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5.xml" ContentType="application/inkml+xml"/>
  <Override PartName="/ppt/ink/ink6.xml" ContentType="application/inkml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7.xml" ContentType="application/inkml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ink/ink8.xml" ContentType="application/inkml+xml"/>
  <Override PartName="/ppt/ink/ink9.xml" ContentType="application/inkml+xml"/>
  <Override PartName="/ppt/notesSlides/notesSlide32.xml" ContentType="application/vnd.openxmlformats-officedocument.presentationml.notesSlide+xml"/>
  <Override PartName="/ppt/ink/ink10.xml" ContentType="application/inkml+xml"/>
  <Override PartName="/ppt/ink/ink11.xml" ContentType="application/inkml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485" r:id="rId2"/>
    <p:sldId id="491" r:id="rId3"/>
    <p:sldId id="450" r:id="rId4"/>
    <p:sldId id="484" r:id="rId5"/>
    <p:sldId id="449" r:id="rId6"/>
    <p:sldId id="1051" r:id="rId7"/>
    <p:sldId id="486" r:id="rId8"/>
    <p:sldId id="487" r:id="rId9"/>
    <p:sldId id="489" r:id="rId10"/>
    <p:sldId id="492" r:id="rId11"/>
    <p:sldId id="452" r:id="rId12"/>
    <p:sldId id="453" r:id="rId13"/>
    <p:sldId id="488" r:id="rId14"/>
    <p:sldId id="481" r:id="rId15"/>
    <p:sldId id="468" r:id="rId16"/>
    <p:sldId id="469" r:id="rId17"/>
    <p:sldId id="494" r:id="rId18"/>
    <p:sldId id="470" r:id="rId19"/>
    <p:sldId id="471" r:id="rId20"/>
    <p:sldId id="455" r:id="rId21"/>
    <p:sldId id="472" r:id="rId22"/>
    <p:sldId id="473" r:id="rId23"/>
    <p:sldId id="474" r:id="rId24"/>
    <p:sldId id="475" r:id="rId25"/>
    <p:sldId id="476" r:id="rId26"/>
    <p:sldId id="477" r:id="rId27"/>
    <p:sldId id="478" r:id="rId28"/>
    <p:sldId id="479" r:id="rId29"/>
    <p:sldId id="456" r:id="rId30"/>
    <p:sldId id="480" r:id="rId31"/>
    <p:sldId id="458" r:id="rId32"/>
    <p:sldId id="466" r:id="rId33"/>
    <p:sldId id="467" r:id="rId34"/>
    <p:sldId id="461" r:id="rId35"/>
    <p:sldId id="482" r:id="rId36"/>
    <p:sldId id="462" r:id="rId37"/>
    <p:sldId id="463" r:id="rId38"/>
    <p:sldId id="464" r:id="rId39"/>
    <p:sldId id="483" r:id="rId40"/>
    <p:sldId id="378" r:id="rId41"/>
    <p:sldId id="379" r:id="rId42"/>
    <p:sldId id="380" r:id="rId43"/>
    <p:sldId id="381" r:id="rId44"/>
    <p:sldId id="389" r:id="rId45"/>
    <p:sldId id="390" r:id="rId46"/>
    <p:sldId id="395" r:id="rId47"/>
    <p:sldId id="399" r:id="rId48"/>
    <p:sldId id="490" r:id="rId49"/>
    <p:sldId id="400" r:id="rId50"/>
    <p:sldId id="495" r:id="rId51"/>
  </p:sldIdLst>
  <p:sldSz cx="12192000" cy="6858000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85" d="100"/>
          <a:sy n="85" d="100"/>
        </p:scale>
        <p:origin x="595" y="2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D7A5582-8789-4F90-8F5F-7946C05E602D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en-US"/>
        </a:p>
      </dgm:t>
    </dgm:pt>
    <dgm:pt modelId="{EE810FD7-E767-4980-9450-6DD068DAA26E}">
      <dgm:prSet/>
      <dgm:spPr/>
      <dgm:t>
        <a:bodyPr/>
        <a:lstStyle/>
        <a:p>
          <a:r>
            <a:rPr lang="it-IT" dirty="0" err="1"/>
            <a:t>Send</a:t>
          </a:r>
          <a:r>
            <a:rPr lang="it-IT" dirty="0"/>
            <a:t>(ip1,ip2,data[])</a:t>
          </a:r>
          <a:endParaRPr lang="en-US" dirty="0"/>
        </a:p>
      </dgm:t>
    </dgm:pt>
    <dgm:pt modelId="{C946475E-A14F-44B5-9530-E904FBBC27DD}" type="parTrans" cxnId="{0CCC83E1-68DA-443A-A0E9-596DAEF4553A}">
      <dgm:prSet/>
      <dgm:spPr/>
      <dgm:t>
        <a:bodyPr/>
        <a:lstStyle/>
        <a:p>
          <a:endParaRPr lang="en-US"/>
        </a:p>
      </dgm:t>
    </dgm:pt>
    <dgm:pt modelId="{A39F66E0-60FF-41B4-9D5C-913768689C40}" type="sibTrans" cxnId="{0CCC83E1-68DA-443A-A0E9-596DAEF4553A}">
      <dgm:prSet/>
      <dgm:spPr/>
      <dgm:t>
        <a:bodyPr/>
        <a:lstStyle/>
        <a:p>
          <a:endParaRPr lang="en-US"/>
        </a:p>
      </dgm:t>
    </dgm:pt>
    <dgm:pt modelId="{FDAFD1A8-9EAE-416B-A4D7-86DBB99548EF}">
      <dgm:prSet/>
      <dgm:spPr/>
      <dgm:t>
        <a:bodyPr/>
        <a:lstStyle/>
        <a:p>
          <a:r>
            <a:rPr lang="it-IT"/>
            <a:t>Data[] Receive()</a:t>
          </a:r>
          <a:endParaRPr lang="en-US"/>
        </a:p>
      </dgm:t>
    </dgm:pt>
    <dgm:pt modelId="{CE80896E-0236-41C9-BF0A-FE50B1DC2698}" type="parTrans" cxnId="{30DAFD92-F680-4F1F-8748-93C7B0620EE4}">
      <dgm:prSet/>
      <dgm:spPr/>
      <dgm:t>
        <a:bodyPr/>
        <a:lstStyle/>
        <a:p>
          <a:endParaRPr lang="en-US"/>
        </a:p>
      </dgm:t>
    </dgm:pt>
    <dgm:pt modelId="{EC51AC8B-DC6B-44FA-A46E-31745DC4DE1D}" type="sibTrans" cxnId="{30DAFD92-F680-4F1F-8748-93C7B0620EE4}">
      <dgm:prSet/>
      <dgm:spPr/>
      <dgm:t>
        <a:bodyPr/>
        <a:lstStyle/>
        <a:p>
          <a:endParaRPr lang="en-US"/>
        </a:p>
      </dgm:t>
    </dgm:pt>
    <dgm:pt modelId="{B6CC8F3D-217D-483A-923F-3329B10D2141}">
      <dgm:prSet/>
      <dgm:spPr/>
      <dgm:t>
        <a:bodyPr/>
        <a:lstStyle/>
        <a:p>
          <a:r>
            <a:rPr lang="it-IT" i="1"/>
            <a:t>Connect(), Disconnect()</a:t>
          </a:r>
          <a:endParaRPr lang="en-US"/>
        </a:p>
      </dgm:t>
    </dgm:pt>
    <dgm:pt modelId="{E3FAE118-38A8-4C90-9457-215104E4F848}" type="parTrans" cxnId="{04719FC0-7040-448D-A185-8E7BC8DBA493}">
      <dgm:prSet/>
      <dgm:spPr/>
      <dgm:t>
        <a:bodyPr/>
        <a:lstStyle/>
        <a:p>
          <a:endParaRPr lang="en-US"/>
        </a:p>
      </dgm:t>
    </dgm:pt>
    <dgm:pt modelId="{F36BC0B8-49E7-4C1A-802A-774C74B10187}" type="sibTrans" cxnId="{04719FC0-7040-448D-A185-8E7BC8DBA493}">
      <dgm:prSet/>
      <dgm:spPr/>
      <dgm:t>
        <a:bodyPr/>
        <a:lstStyle/>
        <a:p>
          <a:endParaRPr lang="en-US"/>
        </a:p>
      </dgm:t>
    </dgm:pt>
    <dgm:pt modelId="{2545311C-8A18-4251-9020-5B73F4A2DF54}" type="pres">
      <dgm:prSet presAssocID="{6D7A5582-8789-4F90-8F5F-7946C05E602D}" presName="linear" presStyleCnt="0">
        <dgm:presLayoutVars>
          <dgm:animLvl val="lvl"/>
          <dgm:resizeHandles val="exact"/>
        </dgm:presLayoutVars>
      </dgm:prSet>
      <dgm:spPr/>
    </dgm:pt>
    <dgm:pt modelId="{D9B75974-491F-48F9-8B5E-FC759EC5E587}" type="pres">
      <dgm:prSet presAssocID="{EE810FD7-E767-4980-9450-6DD068DAA26E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7A8B90FF-6C7A-4AB8-B0D7-909191EBA625}" type="pres">
      <dgm:prSet presAssocID="{A39F66E0-60FF-41B4-9D5C-913768689C40}" presName="spacer" presStyleCnt="0"/>
      <dgm:spPr/>
    </dgm:pt>
    <dgm:pt modelId="{19F3E8B1-73F2-4B4D-B45C-17814D1A5EA2}" type="pres">
      <dgm:prSet presAssocID="{FDAFD1A8-9EAE-416B-A4D7-86DBB99548E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4F49857C-1DAB-481B-905F-087A3037BFAC}" type="pres">
      <dgm:prSet presAssocID="{EC51AC8B-DC6B-44FA-A46E-31745DC4DE1D}" presName="spacer" presStyleCnt="0"/>
      <dgm:spPr/>
    </dgm:pt>
    <dgm:pt modelId="{9FB7BFF8-06AF-4D52-884F-2622AE66ACA8}" type="pres">
      <dgm:prSet presAssocID="{B6CC8F3D-217D-483A-923F-3329B10D2141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3ADDBF49-64B9-4703-ABD5-617D22DC0896}" type="presOf" srcId="{EE810FD7-E767-4980-9450-6DD068DAA26E}" destId="{D9B75974-491F-48F9-8B5E-FC759EC5E587}" srcOrd="0" destOrd="0" presId="urn:microsoft.com/office/officeart/2005/8/layout/vList2"/>
    <dgm:cxn modelId="{8B4E2E8B-0BFA-451A-89BC-990650B5B56A}" type="presOf" srcId="{FDAFD1A8-9EAE-416B-A4D7-86DBB99548EF}" destId="{19F3E8B1-73F2-4B4D-B45C-17814D1A5EA2}" srcOrd="0" destOrd="0" presId="urn:microsoft.com/office/officeart/2005/8/layout/vList2"/>
    <dgm:cxn modelId="{30DAFD92-F680-4F1F-8748-93C7B0620EE4}" srcId="{6D7A5582-8789-4F90-8F5F-7946C05E602D}" destId="{FDAFD1A8-9EAE-416B-A4D7-86DBB99548EF}" srcOrd="1" destOrd="0" parTransId="{CE80896E-0236-41C9-BF0A-FE50B1DC2698}" sibTransId="{EC51AC8B-DC6B-44FA-A46E-31745DC4DE1D}"/>
    <dgm:cxn modelId="{CF6FA9BF-DBCE-4DF1-B4A5-9BA3977B817E}" type="presOf" srcId="{6D7A5582-8789-4F90-8F5F-7946C05E602D}" destId="{2545311C-8A18-4251-9020-5B73F4A2DF54}" srcOrd="0" destOrd="0" presId="urn:microsoft.com/office/officeart/2005/8/layout/vList2"/>
    <dgm:cxn modelId="{04719FC0-7040-448D-A185-8E7BC8DBA493}" srcId="{6D7A5582-8789-4F90-8F5F-7946C05E602D}" destId="{B6CC8F3D-217D-483A-923F-3329B10D2141}" srcOrd="2" destOrd="0" parTransId="{E3FAE118-38A8-4C90-9457-215104E4F848}" sibTransId="{F36BC0B8-49E7-4C1A-802A-774C74B10187}"/>
    <dgm:cxn modelId="{CF3F4DDB-50D1-42E2-A428-3FE9C539AE1C}" type="presOf" srcId="{B6CC8F3D-217D-483A-923F-3329B10D2141}" destId="{9FB7BFF8-06AF-4D52-884F-2622AE66ACA8}" srcOrd="0" destOrd="0" presId="urn:microsoft.com/office/officeart/2005/8/layout/vList2"/>
    <dgm:cxn modelId="{0CCC83E1-68DA-443A-A0E9-596DAEF4553A}" srcId="{6D7A5582-8789-4F90-8F5F-7946C05E602D}" destId="{EE810FD7-E767-4980-9450-6DD068DAA26E}" srcOrd="0" destOrd="0" parTransId="{C946475E-A14F-44B5-9530-E904FBBC27DD}" sibTransId="{A39F66E0-60FF-41B4-9D5C-913768689C40}"/>
    <dgm:cxn modelId="{C801F537-45BF-49BB-88E5-364172DE60B4}" type="presParOf" srcId="{2545311C-8A18-4251-9020-5B73F4A2DF54}" destId="{D9B75974-491F-48F9-8B5E-FC759EC5E587}" srcOrd="0" destOrd="0" presId="urn:microsoft.com/office/officeart/2005/8/layout/vList2"/>
    <dgm:cxn modelId="{C1928DF6-B00C-49A2-AB9C-8F20DF07EBA2}" type="presParOf" srcId="{2545311C-8A18-4251-9020-5B73F4A2DF54}" destId="{7A8B90FF-6C7A-4AB8-B0D7-909191EBA625}" srcOrd="1" destOrd="0" presId="urn:microsoft.com/office/officeart/2005/8/layout/vList2"/>
    <dgm:cxn modelId="{5736C9B0-2421-480C-BD1C-D2E654637458}" type="presParOf" srcId="{2545311C-8A18-4251-9020-5B73F4A2DF54}" destId="{19F3E8B1-73F2-4B4D-B45C-17814D1A5EA2}" srcOrd="2" destOrd="0" presId="urn:microsoft.com/office/officeart/2005/8/layout/vList2"/>
    <dgm:cxn modelId="{45EE30EE-AFC9-482C-81E5-6AF9B478021C}" type="presParOf" srcId="{2545311C-8A18-4251-9020-5B73F4A2DF54}" destId="{4F49857C-1DAB-481B-905F-087A3037BFAC}" srcOrd="3" destOrd="0" presId="urn:microsoft.com/office/officeart/2005/8/layout/vList2"/>
    <dgm:cxn modelId="{AF905BBB-3FC1-40D5-9B84-3B670764CA33}" type="presParOf" srcId="{2545311C-8A18-4251-9020-5B73F4A2DF54}" destId="{9FB7BFF8-06AF-4D52-884F-2622AE66ACA8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B75974-491F-48F9-8B5E-FC759EC5E587}">
      <dsp:nvSpPr>
        <dsp:cNvPr id="0" name=""/>
        <dsp:cNvSpPr/>
      </dsp:nvSpPr>
      <dsp:spPr>
        <a:xfrm>
          <a:off x="0" y="708622"/>
          <a:ext cx="6900512" cy="1271205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201930" rIns="201930" bIns="201930" numCol="1" spcCol="1270" anchor="ctr" anchorCtr="0">
          <a:noAutofit/>
        </a:bodyPr>
        <a:lstStyle/>
        <a:p>
          <a:pPr marL="0" lvl="0" indent="0" algn="l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5300" kern="1200" dirty="0" err="1"/>
            <a:t>Send</a:t>
          </a:r>
          <a:r>
            <a:rPr lang="it-IT" sz="5300" kern="1200" dirty="0"/>
            <a:t>(ip1,ip2,data[])</a:t>
          </a:r>
          <a:endParaRPr lang="en-US" sz="5300" kern="1200" dirty="0"/>
        </a:p>
      </dsp:txBody>
      <dsp:txXfrm>
        <a:off x="62055" y="770677"/>
        <a:ext cx="6776402" cy="1147095"/>
      </dsp:txXfrm>
    </dsp:sp>
    <dsp:sp modelId="{19F3E8B1-73F2-4B4D-B45C-17814D1A5EA2}">
      <dsp:nvSpPr>
        <dsp:cNvPr id="0" name=""/>
        <dsp:cNvSpPr/>
      </dsp:nvSpPr>
      <dsp:spPr>
        <a:xfrm>
          <a:off x="0" y="2132468"/>
          <a:ext cx="6900512" cy="1271205"/>
        </a:xfrm>
        <a:prstGeom prst="roundRect">
          <a:avLst/>
        </a:prstGeom>
        <a:solidFill>
          <a:schemeClr val="accent5">
            <a:hueOff val="-3379271"/>
            <a:satOff val="-8710"/>
            <a:lumOff val="-588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201930" rIns="201930" bIns="201930" numCol="1" spcCol="1270" anchor="ctr" anchorCtr="0">
          <a:noAutofit/>
        </a:bodyPr>
        <a:lstStyle/>
        <a:p>
          <a:pPr marL="0" lvl="0" indent="0" algn="l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5300" kern="1200"/>
            <a:t>Data[] Receive()</a:t>
          </a:r>
          <a:endParaRPr lang="en-US" sz="5300" kern="1200"/>
        </a:p>
      </dsp:txBody>
      <dsp:txXfrm>
        <a:off x="62055" y="2194523"/>
        <a:ext cx="6776402" cy="1147095"/>
      </dsp:txXfrm>
    </dsp:sp>
    <dsp:sp modelId="{9FB7BFF8-06AF-4D52-884F-2622AE66ACA8}">
      <dsp:nvSpPr>
        <dsp:cNvPr id="0" name=""/>
        <dsp:cNvSpPr/>
      </dsp:nvSpPr>
      <dsp:spPr>
        <a:xfrm>
          <a:off x="0" y="3556313"/>
          <a:ext cx="6900512" cy="1271205"/>
        </a:xfrm>
        <a:prstGeom prst="roundRect">
          <a:avLst/>
        </a:prstGeom>
        <a:solidFill>
          <a:schemeClr val="accent5">
            <a:hueOff val="-6758543"/>
            <a:satOff val="-17419"/>
            <a:lumOff val="-1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201930" rIns="201930" bIns="201930" numCol="1" spcCol="1270" anchor="ctr" anchorCtr="0">
          <a:noAutofit/>
        </a:bodyPr>
        <a:lstStyle/>
        <a:p>
          <a:pPr marL="0" lvl="0" indent="0" algn="l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5300" i="1" kern="1200"/>
            <a:t>Connect(), Disconnect()</a:t>
          </a:r>
          <a:endParaRPr lang="en-US" sz="5300" kern="1200"/>
        </a:p>
      </dsp:txBody>
      <dsp:txXfrm>
        <a:off x="62055" y="3618368"/>
        <a:ext cx="6776402" cy="114709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7:33:52.75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479 5387 24 0,'0'0'166'0,"0"-3"58"0,0 3 42 16,0-6-59-16,6 6-55 0,-3-6-27 0,-3 6 15 16,0-4 56-16,6-2 50 0,-3 2 49 15,4-1 33-15,-7 1-4 0,9-2-31 16,-9 0-34-16,6-4-18 0,-6 10-6 16,9-9-1-16,-9 9-10 0,7-6-23 15,-4 2-30-15,-3-2-28 0,0 2-20 16,6-2-19-16,-6 6-12 0,0 0-9 0,3-3-6 15,-3 3-14-15,0 0-13 0,0 0-22 16,0 0-21-16,0 0-24 0,0 0-19 16,0 3-15-16,-3-3-6 0,3 0 5 15,0 0 11-15,-6 0 10 0,3 6 18 16,-4-2 11-16,-2 2 6 0,3-2 3 16,-3 2 3-16,-1 3 3 0,1 1-2 15,-3 2-1-15,2 1 2 0,-5 3-4 0,5-1-5 16,1 1 0-16,-6 3 0 15,5 1-1-15,-2-1 1 0,3 6-1 0,-7 0-4 16,7 0 4-16,0 1 0 0,-1-1 2 16,1 0 1-16,-3 0 2 0,2 0-2 15,1 5-1-15,3-5 4 0,-4 6 0 16,4-8 3-16,3 2-2 0,-3 6-4 16,-3-6-1-16,2 1-8 0,4-1-1 15,-3-6-3-15,-3 6-3 0,0-5 3 16,-7 5 4-16,10 0 3 0,-10 0 5 0,7 0 5 15,0 1 4-15,3-3 5 0,-4 2 1 16,1 6 2-16,9-2 0 0,-6 2-1 16,6 4 2-16,0 0-4 0,0 0 5 15,6 0 0-15,3 0 6 0,-3-1 8 16,4 1 4-16,-1 0 3 0,0 6 3 16,7-6-1-16,-1 0-5 0,1 0-6 15,-1 5-11-15,1-5-7 0,2 4-5 0,-2-2 0 16,9-2 0-16,-7-6 9 15,4 6 1-15,3-1 7 0,-7-3-1 0,7-5 0 16,0 3-3-16,3-10-1 0,0 6-7 16,-3-3 0-16,-1-3 1 15,8 0 1-15,-8 3 2 0,10-9 1 0,-9 3-1 16,12-1-8-16,-9-1-1 0,10 1-9 16,-4 1-2-16,0-1 2 0,6-1 0 15,-9-2 5-15,3 1 11 0,0-1 11 16,3-3 7-16,-2 1 8 0,-1-6 2 15,-3 2-9-15,3-6-2 0,0 0-7 16,3 0-6-16,-3-6-5 0,-3 2-2 16,3-6-3-16,0 1-2 0,-3-7-6 15,4 1 1-15,-4-1-4 0,3 3-3 0,-9-9 0 16,6-3 0-16,-7 12 2 0,7-13 1 16,-6 1 0-16,0 0 6 0,-6 0 2 15,5-4-2-15,-2-2 2 0,3-4-5 16,0 0-2-16,-7-6-3 0,4 6-3 15,-3-3 1-15,5-3 1 0,-8 0 4 16,-1-3 4-16,1 3 1 0,-1-4 6 0,-5 1 7 16,-1-1 0-16,0 1 4 15,-2-3 2-15,-1 3 2 0,-3-7-6 0,-3 1-4 16,0-4-2-16,-9-1-2 16,2-1-1-16,-2 8 4 0,-7-12-1 0,-2-1 1 15,-4 1-2-15,-3 0-3 0,-3-6 1 16,-9 6-5-16,3-9 0 0,0 5-3 15,-6-2-2-15,-7 6-3 0,-2 0-6 16,-1 9-3-16,0 7-5 0,-5 3-2 16,2 12-7-16,-3 10-4 0,-6 7 5 15,3 12 4-15,3 12 6 0,-3 1 7 16,0 8 5-16,-3 8 4 0,4 2 2 16,-1 4 0-16,-3 0-4 0,3 4-6 0,3 2-17 15,0-6-49-15,3 5-82 0,4-1-124 16,-7 2-210-16,9-1-598 0,-2 9-184 15,9 1 36-15,12 10 155 0,6 6 282 16,6 8 513-16</inkml:trace>
  <inkml:trace contextRef="#ctx0" brushRef="#br0" timeOffset="1803.27">22880 4577 63 0,'0'-3'403'0,"3"-3"149"0,3 12 116 15,-3-3 79-15,-3-6-380 0,0 3-145 16,7-6-55-16,-7 0-31 0,-7 6-5 16,7-4-12-16,0-2-17 0,-3 6-25 15,-3-4-28-15,-3-2-12 0,3 6 6 16,-4 0 15-16,-5 0 16 0,-1 0 8 0,-2 0 4 16,-7 0-9-16,3 0-6 15,-3 6-8-15,0-6-5 0,1 0-7 16,-4 4-2-16,3-4-6 0,-6 6-4 0,6-2-6 15,-6 8-5-15,0-3-4 0,3 7-6 16,-3-3-2-16,-3 3-4 0,-3 9-2 16,9-6-2-16,-6 12-2 0,3-2-1 15,-3 2 0-15,3 4-1 0,-3-6-2 16,-4 6 2-16,11 0-1 0,-4 0 5 0,0 0 7 16,6-4 8-16,0-2 13 15,0 2 9-15,0-2 5 0,10 2-3 0,-10-2-1 16,10 6-9-16,-4-4-9 0,3 10-1 15,1-6-1-15,-1 3 0 0,7 3 1 16,0 0 3-16,-1 3 1 0,4 7 0 16,-3-7 2-16,3 7 6 0,6-3 1 15,-3-1 0-15,3 1-2 0,3 2 1 0,-3 1 5 16,6-7-2-16,9 7 4 16,-5-7 2-16,5 7-4 0,4-7-3 0,3 1-6 15,-4 5-1-15,7 1-8 16,0-1-7-16,6 0-6 0,3-1-1 0,-3 1 0 15,3-5-3-15,6 1-2 0,1 5 3 16,-1-7-2-16,3 1 3 0,7-1 3 16,6 1 1-16,-7-4 3 15,13 3 3-15,-3 1-2 0,0-4 5 0,3 3 6 16,-3 3 4-16,6-9-2 0,-6-3 3 0,6 0-2 16,0-4-2-16,1-2-7 15,-1-7 2-15,0-3-3 0,0 0 3 0,6-9 1 16,-6 2 7-16,4-8 0 0,-4-4-4 15,0-4-8-15,0-2-6 0,0-4-9 16,6-5-5-16,-6-1 0 0,1 3-1 16,-1-9 7-16,-6 3 1 0,-1 0 6 15,-2-7 6-15,0 5 3 0,-6-8 2 16,-1-2-2-16,-2-4 5 0,-4 0-3 16,-2-4-3-16,-7-1-8 0,-3-5-7 15,3-5-8-15,-9-5-3 0,-1-5-8 0,-8 0 2 16,-1-9 0-16,1-3-4 15,-7-8 3-15,-3 1-2 0,-2-6 1 0,-8-1 2 16,-2 1 3-16,-3 0-1 0,-7-4 4 16,1-6-2-16,-10 0-2 0,0 0 3 15,-6-6 0-15,-3 12-1 0,0-2 1 16,-6 8 4-16,-7-3 1 0,-2 5 0 16,-1-2 4-16,-6 1-2 0,-9 3 0 15,0 9 1-15,-3 4 1 0,-13 6 1 0,7 12-2 16,-13 1-4-16,3 8-1 0,-6 8-5 15,0 12 3-15,-6 3-2 0,-3 7 1 16,-6 3-2-16,-1 12-22 0,-2 3-67 16,2 13-106-16,-2-3-175 0,-4 6-359 15,4 0-429-15,2 4-88 0,10 6 90 16,12 0 216-16,13 0 374 0</inkml:trace>
  <inkml:trace contextRef="#ctx0" brushRef="#br0" timeOffset="2530.79">23739 2593 102 0,'-16'-25'497'0,"1"5"176"0,12-5 139 0,-4 4 95 16,1 1-456-16,-3 1-193 0,9 0-91 15,-9 7-56-15,2 2-16 0,7 7-7 16,0 3 6-16,-3 3 6 0,3 7-1 15,-6 15-4-15,6 0-4 0,0 16 0 16,0 4 6-16,0 9 7 0,0 6 9 0,6 6-4 16,-6 4-2-16,3-4-1 15,-3 3-11-15,0-5-19 0,0 6-10 0,0-10-15 16,-3-4-17-16,3-1-12 0,-6-11-13 16,6-3-6-16,0-12-3 0,-6-4-9 15,3-3-13-15,3-9-8 0,0-7-23 16,0-6-37-16,0 0-57 0,-6 0-82 15,6-6-104-15,0 2-125 0,0-5-216 16,-3-3-231-16,-4-8-7 0,7-5 112 16,0 0 173-16,0-4 267 0</inkml:trace>
  <inkml:trace contextRef="#ctx0" brushRef="#br0" timeOffset="3136.92">23578 2608 133 0,'-10'-21'587'15,"4"2"242"-15,6 3 174 0,0 7 127 0,0-7-500 16,0 2-234-16,0-7-129 0,0 2-62 16,-3-1-25-16,3-5-19 0,0 0-12 15,0 0-21-15,3 0-22 0,-3 5-18 16,6-5-17-16,4 6-14 0,-4-3-14 16,12-3-4-16,-2 6-7 0,9 3-5 15,-1-3-2-15,7 3-11 0,4 7-5 0,5-1-14 16,0 4-9-16,7 2-14 0,-4 8-2 15,-3-4-2-15,1 10 2 0,-7 5 6 16,-3 1 6-16,-6 9 2 0,-1-6 2 16,-8 7 0-16,-7 9-3 0,1-4-2 0,-10 7 2 15,0 3-3-15,-4 0 5 0,-8-3 2 16,0 7 1-16,-10 2 3 0,-3-3 8 16,0-5 4-16,-6 2 5 15,-3-7 10-15,3-3 7 0,-3-11 6 0,3 5 1 16,3-9 2-16,-3-3 0 0,6-1-2 15,10-3-3-15,-4 1-4 0,4-6 1 16,9-4 2-16,-4 6 6 0,10-6 15 16,-6 0 27-16,6 0 25 0,0 0 13 15,6 0-7-15,1 0-21 0,2 0-30 0,0 0-35 16,13 0-20-16,-4 0-8 0,7 0-7 16,6 0 4-16,-3 6-2 0,3-2-4 15,3 5 0-15,-3 1-5 16,3-4-9-16,-3 9 0 0,3 1-2 0,-3 3 1 15,0-3 2-15,-6 3 8 0,0 0 1 16,-6 3 2-16,-4 1 1 0,1-2 0 16,-7-1 7-16,0-1-1 0,-2 2 4 15,-7-1 5-15,-7-1 4 0,-2-3 7 16,-6 9 10-16,-10-6 18 0,0 2 14 16,0-7 11-16,-6 7 5 0,-6-7-7 0,-3 1-14 15,-7 1-16-15,4-6-15 0,-4-1-42 16,-9 1-128-16,-3 2-226 0,4 1-589 15,-11-3-347-15,1 2-62 0,6-9 143 16,4 3 283-16,5-6 523 0</inkml:trace>
  <inkml:trace contextRef="#ctx0" brushRef="#br0" timeOffset="4337.35">8239 3992 51 0,'-10'12'387'0,"4"-8"171"15,6 15 131-15,-3-3 106 0,-3-1-327 16,0 1-138-16,6-3-58 0,-4 3-36 16,-2-1-24-16,0-5-14 0,3-1-14 15,3 1-18-15,-6-10-17 0,6 6-5 16,0-6-5-16,-3-6-1 0,-4 6 0 15,7-10-9-15,0 7-5 0,-6-13-15 16,6 1-11-16,0-11-14 0,6-3-2 0,-6-11 0 16,7-1 4-16,-4-8 2 15,3-1 0-15,3-6-3 0,1-4-8 0,-4 2-11 16,3-8-10-16,7 0-11 0,-7-4-11 16,6 0-9-16,1-3-9 0,2 1-8 15,4 2-3-15,-3 1-5 0,6-1-1 16,-4 4 1-16,4-4 1 0,3 10 4 15,3 6 0-15,0 3-1 0,0 16-4 0,-3 6-9 16,-3 8-13-16,-1 8-15 0,1 7-19 16,-3 15-13-16,3 7-6 0,0 9 3 15,-1 10 9-15,1 10 18 0,0 5 12 16,0 14 11-16,0 2 10 0,-1 9 8 16,1-1 1-16,6 7 5 0,-6-1-1 15,0-1 1-15,0 7-2 0,-1-7 2 16,-2 2 2-16,3-11 7 0,0 0 12 15,-7-6 9-15,-2-8 8 0,6-2 0 0,-13-9-3 16,6-4-11-16,-5-10-15 16,-4-8-16-16,-3 2-27 0,-3-9-46 0,0-7-66 15,0-3-71-15,0-6-81 0,0 0-70 16,-9-6-53-16,9-3-134 0,-6-1-228 16,2-9-143-16,-2-3 26 0,0-3 112 15,3 2 223-15,3-8 291 0</inkml:trace>
  <inkml:trace contextRef="#ctx0" brushRef="#br0" timeOffset="4500.1">9079 3657 133 0,'-16'-10'598'0,"7"0"249"0,3 1 196 15,-4-1 158-15,-5 0-475 0,-4 1-211 16,-5-3-99-16,-7-1-59 0,-10 1-45 16,1-7-45-16,-10 3-58 0,1 6-60 15,-1-5-59-15,1 5-36 0,-1 0-52 0,-3 7-123 16,4-9-197-16,-1 2-360 15,0 1-524-15,-5-7-157 0,11 6 79 16,-2 1 231-16,12-1 380 0,9 0 438 0</inkml:trace>
  <inkml:trace contextRef="#ctx0" brushRef="#br0" timeOffset="8751.31">12623 5508 98 0,'0'0'488'0,"6"0"175"0,-3-4 113 0,3 4 70 16,1-6-470-16,-7 0-193 0,0 6-81 15,0-4-34-15,-7-2 2 0,7 6 12 16,0 0 7-16,-9 6 5 0,3-2 4 16,-3 8 10-16,2-8 7 0,-5 11 3 15,0 1-6-15,-7-3-16 0,3 8-23 16,7 5-19-16,-6-3-22 0,5 2-14 16,-2 0-2-16,9 6 2 0,-3 4 4 15,6-6 3-15,0 6 2 0,6 0 3 0,-3 0 12 16,9 6 5-16,-2-7 5 0,5 11 17 15,4-10 0-15,-4 6-7 0,10-1-6 16,0-1-7-16,0-4-10 0,6 0-6 16,3 2-5-16,-3-2-2 0,9-6-5 15,-6 2-2-15,7-12-1 0,2 0 4 16,3 3 3-16,-5-13 10 0,2 1 16 16,4-6 12-16,2 8 8 0,-2-12 11 15,-4 3 2-15,7-3-9 0,-1 0-9 16,-2-3-23-16,3-3-20 0,-10 0-23 0,3-4-14 15,-6-3-3-15,-2 1-4 0,-4-7 4 16,-4-1 3-16,4-1-4 0,-6-4-8 16,0 2-6-16,-9-8-6 0,2-4 1 15,-2 0 0-15,-1 6 1 0,-5-8 6 16,-4 2 7-16,3 6 2 0,-3-2 3 16,-3 2 0-16,-3 4 0 0,7 5-2 0,-7-1-5 15,0 7-2-15,-7 5-4 0,7-3 0 16,0 8 4-16,0 4 7 0,0 0 14 15,0 0 13-15,0 10 12 0,0 0 4 16,7 5 2-16,-1 4 0 0,3 7 1 16,0-1 0-16,1 0 9 0,-1 4 2 15,6-4 5-15,1 6 2 0,-1-2-3 16,4-3-3-16,3 8-9 0,3-3-4 16,-1-1-9-16,10 4-3 0,-3 1-2 15,4 0 0-15,-4 0-3 0,9 0 3 16,-6 0-1-16,6 2-2 0,7-14 1 15,-4 8-1-15,4-6 1 0,2-5 1 0,-5-1 1 16,5 2-1-16,1-5 1 0,3-7-2 16,-4-5-4-16,1 2-3 0,0-2-9 15,-1-4-1-15,-2-4-4 0,-4-6-4 16,7 1-8-16,-4-7-6 0,-2 1-12 16,2-5-10-16,-2-1-13 0,-4-2-2 15,0-2-2-15,-6-6 8 0,3 5 7 16,-9-9 10-16,3 6 5 0,-6-2 14 0,0-3 2 15,-3-1 5-15,-4 6 9 16,-2-2 5-16,-7 5 5 0,0 7 5 0,4 0 7 16,-10 7 7-16,3 2 13 0,-6 1 11 15,3 9 11-15,-3 0 3 0,6 0-11 16,-6 0-13-16,7 5-12 0,-4-1-15 16,6 6-3-16,7 2 6 0,-4 1 9 15,7 3 8-15,-4 3 9 0,10-3 8 16,0 9 5-16,6-6 3 0,-3 6-7 15,12-3-6-15,-6 1-7 0,6 2-2 0,7 0-9 16,2-3-5-16,-2 1 4 0,6-2 0 16,-4-5-5-16,7-3 0 0,0 3-7 15,0-10-8-15,-4-3-8 0,4-3-6 16,0 0-10-16,3-3-10 0,-3-3-4 16,3-4-5-16,3 0 0 0,-3 1-9 15,6-7 0-15,0 1-3 0,0-5-5 16,-6-1 3-16,-3-2 7 0,-1-8 6 0,-5 2 5 15,-7-8-4-15,-2-2-6 16,-1-2 0-16,-6-3 1 0,-3 3 8 0,-6-3 7 16,0 3 10-16,0 2 6 0,-10-2 9 15,7 6-1-15,-4 10-1 0,-2 0 2 16,-1 6 0-16,1 3 7 0,-4 7 8 16,4 5 9-16,-1-2 3 0,1 6-1 15,2 6-4-15,4-6-3 0,-3 4 1 16,2 1 4-16,-2 5 19 0,6 0 18 15,0-1 16-15,-1 1 12 0,7-4 3 0,-6 4-9 16,6-1-17-16,-3 1-15 16,3 2-19-16,3 1-10 0,4-3-9 15,-4 1-1-15,6 3-4 0,-6-2-1 0,6 1-5 16,7-3 1-16,-4-4-11 0,4 0-12 16,-4-6-12-16,7 0-3 0,-4-6-5 15,-2-4-5-15,2 0 1 0,-2-11 0 16,-4 2-8-16,6-7-5 0,-5-8-3 15,-7-1-3-15,6-6-3 0,-6-13-4 16,-3 0 0-16,-3-12 1 0,3 2 8 16,-9-12 11-16,-3 1 12 0,-4-1 17 0,1 2 19 15,-7-1 23-15,-6 5 19 0,3 0 13 16,0 4 10-16,-3 6 4 0,-3 6 0 16,7 4-2-16,-1 9 1 0,-3 12 10 15,3 4 14-15,-3 9 7 0,10 6 1 16,-4 1-9-16,6 9-17 0,4 0-22 15,-3 0-16-15,2 6-1 0,4-3-1 16,3-3 6-16,-1 6 1 0,1-6-5 16,0 0-15-16,6-6-12 0,-3-3-14 15,3 3-7-15,0-8-8 0,3-1 1 0,0-1 6 16,-3-9-1-16,3 0-2 0,-3-4-1 16,-6-2-5-16,6-14-4 0,-12 1 0 15,6-7-2-15,-10-3 6 0,1-12 8 16,-7-4 8-16,0-5 10 0,-9-8 18 15,0-9 14-15,-3-3 12 0,-6 1 10 16,-13-17 8-16,3 3-1 0,-12-13-8 16,-3 5-7-16,-12 2-9 0,2-1-14 15,-11 5-11-15,-1 0-13 0,-3 5-25 0,0 10-35 16,-3 15-38-16,-3 15-40 0,6 10-20 16,3 15 2-16,7 11 22 15,-1 13 33-15,10 10 39 0,9 16 36 0,-4 5 35 16,11 7 36-16,-1 7 33 0,3 0 26 15,10 2 30-15,-1 4 17 0,4-6 2 16,0 2-15-16,3-2-19 0,2-4-33 0,-2-4-34 16,6-7-37-16,0 1-37 15,-6-15-19-15,3 0-12 0,3-9-2 16,-6-1 2-16,-4-15 20 0,4-6 11 0,-6-4 4 16,-1-10-4-16,-2-5 1 0,3-10 0 15,-10 6-2-15,3-6 3 0,-6-4 10 16,-12-2 26-16,-3-4 26 0,-3 4 23 0,-13 2 21 15,3-2 16-15,-9 12-3 0,3-6-2 16,-6 10-3-16,-6-1 1 0,-4 7-1 16,-5-1-6-16,-1 0-11 0,-3 5-20 15,-6-1-19-15,0 2-14 0,1 4-13 16,-17 1-13-16,10 3-13 0,-3 11-23 0,0 5-20 16,9-1-12-16,0 12 1 0,0-2 10 15,9 6 22-15,16 6 20 0,-3 4 12 16,6 0 6-16,6-1 7 0,3 13 4 15,-3-3 7-15,10 6 3 0,9 4 2 0,0 2 1 16,2 4 2-16,11 4-4 0,8-4 0 16,1 6-3-16,-1-7 2 0,7 1-1 15,6-4-4-15,-3-5-2 0,6-1-4 16,0-2-7-16,0-8-4 0,0 1-5 16,6-1-2-16,-6-5-1 0,3-6-5 0,-3 2-10 15,0-6-10-15,0 0-21 0,0 0-11 16,-3-6 0-16,-3 6 11 0,-1-10 17 15,-2 1 31-15,0-11 25 0,-7-1 14 16,-2-2 10-16,-7-8 7 0,-6-10-4 16,0 2-5-16,-3-5 0 0,-7-3 2 0,-2-7-2 15,-13 4-1-15,0-1-5 0,-9-3-2 16,0 9-7-16,-3 1-11 0,3 7-11 16,-7 8-5-16,7 4-7 0,0 9-1 15,6 12-1-15,-3-2 7 0,3 16 3 0,4 0 7 16,5 5 9-16,-6 11 8 0,7-1 5 15,8 10 3-15,-8-1 6 0,15 1 3 16,-7 6-2-16,7 0-1 0,-6 3 6 0,9-5 3 16,3 2 4-16,0 3 6 0,9-3 3 15,4 4-8-15,6-1-5 0,2 3-10 16,4 1-8-16,3-1-4 0,3 1-7 16,4 2-4-16,2 1-5 0,6-7-11 15,1-3-13-15,-1-2-11 0,4-8-8 0,-4-6-2 16,1-9 1-16,-1-3 5 0,-5-3 2 15,5-10-6-15,-5 0-3 0,-1-10-9 16,0 0-6-16,-3-5-1 0,4-4 1 16,-10-7-1-16,-10-3 3 0,1-2 12 15,-6-4 17-15,-4 1 28 0,-9-7 22 16,0 6 18-16,-12 0 11 0,0 0-1 16,-7 6-7-16,-3-2-8 0,1 2-8 0,-10 4-8 15,0 0-6-15,-6 5-13 0,3 5-7 16,-3-1-8-16,0 12-5 0,0 4-2 15,-1 10 4-15,7 0 8 0,4 5 6 16,-4 5 5-16,3-1 8 0,6 6 5 0,1 6 4 16,-1 4 5-16,4 4 4 0,5 7 0 15,7 3 0-15,0 7-4 0,12-2-3 16,4 6-1-16,8-3-7 0,-2 3 4 16,9-6 1-16,3 6 2 0,0 0 3 15,0-6 2-15,9 3-2 0,1-3 3 16,2 0-3-16,0 2-4 0,4-5 2 0,6-7-3 15,-4 1-4-15,7-10-2 16,0 0-4-16,6-4-7 0,-6-2-9 0,9-10-15 16,-9 2-14-16,6-7-12 0,3-2-10 15,-10-3 2-15,7-5 8 0,0 2 6 16,-6-12 13-16,-6 6 14 0,3-10 12 16,-10 7 7-16,0-3 2 0,-9-4 5 15,4 0 7-15,-14-5 8 0,4 5 12 16,-9-5 15-16,0-5 6 0,-10 5-1 15,-3-5-8-15,-6-1-10 0,-3 8-12 0,-9-9-10 16,-4 9-3-16,-9 1-6 0,4 2-4 16,-4 1 0-16,0 9-2 0,6 0-4 15,1 5 5-15,-1 5 0 0,10 6 0 16,-7 3-1-16,13 6 8 0,-6 4 5 16,15 6 3-16,-6 0 9 0,12 12 3 15,1 1 4-15,2 2 6 0,7 7 2 16,-3 3 5-16,12 0-3 0,0-2-7 0,6 2-8 15,0 0-13-15,6-4-6 0,1-2-5 16,5-3-8-16,-2-1-5 0,9-5-4 16,0-1-3-16,6 1-1 15,-4-10 2-15,4 2 7 0,-6-8 1 0,6 2 6 16,-6-12 3-16,0-3 4 0,-7-7-5 16,4-5-5-16,-3 2-8 0,-4-12-12 15,1-3-13-15,-7-7-8 0,-3-3-4 16,-3-1 2-16,-12-5 6 0,0 0 14 15,-7-6 10-15,-9 2 11 0,-6 9 4 0,-3-5 1 16,0 4-3-16,-12 7-4 0,2 5 1 16,-5-3-1-16,-4 12 7 15,3 6-2-15,-2 4 7 0,-1-1 2 0,3 7 2 16,7 3 0-16,-4 6 4 0,4 0 10 16,3 1 6-16,-1-1 10 0,10 4 12 15,-3 8 3-15,0-2-6 0,3 3-5 16,-3 3-4-16,9 4-2 0,0-1-10 15,4 3-1-15,-4-3-6 0,9-5-8 16,-2 2-10-16,-4-6-5 0,10-4 0 16,-1-2-5-16,1-4-2 0,6 0 1 0,0-6 2 15,2 7-2-15,8-7-2 0,2 2 4 16,3-1 1-16,7-1 2 0,2 6 4 16,7 1 8-16,12-1 9 0,3 10 9 15,10 5 1-15,0 5-5 0,9 5-13 16,6 1-50-16,0-3-126 0,6-7-217 15,4-6-709-15,-1-4-262 0,0-22-15 16,13-5 153-16,-3-13 291 0,6-11 594 0</inkml:trace>
  <inkml:trace contextRef="#ctx0" brushRef="#br0" timeOffset="18419.05">15317 4137 38 0,'0'0'352'0,"0"0"141"15,7 6 70-15,-7-2 13 0,6-4-383 0,-3 0-219 16,-3-4-120-16,6 4-37 0,-6-6 17 15,0 3 33-15,0-3 57 0,3 6 50 16,-3 0 54-16,0 0 56 0,0 0 46 16,0 0 29-16,0 0 16 0,0 0-4 15,0-6-18-15,-3 6-13 0,3 0 0 16,0 0 2-16,0-4-2 0,-6-2-8 0,6 6-9 16,0-4-8-16,-3 4-4 0,3-5-4 15,0 5-12-15,-6-4-9 0,6-2-14 16,0 6-12-16,0-6-7 0,-7 6-4 15,7-4 8-15,0-2 4 0,-3 3 5 16,-3-3 2-16,6-4-4 0,-3 4-8 16,-3-3-11-16,0-1-10 0,6 4-7 15,-10-4-6-15,10 1-1 0,-9-1 6 16,3-6 10-16,3 1 6 0,-10 1 12 16,10-7 1-16,-6 2-7 0,-4-1-10 0,4-1-8 15,3-2-10-15,-3-2-6 0,-1-1-1 16,1 1 1-16,3 4 7 0,-3-8 6 15,-1 9 8-15,1-5 3 0,-3 0 5 16,8 0-5-16,-8 0-2 0,3-1-7 16,6 1-5-16,-10 0-4 0,10-4-2 15,-6 4-5-15,-4-4 0 0,4-2-5 16,0 2-3-16,3 3-3 0,-4-5 2 16,1 6-2-16,0-4 4 0,-4 4 2 0,4 0 3 15,6 0-3-15,-10-1 1 0,4 7-4 16,0 0 0-16,3-3-4 0,-4 3-3 15,4 3 1-15,3 1-1 0,-3 5 1 16,-3 1 0-16,9-1 2 0,-7 0-2 16,7 0 7-16,-3 5 3 0,-3-1 9 15,6-4 5-15,0 6 8 0,0-5 2 16,-3 3 2-16,-3-4 1 0,6 0-4 16,0 1 2-16,-6-3-6 0,6 2 1 15,-10-5-1-15,10 5-3 0,-6-3-6 0,3-3-3 16,-3 1-6-16,6-1-5 0,-10 6-5 15,10-5 4-15,0 5-2 0,-6 6 10 16,6-1 13-16,0 5 11 0,0 0 12 16,0 0 4-16,0 0-9 0,6 0-11 15,-6-4-12-15,0 4-13 0,10 0-8 16,-10 0 2-16,6-6 4 0,-6 6 2 16,3 0 6-16,3-6 2 0,-6 6 4 15,6 0-4-15,-2 0 0 0,-4-4-3 16,6 4-1-16,-6-6 4 0,0 6 0 0,6 0 4 15,-6 0-3-15,3-4 6 0,-3 4-3 16,6 0 1-16,-3-5-2 0,-3 5-1 16,7 0-1-16,-7-6 0 0,6 6-3 15,-3-4 1-15,3-2-3 0,-3 2 2 16,3-2 0-16,1 6 3 0,-4-9 2 16,3 9 0-16,-3-6 0 0,3 2 0 0,3-2-5 15,-2 6-3-15,2-4 3 0,-3-1 1 16,3 5-1-16,1-4 4 0,-4 4-1 15,3-6 0-15,1 6-3 0,-4 0-3 16,3-6-3-16,0 2-4 0,4-2-6 16,-4 6 2-16,0-3-6 0,1-3 4 15,-1-4-3-15,3 4 3 0,-2 2-1 16,-1-1 5-16,0-5 0 0,4 4-1 0,-4 2 5 16,0-2 1-16,7 2-1 15,-7-1-2-15,7-1 2 0,-1 2-2 0,-6-2-2 16,7 6-1-16,3-4 0 0,-4-2 2 15,1 3-2-15,-7-3 0 0,6 6-2 16,1-6 1-16,2 6 0 0,-2-10-1 16,-1 10 1-16,1-9 0 0,3 5-2 15,-4-2 0-15,1 0 0 0,2-4-2 0,-2 1 2 16,5 3 1-16,-5 2 2 0,-4-2 0 16,4-4 3-16,6 7-2 0,-10-3-3 15,3 6-2-15,1-6 1 0,-1 6-2 16,1 0 1-16,3 0 0 0,-4 0 3 15,1-4-2-15,-1 4-2 0,1-6-1 0,-7 6 0 16,9-4-3-16,-2-1 0 16,-1 1 0-16,-5-2 1 0,5-4 2 0,1 4-1 15,-1-3 2-15,-5 3 3 0,5 2-3 16,4-2 3-16,-4 2-1 0,-6-1-2 16,13 5 0-16,-6-4 3 0,-7 4-3 15,10-6 0-15,-4 6-1 0,-6 0 2 16,7 0-2-16,-1 0-1 0,1-6 1 15,-7 6-1-15,7 0-1 0,-7 0 2 16,7-4 4-16,-7 4-1 0,6-6-4 0,-5 6 4 16,-1-4-3-16,6 4-1 0,-2-5 4 15,-4 5 2-15,0-6-2 0,1 2-1 16,-1 4 2-16,3-6 0 0,-2 6-1 16,-1 0 1-16,0 0-1 0,4-4 1 15,-4 4 0-15,0-6 1 0,1 6-1 0,-4 0 1 16,3 0-4-16,0-3 0 0,-2 3 0 15,2 0 3-15,0 0-2 0,-3-6-3 16,1 6 2-16,-4 0-2 0,3-6-2 16,-3 6 2-16,3 0 2 0,4 0 4 15,-4-4 0-15,-3 4 0 0,3-6 0 16,3 6 0-16,-2 0 0 0,-1 0-1 0,-3-4 1 16,3 4-1-16,-3 0-1 15,-3-5 0-15,6 5 0 0,-6 0-2 0,7 0-5 16,-4 0-3-16,-3 0-8 0,0 0-3 15,0 0-1-15,6 0 1 0,-6 0 2 16,0 0 4-16,0 0 2 0,0 0 2 16,0 0 0-16,0 0 0 0,0 0 2 0,0 0-3 15,0 0 4-15,0 0-4 0,0 0-2 16,0 0-1-16,0 0-2 0,0 0 2 16,0 0 2-16,0 0 6 0,0 5 5 15,0-5 4-15,0 0 4 0,0 0 4 16,0 0 5-16,0 0-1 0,0 0 0 15,0 0-7-15,0 4-10 0,0-4-7 0,0 0-6 16,3 6-3-16,-3-2 2 16,6-4 5-16,-6 6 4 0,0 0 2 0,0-3-2 15,6 3 1-15,-6-2-4 0,4 6-2 16,-4-4 4-16,0 3 1 0,6 7-2 16,-6-6-6-16,6 5-8 0,-3 1-5 15,3 3-1-15,-3 0 1 0,-3 3 7 0,7 1 7 16,2 2 0-16,-3 6 1 15,-3-2 3-15,10 2 2 0,-10-2 1 0,6 6 6 16,-3 0 0-16,3 6 0 0,4-6-3 16,-4 9-6-16,0-3-2 0,1-6-2 15,-4 9-3-15,9-9 1 0,-5 6 2 16,-1-6 1-16,0 5 2 0,4-1 3 16,-4 2-1-16,0-6-1 0,1 5-5 15,-1-1-1-15,3-4-1 0,-2 0 3 16,-1 0 0-16,6 2 7 0,-5-8 1 0,-1 0 4 15,3 2-1-15,-2-6 4 0,-1-6 4 16,-3 7 1-16,-3-11 2 16,4 1-2-16,2-7-1 0,-9 1-5 0,6 0-5 15,-3-1-2-15,-3 1 1 0,0-4-1 16,6 4 3-16,-6-1 4 0,0 1 3 16,0-4 6-16,0 3 10 0,0 1 9 15,0-4 9-15,0-2 7 0,0 2 4 16,0-1 3-16,0-1-1 0,0-4-7 15,0 6-7-15,0-2-11 0,0-4-8 0,0 0-9 16,-6 6-5-16,6-6 0 0,-3 0 4 16,-3 6 7-16,-3-2 7 0,2-4 4 15,-2 5 8-15,-6-1 2 0,-1 2-3 16,-3-2-3-16,4 2-1 0,-10 0-6 16,7-3 1-16,-7 3-1 0,0-2 2 15,-3 2 3-15,3-6-2 0,-3 6 1 16,-3-2-4-16,0-4-1 0,-3 0-1 15,0 5 2-15,-3-5-1 0,3 4-1 16,0-4-3-16,0 6 0 0,-4-2-2 0,4 2-2 16,-6-6 1-16,0 9-2 0,-1-3 0 15,1-2-1-15,6 6 3 0,-6 1-1 16,6-1-2-16,-1 0-3 0,4 5 0 16,-3-5 1-16,3 0-1 0,0-1-4 15,6 1 2-15,1-4 2 0,-1 4-4 16,-3-1 0-16,0-3 4 0,3 4 0 15,0 0 1-15,7-1 1 0,-7 1 1 16,3-4-2-16,4 9 1 0,-4-5 0 0,3 5 2 16,-5-1 2-16,8-2 1 15,-3 1 1-15,4 3 1 0,-1-7-1 0,1 7-2 16,6-6-1-16,2-1-2 0,-2 1 2 16,9-4-2-16,-6-6 2 0,3 0-4 15,3 0-5-15,0 0-3 0,0 0-5 16,3 0-5-16,-3 0-5 0,0 0 2 15,0 0-12-15,0 0-18 0,0 0-30 0,0 0-46 16,0 0-56-16,0 0-71 16,6 0-106-16,-6 0-139 0,0 0-476 0,0 0-133 15,0-6 41-15,9-4 156 0,7 1 234 16,6-7 440-16</inkml:trace>
  <inkml:trace contextRef="#ctx0" brushRef="#br0" timeOffset="20728.59">16424 2258 35 0,'0'5'77'0,"-6"-5"-11"16,6 0 11-16,0 4 20 0,0-4 28 15,0 0 28-15,0 0 22 0,-6 0 14 16,6 0 6-16,0 6-7 0,0-6-13 15,-3 0-4-15,3 0-6 0,0 4-7 0,0-4-3 16,0 0 1-16,0 0-8 0,0 0-1 16,0 0 4-16,-6 0 0 0,6 0-6 15,0 0 0-15,0 0 8 0,0 0 11 16,0 0 29-16,0 0 19 0,0 0 10 16,6 0-6-16,-6 0-25 0,0 0-26 15,0-4-32-15,3 4-27 0,3 0-21 0,0 0-16 16,-3 0-16-16,4 0-11 0,-1 0-7 15,-3 0-9-15,6 0-3 0,-3 0-4 16,4 0-1-16,-4 0 1 0,3 0 4 16,1 4 9-16,-4-4-2 0,3 0 0 15,0 0-3-15,-2-4 4 0,2 4-3 16,-3-6 8-16,3 6 7 0,1 0 5 0,-1-4-4 16,3 4-2-16,-2-5-5 0,-1 5-11 15,6 0-12-15,-5 0-6 0,5 5-4 16,1-5-3-16,2 4 3 0,-2-4 0 15,-1 6 0-15,4-2 3 0,3 2 2 16,-4 0 3-16,4-2-1 0,3 5 8 16,-7-3-2-16,7-2-3 0,-3 2-1 0,3 0-3 15,0-3-2-15,-1 7 0 0,7-10-2 16,-6 6-2-16,0 4 0 0,6-5-1 16,-3-1-4-16,3 2-1 0,-6-2-4 15,9 2-2-15,-3 0-2 0,0-2-4 16,-3 1 5-16,9-1 0 0,-3 2 1 15,0-2 1-15,0-4 1 0,7 0-2 16,-4 0-4-16,-3 6-2 0,9-6-1 16,-6 0-2-16,-2 6 0 0,5-3-2 0,-6-3-2 15,-3 6 2-15,-6-6 0 0,6 4 3 16,-6-4 5-16,-7 0 2 0,7 0 0 16,-9 0 2-16,-1-4 2 0,4 4 2 15,-10-6 1-15,6 6 1 16,-8 0-1-16,-1 0-1 0,-3 0-2 0,3 0-7 15,-6 0-11-15,0 0-13 0,0 0-12 0,0 0-12 16,0 6 7-16,0-2 7 0,-6 2 10 16,6 4 13-16,0-1 7 0,0 7 8 15,-3 3 4-15,-3 6 2 0,6 1 2 16,0-1 1-16,0 4 1 0,0 8 0 16,0-2-1-16,0 3 1 0,6 3 0 15,-6 4 1-15,3 5-2 0,-3 0 3 16,6 5-2-16,-3-5 3 0,-3 0-2 0,6 5 0 15,-6-5 0-15,7 0-1 0,-4-1-1 16,-3-3 1-16,6 5 0 0,-3-7-2 16,3 1 1-16,0-1 3 0,-2-3-1 15,2-2 0-15,-6-2 2 0,9-8-2 16,-9 0 1-16,6-4-1 0,-3 0 0 16,-3-9 2-16,0 3-4 0,7-9 2 15,-7-4-2-15,0-1-1 0,0-1-1 16,0-4-2-16,0 0-2 0,0 0 3 15,0 0 9-15,-7 0 11 0,7 6 7 0,-3-6 9 16,-3 4 1-16,6-4 0 0,-9 6-6 16,9-6-4-16,-6 6 0 0,-4-2 5 15,4-4 6-15,-3 5 6 0,6-5 7 16,-10 4 0-16,4-4 1 0,-7 6-5 16,7-6-2-16,-9 4-6 0,-4-8-6 15,3 4-2-15,-6-6-5 0,-6 2-7 16,0-1 0-16,-9 1-4 0,3-2-2 15,-16 0 3-15,4-4-2 0,-1 10 1 16,-6 0 2-16,7-4 1 0,-1 8-2 16,0-4-2-16,7 0 6 0,-4 6-1 0,7-2 0 15,0 2 5-15,-1 0 1 0,7-2-4 16,0-4 2-16,-6 0-9 0,9 5-3 16,-9-1-4-16,6-4-35 0,-1 6-88 15,-2-2-119-15,0-4-195 0,0 12-538 16,9-9-242-16,-3 13 12 0,6 3 143 0,3-3 252 15,13 9 472-15</inkml:trace>
  <inkml:trace contextRef="#ctx0" brushRef="#br0" timeOffset="22388.1">15584 3492 65 0,'0'0'200'16,"0"0"66"-16,0 0 68 0,0 0-51 0,0 0 7 16,0 0 37-16,0 0 43 0,0 0 22 15,0-4-20-15,0 4-34 0,3 0-41 16,-3 0-38-16,0 0-33 0,0 0-29 16,6-6-28-16,-6 6-25 0,0 0-22 15,0 0-19-15,0 0-18 0,7 0-16 16,-7 0-14-16,0 0-8 0,3 0-8 15,-3 0-2-15,0 0 0 0,0 0 3 16,6 0 3-16,-6 0 7 0,0 0 3 0,0 0 7 16,3 0-2-16,3-3 1 0,-6 3-3 15,6 0-4-15,-3-6-4 0,-3 6-12 16,7-6-11-16,-1-4-9 0,-3-3-12 16,-3-9-3-16,6 3 1 0,-6-6 3 15,3 0 4-15,-3-1 6 0,0-8 2 16,0-1 8-16,-3 0 2 0,3 0 0 15,-6-6 0-15,6 2-1 0,-3-1 4 0,-3-1-5 16,-1 2-2-16,4-1-2 16,-3 5-1-16,0 6-3 0,3-2-2 0,-3 11-3 15,6 5-4-15,-3-1-2 0,3 12 2 16,-7-1 3-16,7 5 1 0,0 5-2 16,0-1-1-16,7 6-5 0,-7 5-6 15,3 1 0-15,3 3 1 0,-6-3 1 16,9 9 0-16,-3-6-1 0,-3 7 0 15,4-7-2-15,2 6 0 0,-3-4 1 16,-3-1 2-16,10 5 2 0,-10-6 2 0,6-3 5 16,3 3 2-16,-2-3 6 0,-1 3 6 15,0-9 1-15,4 2 4 0,-4-9-5 16,0-3-7-16,1 0-9 0,5 0-5 16,-6-9-7-16,4 3 3 0,-4-8 2 15,0-1 0-15,1-1 1 0,-1 3 3 16,3-9-2-16,-2 3 2 0,-1 0 2 15,0-3 5-15,-2-3-2 0,2 6-1 16,-3-1-2-16,3-1 2 0,-2 2 0 16,-4 3-2-16,3 3 5 0,3-3 2 0,-9 1-1 15,9-1 5-15,-9 6 4 0,7-5-2 16,-1 11 4-16,-3-6 4 0,3 5-2 16,-3 1-1-16,-3-2-2 0,7 6-6 15,-7 0-8-15,6 0-9 0,-3 0-11 16,-3 6-5-16,6-2-8 0,-6 1-6 15,3 5 1-15,3 0 3 0,-6-1 2 16,0 7 3-16,0 3 8 0,7 3 5 0,-7-3 4 16,3 6 6-16,-3 4 4 0,6 2 3 15,-6-2 2-15,9 6 8 0,0 0 5 16,-2 0 7-16,2 6 5 0,6-1 9 16,1 5 4-16,-1-4-1 0,1 3-6 15,-4-5-7-15,4-4-11 0,-1 2-14 16,-5-8-10-16,-1-4-41 0,3-15-94 15,-9-1-133-15,-3-9-190 0,0-9-450 0,-3-7-305 16,-3-9-14-16,0-10 134 16,6-10 239-16,6 7 424 0</inkml:trace>
  <inkml:trace contextRef="#ctx0" brushRef="#br0" timeOffset="24037.34">17333 2973 7 0,'6'-6'246'0,"3"2"122"0,1 4 120 15,5-6 115-15,-6 6-204 0,4-9-41 16,-4 5-19-16,0-2-33 0,-2-4-22 15,-4 4-20-15,3-3-17 0,-6 3-16 16,3 2-24-16,3-2-36 0,-6 2-31 16,0 4-23-16,-6-5-25 0,3 5-22 15,3 0-16-15,-6 0-10 0,-4 5-6 16,-5-1-6-16,6 2-2 0,-7-2-6 16,1 8-7-16,-4-3-6 0,-3 1-2 15,4 0-2-15,2-1 1 0,-2 1-2 0,-4 5 0 16,3-5-5-16,-2 0 1 0,2 1-2 15,-3-1 4-15,4 0 6 0,2 0 8 16,1 5 7-16,-4-5 4 0,10 5 2 16,-4 1 0-16,4-3 5 0,0 3 2 15,-1 3 4-15,4-3-2 0,6-1 2 16,-6 1-12-16,6-3-3 0,6 3-2 16,-6-7 1-16,6 1 1 0,4 6 2 0,-1-7-2 15,0 1-6-15,7-4-4 16,-1 4-3-16,4-1-5 0,9 1-2 0,-10-4 1 15,13 3 1-15,-6-3-3 0,0-2-2 16,0 2-2-16,0-6-2 0,-7 6-2 16,4-6 0-16,-3 0-2 0,-4 4 1 15,1-4 3-15,-7 0 0 0,0 5 0 16,4-5 2-16,-4 4-2 0,-6-4-2 16,3 6-8-16,0-2-2 0,-2-4-7 15,-4 6-5-15,0-6-2 0,0 6-2 16,0-6 3-16,0 3 3 0,-10-3 7 0,4 6 7 15,3-2 8-15,-13-4 10 0,7 6 7 16,-6-2 9-16,-1-4 4 0,-2 0 4 16,-4 0-3-16,-3 0-4 0,6 0-2 15,-5-4 1-15,-1-2 0 0,0-4 5 16,-3 1 4-16,3 3-1 0,7-8-3 16,-7-1 6-16,0-1 2 0,3 1 1 15,4 1-4-15,-4-1 3 0,3-1-7 16,4-3-12-16,-1 3-8 0,7-3 1 15,0 4 6-15,3 5 3 0,-4-6 10 16,10 7 2-16,0-7 2 0,7 7-8 0,-4-7-6 16,6 2-7-16,3-1-7 0,-2-1 0 15,-1 7-5-15,6-7 2 0,1 3-4 16,-1-3 1-16,1 1 2 0,3 5-1 16,-4 0-3-16,10 1 0 0,-7-3-3 15,7 2-1-15,-3 6-4 0,3-1 1 16,-7 1-2-16,7-2 0 0,-3 6 0 15,-4 0 4-15,7 0 1 0,-9 0 3 16,6 0-1-16,-10 0 2 0,3 0 3 16,-2 0 3-16,-4 0-1 0,-6 0 3 0,3-6-7 15,-6 6-12-15,0 0-14 0,0 0-11 16,0 0-4-16,0 0 6 0,-6-4 11 16,-3 4 15-16,0-6 9 0,-7 6 6 15,1 0 0-15,-1-3 2 0,4 3-2 16,-10 3 2-16,6-3-3 0,-8 6 1 15,8-2-2-15,-9 2 0 0,7 4 2 16,-4-1-3-16,3 1-1 0,-5 2 1 0,8-3 1 16,-2 1 1-16,-4 0-4 0,6-1 4 15,-2 7-2-15,2-6 3 0,1-1 1 16,-1 7 2-16,4-1-1 0,-1-5 1 16,4 5 2-16,0-1 0 0,9-2 2 15,-6 1 4-15,6-3 0 0,0 5 0 16,0-5 1-16,0 2-4 0,6 1 3 15,3-3-4-15,0 2-2 0,4-3 1 16,-1 5-3-16,4-3 1 0,-1-1-1 16,7 0 2-16,-3 0-2 0,-1-1 5 0,4 1-1 15,3 2-1-15,-1-3-1 0,1 1 2 16,6 0-1-16,-6-5 4 16,0 5 3-16,0-6 2 0,0 2 8 0,-7 3 2 15,4-9-2-15,-4 6-2 0,-2-6-3 16,-1-6-14-16,-5 6-6 0,-1-3-13 15,3-3-19-15,-2-4-57 0,-4 4-108 16,-3-3-156-16,-3-1-229 0,-3 0-572 16,-3 1-154-16,-4-3 65 0,4 12 190 0,-3-10 292 15,3 6 489-15</inkml:trace>
  <inkml:trace contextRef="#ctx0" brushRef="#br0" timeOffset="25322.19">15528 3438 5 0,'0'6'268'16,"-6"-2"152"-16,12-4 102 0,-6 0 95 15,0 0-203-15,0 0-94 0,6 0-52 0,-6 0-10 16,4 0 1-16,-4 5-2 16,6-1-6-16,-6 2-8 0,6-2-19 0,-3 2-32 15,-3-6-32-15,0 0-19 0,6 6-10 16,-6-12-7-16,0 6-18 0,0 0-20 15,3-6-20-15,-3-4-10 0,0 1-6 16,0-1 3-16,0-6 12 0,0-3 6 16,0 0-2-16,0-7-2 0,0 5-7 15,0-4-12-15,0-4-4 0,-3-2-8 16,3 2 0-16,-6 4-1 0,6-10-1 0,0 6-2 16,0 3-5-16,-3-5-2 0,-3 6-2 15,6 0 1-15,-6 0 3 0,6 2-3 16,-4-3 3-16,-2 5 0 0,0 2 1 15,3-1-4-15,3 5-4 0,-6-5-4 16,6 5-5-16,0 9-5 0,-3-4 9 16,3 7 7-16,0 3 15 0,0 0 5 15,0 0 1-15,0 0-9 0,0 0-14 0,3 3-20 16,-3 3-18-16,6-2-12 16,-3 8-5-16,3 1 3 0,4-3 5 0,-4 11 8 15,3-7 8-15,0 7 5 0,4-1 5 16,-4-1 1-16,0 6 3 0,1-4-3 15,5-1 3-15,-6-1-2 0,4 3-1 16,-1-3 4-16,1 6 1 0,-4-5 3 16,6-1 4-16,-5-7 1 0,-1 1 12 15,0-7 9-15,-2 4 7 0,-1-10-1 16,-3 5 1-16,3-5-14 0,-6-5-11 0,0 5-11 16,3-10-7-16,3 4-4 0,-6-4 1 15,0-5 2-15,7-4 4 0,-7 3 2 16,0-3 1-16,3-1 2 0,-3-1-1 15,0-2-1-15,0 1 0 0,6-3-2 16,-6 0 2-16,9 6-4 0,-9-7 2 16,9 1 2-16,-9 0 0 0,7 2 2 15,-1 1 2-15,-3-3 2 0,3 6 0 16,-3-1 2-16,3 5-2 0,-6-1 1 16,7 1 1-16,-4 5 3 0,-3 1 5 0,0 9 5 15,6-4 3-15,-6 4-1 0,0 0-9 16,0 0-12-16,0 4-16 0,0 1-14 15,3-1-10-15,-3 6-3 0,6 5 3 16,-6 5 6-16,6 5 9 0,-2 0 6 16,-4 0 9-16,6 1 1 0,0 5 3 15,-3-2 3-15,6 6-1 0,-2-4 0 16,-1 3-1-16,3 1 1 0,0 4 0 0,1 2 1 16,-1 0 1-16,6-3 1 0,-2 7 1 15,-1-4 2-15,1-1-2 0,-4-5 0 16,0 0 2-16,1-6 3 0,-1 2 7 15,-3-12 9-15,3 1 3 0,-9-9 2 16,7-1-4-16,-1 0-11 0,-6-10-6 16,0 6-14-16,3-6-14 0,-3 0-43 15,0 4-80-15,0-4-108 0,0-4-170 16,-3-2-286-16,-3 0-454 0,6-4-94 16,-7-5 83-16,7 1 207 0,7-7 333 0,2 2 416 15</inkml:trace>
  <inkml:trace contextRef="#ctx0" brushRef="#br0" timeOffset="27908.38">15789 7612 37 0,'0'10'332'0,"-7"-10"124"16,7 6 74-16,0-6 45 0,7-6-286 15,-7-4-79-15,0-3-1 0,-7-9 31 16,7-3 51-16,0-10-7 0,7 0-22 16,-7-3-22-16,0-9-33 0,0 2-41 15,-7-5-34-15,7-4-39 0,-3 3-31 0,-3-3-27 16,0-2-30-16,3 2-54 16,-3-1-75-16,3 9-73 0,-4 1-56 0,1 11-33 15,3-1 13-15,-3 9 55 0,6 1 62 16,-3 12 52-16,3-3 42 0,-6 6 31 15,6-1 8-15,0 7 5 0,-7-2 5 16,7 2 15-16,0-2 23 0,0 3 26 16,-3-3 23-16,-3 0 11 0,3 2 1 15,-3-2-7-15,0 6-12 0,-4 0-10 16,1 0-5-16,3 0-7 0,-10 6-3 16,4 4-4-16,-4-1-3 0,1 7-2 0,-1-1-5 15,1-1-5-15,-1 7-2 0,4-7-6 16,0 1-9-16,2-5-11 0,4 2-7 15,3-8 1-15,-3-4 14 0,6 5 29 16,0-5 47-16,0-5 41 0,0 5 13 16,0-4 6-16,6-2-5 0,-6 0-22 15,9-4-28-15,-3-5-16 0,-2 5-12 0,8-3-19 16,-3 1-11-16,1-2-3 16,-1 3 1-16,0 1-1 0,4 6 3 0,-4-2 11 15,0 3 10-15,7 3 13 0,-7 0 11 16,6 0 10-16,1 3 3 0,3 3-5 15,-4-2-10-15,7 6-15 0,-4 5-16 16,-2-5-38-16,2 6-81 0,4-7-167 16,-6 13-395-16,-4-3-350 0,4 6-93 15,5 4 71-15,4 6 205 0,9 12 375 0</inkml:trace>
  <inkml:trace contextRef="#ctx0" brushRef="#br0" timeOffset="45898.14">24557 3203 95 0,'0'-15'510'0,"0"5"267"0,0 1 187 16,0 3 135-16,0 0-425 0,0 6-219 15,7 0-171-15,-7-4-79 0,0 4-55 16,0 4-38-16,6-4-26 0,-3 6-28 16,3 3-32-16,-3 1-8 0,-3 6-4 0,0-1 4 15,0 4-1-15,-3 7 1 16,-3-1-5-16,-3 4-3 0,2 8-4 15,-2-8-6-15,0 12-2 0,-1-12-5 0,-2 5-1 16,3-8-1-16,-1 5-2 0,4-12 3 16,-3 0 0-16,6-3 3 15,-3-1 1-15,6-1 8 0,0-2 3 0,0-9 6 16,0 7-1-16,0 0 5 0,9-4-2 16,-9-1-7-16,9 5-1 0,4-6 1 15,-1 2-4-15,4-6-4 0,-1 6 0 16,1-6-4-16,2 4-14 0,4-4-40 15,-3 0-67-15,2 0-95 0,-2 0-127 16,3 0-212-16,-4 0-288 0,7 0-126 16,-3 0 46-16,-4-4 144 0,-2 4 248 15,2-6 303-15</inkml:trace>
  <inkml:trace contextRef="#ctx0" brushRef="#br0" timeOffset="46370.08">24914 3482 73 0,'0'0'447'0,"0"6"197"0,-6 8 129 16,6-3 90-16,0 3-401 0,-3-2-199 15,-4 1-115-15,1-3-61 0,-3 11-33 16,6-5-20-16,-10 3-7 0,4 0 6 15,0 1 21-15,3-5 31 0,3 1 21 0,-4 3 14 16,1-9-8-16,3 2-11 0,-3-9-23 16,6 3-14-16,0-2-11 0,0-4-9 15,0 0-7-15,6 0-5 0,-3 0-8 16,3 0-8-16,1-4-10 0,2 4-13 16,0 0-19-16,7 0-30 0,-1-6-40 15,4 6-52-15,-4 0-72 0,1-3-99 16,2 3-185-16,-2-6-216 0,-1 6-87 15,1-6 45-15,-7 2 134 0,7-2 226 16</inkml:trace>
  <inkml:trace contextRef="#ctx0" brushRef="#br0" timeOffset="46540.91">25019 3574 23 0,'-12'3'448'0,"3"3"267"15,-1 4 204-15,4 9 146 0,3 3-265 0,-3-9-308 16,3 8-153-16,-3-1-103 15,6-1-39-15,0 6-27 0,-7-5-23 0,7 1-31 16,0-1-44-16,0-5-84 0,7 1-120 16,-7-7-223-16,0-5-578 0,9-4-207 15,0 0 2-15,7-4 132 0,5-2 266 16,7-9 481-16</inkml:trace>
  <inkml:trace contextRef="#ctx0" brushRef="#br0" timeOffset="49277.68">25618 3647 164 0,'0'0'295'0,"6"-4"77"0,-6 4 61 15,3-6-171-15,-3 3-70 0,6-9-33 16,-6 2-19-16,7-3 1 0,-7-3 4 16,3-5 5-16,-3 2 6 0,0-11 16 15,0-1 16-15,6-3 28 0,-6-1 30 16,0-6 10-16,0-4-2 0,0 1-19 15,3-7-46-15,-3-9-45 0,6 0-43 16,0 0-36-16,-3-10-25 0,-3 1-18 0,7-1-8 16,-7-6 2-16,6 7 9 15,-6-1 9-15,3 0 15 0,-3 0 15 0,0 4 1 16,0 2-3-16,0-1-10 16,0 4-14-16,0-2-19 0,0 6-11 0,0 3-1 15,0 4-1-15,0 9-9 0,0 6-10 16,0 10-3-16,0 6-9 15,0 3 12-15,0 6 11 0,0 10-15 0,0 0-65 16,0 0-145-16,0 10-327 0,6-4-368 16,-6 0-98-16,3 3 65 0,3 1 180 15,1 6 325-15</inkml:trace>
  <inkml:trace contextRef="#ctx0" brushRef="#br0" timeOffset="50681.54">26734 2327 135 0,'3'-3'358'15,"-3"6"112"-15,0 3 80 0,0 4-66 16,0 5-172-16,0-1-59 0,-3 11-20 0,-3-3 7 16,3 3-3-16,-3 4-5 0,-1 0-1 15,7 2 0-15,-9 4-1 0,9-6-8 16,-3 8-21-16,-3 1-35 0,6-3-43 15,0-4-37-15,0 4-42 0,0-10-33 16,0 1-33-16,0-7-42 0,0-4-50 16,-6-5-70-16,6 0-75 0,0-4-82 15,0-2-121-15,-4-4-108 0,-2 0-102 16,0 0-54-16,6-4 65 0,-3-8 158 0,3 2 168 16</inkml:trace>
  <inkml:trace contextRef="#ctx0" brushRef="#br0" timeOffset="51277.41">26644 2353 105 0,'-6'-6'532'0,"6"2"213"0,6 4 123 0,-3 0 77 15,3 4-494-15,4-4-250 0,-1-4-128 16,7 4-29-16,-1 0 8 0,-6 0 12 15,7 4 22-15,-1 2 4 0,4-1-6 16,3-1-9-16,-4 2-6 0,7 4-15 16,-3 0-4-16,3-1-7 0,-1 1-9 0,1 5-4 15,0 1 4-15,-3-1 1 0,-4-1-3 16,-2 1 4-16,-1 1-2 0,-5-6-9 16,-1 5-16-16,-9-5-16 0,0 5-27 15,0-5-19-15,-9 0-11 0,-7 5-6 16,1-1-4-16,-10 7 2 0,0-1 2 15,0-5-1-15,0 4-3 0,-6-3-1 16,7-6 5-16,5 5-3 0,-3-11 13 16,10 2 9-16,-1-6 10 0,4 0 18 15,3 0 28-15,3 0 36 0,3 6 36 16,0-6-6-16,3 3-25 0,3-3-42 16,3 10-42-16,4-4-41 0,-1 4 10 0,4-1 29 15,5 7 25-15,-2-6 23 0,6 5 17 16,0 1 21-16,0-3 22 0,-1 3 28 15,1-1 18-15,0 1 16 0,-3-3-2 16,-7 3-15-16,-6-7-18 0,1 1-19 16,-10 2-26-16,0-3-24 15,-3-5-14-15,-10 6-8 0,1 2-1 0,-10-9 9 16,-3 7 19-16,1 0 12 0,-7 1 11 16,3-1 9-16,-10-6 6 0,4 8-1 15,0-8-6-15,3-4-7 0,-3 0-16 16,3 0-13-16,6-4-19 0,0-2-36 15,7 0-52-15,-4 2-86 0,13-2-124 16,0-3-172-16,2 3-341 0,7 2-165 16,10-6 23-16,-1 4 137 0,13-3 211 15,-4 3 337-15</inkml:trace>
  <inkml:trace contextRef="#ctx0" brushRef="#br0" timeOffset="51724.28">26998 3318 91 0,'0'6'484'0,"0"-3"191"15,0 7 112-15,0-4 47 0,6-6-468 16,3 0-231-16,-3 0-89 0,4-10-7 16,-1 1 34-16,6-3 34 0,-5-7 23 15,-1-1 9-15,7-1-8 0,-1-8-5 16,-6 0-2-16,7-2-10 0,-1-4-31 16,-5 0-27-16,5 4-20 0,-6 2-18 15,4-2-12-15,-4 8 1 0,0 1-1 16,1 9-1-16,-10 1 22 0,9 2 31 15,-9 10 14-15,0 0 8 0,6 0-8 16,0 6-28-16,-2 4-37 0,-4 0-23 16,6 9-18-16,0 2-10 0,-3 4-1 15,-3 5 10-15,0 1 14 0,6 3 15 16,-3-4 13-16,-3 4-5 0,0-8-28 16,0-1-50-16,7-6-45 0,-7 2-74 15,0-11-105-15,0 0-241 0,6-10-238 16,-6 0-70-16,3-6 61 0,3-4 143 15,-3 1 274-15</inkml:trace>
  <inkml:trace contextRef="#ctx0" brushRef="#br0" timeOffset="51884.5">27264 3099 112 0,'-21'-6'590'0,"5"6"260"0,-3 0 185 16,-5 10 121-16,8-5-480 0,-9-1-308 0,1 2-163 0,-1-2-98 15,-6-4-43-15,6 6-51 0,0-6-70 16,0 0-95-16,1 0-108 0,-1 0-131 15,9-6-214-15,1 2-244 0,-1-6-37 16,13 5 79-16,-3-5 154 0,12 0 251 16</inkml:trace>
  <inkml:trace contextRef="#ctx0" brushRef="#br0" timeOffset="52412.15">27332 3074 77 0,'0'13'432'0,"0"8"174"0,0-1 123 15,7-1 91-15,-7 6-408 0,6-3-147 16,-3 1-72-16,-3-2-20 0,6-1-18 15,-3-1-6-15,-3 6-22 0,0-9-18 0,7 3-37 16,-7-7-7-16,6-3-34 16,-6-5-56-16,0-4-48 0,0 0-24 15,0-4-8-15,0-1 16 0,-6-5 46 16,6 0 23-16,0-11-8 0,0 2-21 16,0-1-23-16,0-5-18 0,-7 0-9 0,7 0 7 15,0-4 22-15,0-2 20 16,0 5 17-16,0 1 25 0,7 0 16 0,-7-4 10 15,9 9 1-15,0-1 5 0,-3 2-1 16,4 9 4-16,-4 0 0 0,3 5 0 16,7 5 3-16,-1 0-2 0,1 5-8 15,2 5 1-15,-2 0 16 0,2-1 40 16,-2 7 34-16,-7-1 29 0,7-1 13 16,-10 2 5-16,3-7-24 0,-9 7-35 15,0-7-39-15,-6 1-35 0,-3 2-28 16,-7-3-18-16,-2 1-6 0,-7 0 2 15,-6-4 9-15,-3 3-1 0,3-5-20 16,3-4-42-16,-10 0-62 0,14 0-92 16,-4 0-159-16,6-4-180 0,7-1-145 15,-1-5-42-15,7 4 74 0,9-4 170 0,0 6 207 16</inkml:trace>
  <inkml:trace contextRef="#ctx0" brushRef="#br0" timeOffset="52922.23">27584 3039 44 0,'0'4'255'0,"6"5"89"16,-3 1 93-16,-3 5 1 0,6-5-121 16,-3 6-7-16,-3-1 12 0,0 1-29 15,0-3-21-15,0 3-75 0,0-1-81 16,-3-5-57-16,3 0-34 0,-6-1-35 15,6-3-33-15,0-2-45 0,0-4-48 16,0 0-23-16,0 0-20 0,0-4-6 16,-3 4 20-16,3-6 22 0,-6 2-7 15,6-5-4-15,0-3 19 0,0 2 13 16,0 1 19-16,0-7 32 0,0 7 39 0,0-1 16 16,0-6 4-16,0 7 16 0,0-1 15 15,0-6 12-15,0 7 26 0,6-7 25 16,-3 7 18-16,3-1 6 0,-3 0 18 15,3 4 13-15,4 2 23 0,-1-1 12 16,-3 5 14-16,4 0 9 0,5 0-12 16,1 5-28-16,-7-1-3 0,6 2 6 15,-5 4 0-15,5-4 12 0,-9-2 14 16,4 5-16-16,-10-3-20 0,9-2-23 16,-9 2-14-16,0 3-7 0,0-3-1 15,0-2-13-15,-3-4-9 0,-3 6-6 16,-10 4 10-16,7-5 18 0,-13-1 21 15,4 6 18-15,2-4-10 0,-9 4-32 0,10-5-34 16,-4-1-48-16,-3-4-68 0,7 0-76 16,-4 0-100-16,4-4-148 15,-1-1-342-15,4 1-300 0,0-2-43 0,8 0 93 16,8 2 194-16,2 4 348 0</inkml:trace>
  <inkml:trace contextRef="#ctx0" brushRef="#br0" timeOffset="69944.28">8452 13033 185 0,'-3'-4'305'15,"3"4"110"-15,-6-12 110 0,6 12-151 16,0-10-52-16,0 6-21 0,0-1-60 15,0-1-55-15,0 2-35 0,-6-2-15 16,6 6-4-16,0-4 11 0,0-2 20 16,-3 3 13-16,3-3 10 0,0 0-3 0,0 2-9 15,-6-2-22-15,6 2-28 16,-3-1-20-16,-4 1-19 0,-2-8-15 0,3 8-13 16,3-2-12-16,-10 3-13 0,4-9-10 15,0 8-11-15,3-2-9 0,-10 2-7 16,4-5-1-16,-4 3-5 0,1 0-1 15,5 2 0-15,-5 4-1 0,-1-6 1 16,1 6 5-16,-4 0 4 0,4 0 8 0,-1 0 9 16,1 6 7-16,-4-6 4 0,4 4 0 15,-4 2-1-15,-3 0-4 0,4-2-4 16,-4 1 1-16,-3-1-2 0,7-4 1 16,-4 10 1-16,-3-4 3 0,0 0-1 15,0-3 0-15,1 3-5 0,-1 4-3 16,0-4-3-16,-6 3-4 0,6-5-1 15,0 6-2-15,-6 2 0 0,7-3 0 16,-1 5-1-16,-3 1-2 0,0 1 1 16,9-1-4-16,-5-1 2 0,5 1-2 15,-3 7 1-15,7-9 3 0,-4 9-1 16,4-3 2-16,-1 0 0 0,1 7 5 16,-4-7 3-16,10 6 0 0,-7-4 3 0,1 5-1 15,-1-7-2-15,7 6-1 0,-7 0-2 16,7 1 2-16,0-7 2 0,-4 6 3 15,10 0-2-15,-9-5 2 0,9 5-2 16,-3-6-1-16,6 7-2 0,-10-7 1 16,10 2-1-16,0-1 0 0,0-1 1 15,0 2 2-15,0-7 2 0,0 7-1 16,7 4 7-16,-4-5-4 0,6-1 2 0,-3 2 0 16,10 5-4-16,-7-3 0 15,6 2-2-15,-5-4-2 0,5 8 1 0,7-3-1 16,-3-1 1-16,-4 4 4 0,10-4-4 15,0 6 2-15,-1-2-3 0,1 2 4 16,0-2-1-16,6 2 1 0,-3-6-1 16,3 1-1-16,0 3 1 0,3-4 1 15,-3 0 1-15,3 0 0 0,-3 1 1 16,-3-1-1-16,9-2-1 0,-3-2 1 16,1 4 0-16,-4-11 3 0,9 7 7 15,-6-1 6-15,6-5 1 0,1 1 1 16,-1-3-2-16,0 3-4 0,4-6-4 0,2-1-6 15,-2 1 2-15,2 2 7 0,-3-9 6 16,-2 3 4-16,-1-2 9 0,0-4 10 16,1 6 0-16,-7-12 2 0,-3 6 0 15,3-4 0-15,-3-5-4 0,-6-3-6 16,0 2-2-16,-1-9-10 0,1 3-6 16,0-9-7-16,0 6-5 0,-4-1-6 15,4-11-6-15,-6 6 1 0,6 0 0 16,-4 2 1-16,-2-2 1 0,-4-1 3 0,4 1 1 15,3-6 1-15,-7 6 2 0,-5-4 4 16,-1-6-3-16,-3 0-3 0,3 0-7 16,-9-5-7-16,0-1-2 0,-9-4-4 15,3 6 2-15,-10-7-1 0,-2 7 1 16,2-5 0-16,-9-3 1 0,7 3 0 16,-13-7 4-16,6 7 0 0,-6-7 5 15,0 7 3-15,3-7 0 0,-9 1 0 16,3 1 3-16,-6 3-5 0,-4-3 2 15,-2 3-1-15,-4 1-3 0,0 7-1 16,-5 3-2-16,-4 4-2 0,-6 2-11 16,-1 7-11-16,1 3-19 0,-6 3-37 0,3 13-60 15,-4 3-72-15,-2 9-110 0,-10 5-164 16,-2 7-513-16,-4 8-173 0,6 6 24 16,3 0 149-16,10 6 241 0,12-6 473 15</inkml:trace>
  <inkml:trace contextRef="#ctx0" brushRef="#br0" timeOffset="71198.23">7519 12742 78 0,'-6'6'466'0,"3"3"198"16,-3 1 130-16,6-4 79 0,-7 0-409 15,7-6-186-15,0 0-67 0,-3-6-10 0,3 0 29 16,-6-4 19-16,6 1-7 0,0-7-32 16,0 3-32-16,0-13-25 0,0-5-23 15,6 2-8-15,-6-6-9 0,3 1-6 16,-3-7-7-16,7 0-10 0,-1 2-11 16,-3-1-17-16,3-1-13 0,3-4-9 15,1-5-8-15,5 2-7 0,-5-9 2 16,5-3-6-16,7 0-6 0,-4-4-2 15,7-5-7-15,0 3-4 0,0 2-4 16,0 4 0-16,-1 3 2 0,-2 3 0 16,3 10-2-16,-6-3 1 0,-4 3 4 15,1 9 3-15,-1 6 2 0,-6-2 5 0,1 5 3 16,-1 11 0-16,3-5-1 0,-9 11-1 16,4-1 1-16,-1 4-6 0,-3 2-10 15,3 4-12-15,3 0-18 0,1 0-22 16,-4 4-16-16,13 6-6 0,-4 2 0 15,1 7 6-15,8 0 10 0,1 12 13 16,0-2 8-16,6 12 11 0,3-2 11 0,-3 11 4 16,3 1 3-16,0 3 6 0,4-4 8 15,-4 10 6-15,-3 0 11 0,-3 1 7 16,3-1 8-16,-7 0 0 0,1-6-2 16,-9 2-1-16,2-5 0 0,-2-3-3 15,-1-1-4-15,-5-13-6 0,-4 1-9 16,3-6-4-16,-3-3-8 0,-3-7-4 15,-3-4-8-15,7-5-11 0,-7-4-17 16,0 0-33-16,0-2-42 0,0 1-43 16,0-5-52-16,-7 0-56 0,7 0-51 0,-3 0-41 15,-3-5-72-15,-3-5-154 16,3 0-113-16,-10-5-110 0,7-1 32 16,-1-3 131-16,-5-1 217 0,-1-5 200 0</inkml:trace>
  <inkml:trace contextRef="#ctx0" brushRef="#br0" timeOffset="71408.69">8328 12133 95 0,'-9'-9'491'0,"3"3"259"0,3 0 191 16,3 6 113-16,-6-4-344 0,6-2-206 0,0 2-161 15,-7-1-83-15,4-1-41 0,-3 2-22 16,-3-2-6-16,0-4-6 0,-7 7-6 16,1 3-4-16,-1-6-8 0,-3 0-18 15,-2 6-17-15,-4-4-22 0,-9 4-28 16,3 0-27-16,-3-6-20 0,0 6-17 15,-4 0-26-15,-5 0-48 0,3 0-99 16,-10 0-134-16,0-4-186 0,-12-1-282 16,-6-11-427-16,3 6-67 0,0-9 111 15,0 0 216-15,9-12 325 0,-3-4 398 0</inkml:trace>
  <inkml:trace contextRef="#ctx0" brushRef="#br0" timeOffset="72848.73">24409 10992 162 0,'-7'-14'622'0,"4"5"208"0,6-3 146 15,-3 2 90-15,7 1-588 0,-7 3-243 0,6 2-90 16,-6 4-35-16,3 0-14 16,-3 0-16-16,6 4-21 0,-3 7-29 0,3 3-32 15,4 7 0-15,-4 8 16 0,3 6 25 16,0 10 17-16,-2 5 11 0,-1 1-2 16,-3 9-1-16,3 0-6 0,-3 0-2 15,3 0-3-15,-6 0-3 0,7-6 5 16,-4 6 3-16,-3-9 3 0,6-1 1 15,-3-5-1-15,-3-1-10 0,6-3-9 16,-6 0-15-16,6-6-9 0,-2-10-6 0,-4-2-7 16,0-2-8-16,0-7-11 0,6-2-23 15,-6-9-44-15,0-3-49 0,0 0-68 16,0 0-72-16,0 0-60 0,0-3-48 16,0-9-135-16,-6-2-174 0,2-11-150 15,-2-6 12-15,0-4 100 0,6-4 202 16,0 5 247-16</inkml:trace>
  <inkml:trace contextRef="#ctx0" brushRef="#br0" timeOffset="73543.35">24368 11073 73 0,'-15'-31'462'16,"-1"2"194"-16,7 4 174 0,9 6 125 15,-9-3-365-15,9 3-173 0,0 0-72 0,0 3-78 16,0-3-39-16,6 3-41 0,-3-5-51 15,6 7-46-15,7-7-29 0,-7 7-26 16,13-7-3-16,-4 8 4 0,7-3 1 16,6 1-3-16,3 5 2 0,3 0 4 15,-2 0-4-15,5 5 4 0,3-1 1 0,4 6-5 16,-4 0-16-16,4 0-6 16,-4 6-6-16,-3 3-5 0,7 1-5 15,-13 2 7-15,6 1-2 0,-6 3 9 16,-9-1 6-16,0 1 2 0,-9-3 1 15,-7 3-9-15,-3-1-14 0,3-1-12 0,-9 1-7 16,-9 7 4-16,0 1 0 0,-7-2 10 16,-2 8 9-16,-7 2 3 0,-6-2 0 15,0 2 1-15,-9-2 2 0,5 2 1 16,-5-5-3-16,6-3 2 0,0 2 3 16,-3-4-3-16,3-7 0 0,9 2 2 15,3-7-1-15,-3 1 2 0,7-4 0 16,8 0 3-16,-5-3 7 0,9 3 12 0,-4-2 18 15,10-4 24-15,0 0 29 0,0 0 27 16,0 0 12-16,0 0-13 0,7 0-27 16,2 6-35-16,0-6-38 0,13 0-27 15,-3 6-6-15,5-6-1 0,1 0-1 16,6 4 1-16,-6 1 3 0,9-1-1 16,-3 6-3-16,-3 2-2 0,9 1-5 15,-9-3-6-15,3 11-4 0,3-1 0 0,-9-1 1 16,3 2 4-16,-3 4 7 0,-7-5 8 15,1-1 8-15,-4 3 0 0,1-3 2 16,-7-4-6-16,4 5-10 0,-10-5-12 16,3 5-6-16,-6-1-4 0,0 2 3 15,-6-1 5-15,-4 5 8 0,4 0 7 16,-12 4 7-16,2 2 4 0,1-6 8 16,-10 4 17-16,0 2 8 0,0-5 6 15,-6-3 2-15,-3 2-3 0,3-4-6 16,3-1-3-16,-3-5-1 0,0-1 2 0,-3-2-3 15,9-3-1-15,-6-5-7 0,3 2-8 16,-3 0-11-16,7-6-48 0,-7 0-121 16,3 0-172-16,-3 0-257 0,0-6-565 15,3 0-166-15,6 6 76 0,6 0 202 16,7-4 308-16,9 4 480 0</inkml:trace>
  <inkml:trace contextRef="#ctx0" brushRef="#br0" timeOffset="75000.6">24139 12972 133 0,'0'0'553'0,"9"-3"172"15,7-3 113-15,-7 0 79 0,6 2-515 16,-8-6-185-16,-4 1-53 0,3-3-11 16,-3 2 5-16,3 1-6 0,-6-1-15 15,0 0-25-15,0 1-22 0,0-3-23 16,-6 2-18-16,3 1-8 0,-3 5-9 15,-4-8-8-15,4 8-2 0,-6-5-4 16,-4 3-1-16,-5 0-2 0,5 6 4 0,-9-4 4 16,0 4 2-16,1-6 8 0,-4 6 5 15,-3 0-6-15,0 0-1 0,-3 0 6 16,3-4-4-16,3 4 0 0,-3 0 0 16,6 0-6-16,-6 0-2 0,6 0-3 15,0 4 0-15,0 2-7 0,7-2 0 16,-4 2-3-16,-3 3-7 0,7-3-1 15,-4 4-3-15,-3 5 4 0,7-5-1 0,-4 0 2 16,6 5-2-16,-2-5 0 16,-4 6-2-16,10-7-3 0,-10 7 0 0,7-3 3 15,-4 3 3-15,3-7 6 0,7 7 5 16,-6-1 2-16,5-1 5 0,-5 7 1 16,9-7 3-16,-4 1-1 0,4 1 0 15,-3-1-3-15,6-1-5 0,-3 7-1 16,-1-1-5-16,4-1 1 0,-3 2-2 15,3 5 0-15,-3 3 1 0,6-4 9 16,-6 4 9-16,6 2 5 0,0-2 6 16,-4 6 5-16,4-10-4 0,0 10-8 0,4-10-5 15,-4 10-3-15,0-4-6 0,6-2-3 16,-6 2-5-16,9-2-2 0,-3 6 2 16,-3-4-2-16,4-2 3 0,2 6 0 15,0 0 5-15,7 2 2 0,-7-8 1 16,6 6 0-16,-2 0 1 0,-1 5-1 15,4-11-1-15,-1 6-1 0,7 0 0 16,-3 0-1-16,-1-4 0 0,4-2 0 16,-4 2 3-16,7-6 7 0,0 0-2 0,-3 1 1 15,3-3-2-15,6-2 4 0,-4-1-2 16,4-1-4-16,4 6-2 0,2-4-14 16,-3-7-6-16,9 7-6 0,-2-1 1 15,5-1-6-15,-2-3 3 0,-4-1 1 16,6 5 4-16,-2-5-1 0,-4 1 12 15,7-3 10-15,-4 3 7 0,-3-7 19 16,1 1 6-16,-1-4 0 0,0 0 3 0,1-6-5 16,-1 0-21-16,-3-6-9 0,3 0-10 15,-2-4-9-15,2 1-4 0,-3-7-4 16,0 3 0-16,-9-9 1 0,3 9 3 16,0-9 4-16,-3-3-1 0,-6 6 1 15,3-6 0-15,-7-5 1 0,4-4 0 16,-7-1 2-16,1-6-1 0,-7-4 1 15,-6-5-3-15,4-10 0 0,-7 0 0 16,-7-6 2-16,4-4 2 0,-12 6 0 0,-1-5 6 16,-9-3-1-16,7 2 0 15,-13 0-2-15,-3 6-1 0,-3-11-12 0,-13 5-3 16,0 4 0-16,-15 12-11 16,-3 9-6-16,-10 14-3 0,-5 12-10 0,-7 13-3 15,-6 12 0-15,-10 13-17 0,-8 12-76 16,-4-2-137-16,-19 2-292 0,-8-2-567 15,-4 2-186-15,3-5 48 0,6-3 188 16,4-2 342-16,12-5 480 0</inkml:trace>
  <inkml:trace contextRef="#ctx0" brushRef="#br0" timeOffset="78627.73">15227 11637 87 0,'0'0'463'0,"0"0"206"16,0 0 147-16,7 0 80 0,-7 0-344 15,6 0-204-15,-3 0-106 0,-3 0-55 16,0 0-28-16,6 6-26 0,-3-6-11 16,-3 0-10-16,0 4-11 0,6-4-6 15,-6 0-2-15,0 0 1 0,0 0 5 16,0 0 3-16,0 0-1 0,0 0-6 0,0 0-10 16,0 0-13-16,0 0-14 0,0 6-15 15,0-6-8-15,0 0-8 0,0 6-3 16,7-6-2-16,-7 3-2 0,0-3-3 15,0 6 2-15,3-6-1 0,-3 4 7 16,0-4 1-16,0 0 6 0,0 0 1 16,0 0 0-16,0-4-4 0,6 4-10 15,-6-6-5-15,0 6-8 0,0-3-5 16,0 3 4-16,3-12 8 0,3 2 15 0,-6-3 13 16,10-9 12-16,-10-3 6 15,6-4-8-15,-6-2-3 0,0 2-5 0,0-6-5 16,0 0 0-16,0-5-1 0,0-5-3 15,-6 0-6-15,6-1-8 0,-10-3-4 16,10-1-10-16,-6 5-6 0,3 11 0 16,-3-1-3-16,6-2 6 0,0 18 0 15,-3-1 5-15,3 10 9 0,0 5 3 0,0-1 6 16,0 6 0-16,0 0-16 16,0 0-32-16,0 6-37 0,3-1-41 0,-3-5-43 15,0 4-38-15,6 2-31 16,-6-6-29-16,0 4-50 0,0-4-73 0,0 6-82 15,0 0-255-15,0-2-274 0,0 1-28 16,-6-1 101-16,6 6 171 0,0-4 313 16</inkml:trace>
  <inkml:trace contextRef="#ctx0" brushRef="#br0" timeOffset="79398.75">15203 10932 28 0,'-10'0'462'0,"10"0"270"0,0 0 178 0,7 0 129 16,-4 0-280-16,-3-4-315 0,6 4-158 15,-3-6-75-15,3 6-37 0,-6 0-31 16,9-4-28-16,-2 4-23 0,-1 0-18 16,-3-6-7-16,6 6 5 0,-3 0 7 15,4 0 14-15,-4 0 3 0,3-3 0 16,1 3-9-16,5 0-14 0,1 0-15 0,-1 0-10 15,1 0-13-15,2 0-7 0,4 0-5 16,3 3-9-16,-1 3-10 0,1-2-7 16,0 6-8-16,9 5-5 0,-3 1-2 15,3 3-1-15,0 3 0 0,4 3 5 16,2-6 4-16,-6 6 2 0,6 4 1 16,-6-3 0-16,1 5-2 0,-4-8-5 15,-7 2 5-15,1 6-2 0,-3-12 7 0,-10 12 4 16,1-11 6-16,-4-1-1 15,-9 6-5-15,0-3-8 0,-6 1-6 16,-3-2-2-16,-7-1 0 0,-3-1 7 0,-2 6 4 16,-7-3 6-16,-3-3 4 0,0 0 8 15,-10 3 8-15,1-9 15 0,6 8 0 16,-6-1 9-16,-1-1 1 0,-2 3-7 16,3-9-3-16,-1 3 2 0,1-1-4 15,0 1-4-15,-1-7 3 0,1 5-8 16,6-8-9-16,0 0-3 0,3-3-6 15,0-3 0-15,6-3-5 0,0 3-1 16,7-6-1-16,2 0 2 0,1-4 1 16,5 10 6-16,1-4 7 0,9-1 10 0,-6 5 10 15,6-4 10-15,0 4 8 0,6 0-4 16,-6 0-8-16,3 0-15 0,3 0-14 16,4 0-14-16,-4 0-11 0,3 0-5 15,7 0-3-15,-7 4-1 0,7-4-2 16,-1 0-1-16,4 5 4 0,2-5-3 15,-2 4 0-15,6-8-2 0,0 4 5 16,6-5 3-16,3 1-1 0,-3-2 8 16,9-4 2-16,-6 4 0 0,6-3-1 0,1 5 4 15,-1-8-6-15,3 8-1 16,4-5 1-16,3-3 2 0,-7 2-3 0,3 6 1 16,1-11-2-16,-13-1-3 15,0 1-8-15,-9-5-6 0,0-5-5 0,-10 0-7 16,1-10-10-16,-7-4-73 0,-9-1-141 15,-9-11-255-15,-13 1-530 0,4 2-183 16,-14 1 51-16,8 2 183 0,-1 16 304 16,0-6 456-16</inkml:trace>
  <inkml:trace contextRef="#ctx0" brushRef="#br0" timeOffset="89759.9">14524 9947 116 0,'-7'22'573'0,"-2"-3"238"0,6 0 163 16,-3-3 113-16,0-1-478 0,2-5-274 15,4-6-151-15,-6 2-90 0,6 0-39 0,0-12-19 16,0 6-2-16,-6-6 16 0,6-4 19 16,-3-5 7-16,3-5-2 15,0 1-9-15,0 0-21 0,0-7-22 0,3-5-29 16,3 2-51-16,-6-2-82 15,6-3-119-15,-2 4-137 0,-4-4-224 0,0-1-271 16,0-2-38-16,6 2 101 0,-6 0 166 16,0 6 255-16</inkml:trace>
  <inkml:trace contextRef="#ctx0" brushRef="#br0" timeOffset="90341.21">14434 9397 23 0,'0'0'338'16,"0"12"141"-16,0-12 60 0,6 4-3 15,-3-4-352-15,3 0-214 0,-3 0-89 16,-3 0-13-16,6 0 35 0,-6 0 34 16,7-4 23-16,-4 4 15 0,-3-6 10 0,6 0 1 15,-6 2-1-15,0-2 15 0,3 6 24 16,3-4 36-16,-6-1 40 0,0 1 39 15,6-2 11-15,-2 0 0 0,-4 2-23 16,6-2-28-16,-6 6-26 0,6-3-12 16,-3 3-8-16,-3 0 1 0,0 0 3 15,6 0 2-15,-6 0 3 0,3 0-3 16,-3 0-9-16,0 0-11 0,0 0-8 16,7-6-5-16,-7 6 0 0,6 0 0 15,-3-6 8-15,3 6 10 0,3 0 7 16,1-4 12-16,-4 4 10 0,9 0 17 15,-5 0 20-15,8 0 20 0,-2 4 15 16,-1-4 10-16,1 6-7 0,9 0-26 16,-7-3-33-16,7 7-22 0,-3 2-14 15,3-3-1-15,-1 5 17 0,-8 7 17 0,2-1 18 16,-11 5 3-16,2 0-5 0,-9 0-17 16,0 4-22-16,0-3-23 15,-9 5-22-15,2-6-19 0,-8-2-13 16,3-2-5-16,-4 5-2 0,-6-1-1 15,-2-2 7-15,-4 2 1 0,-3 0 4 16,0-3-1-16,-3-3 2 0,2 0 3 0,-2 3 0 16,3-9-14-16,3 9-36 0,-3-9-61 15,7-3-71-15,2 1-77 0,3-1-77 16,10 0-137-16,-6-4-196 0,8-2-112 16,7 1 26-16,0-5 104 0,7 0 196 15,2 0 250-15</inkml:trace>
  <inkml:trace contextRef="#ctx0" brushRef="#br0" timeOffset="90727.75">14852 9732 127 0,'0'10'548'0,"0"-4"185"0,6 3 98 0,4-3 40 16,-4-2-549-16,3-8-245 0,1-2-95 16,-4-3-13-16,3-7 30 0,7 3 31 15,-7-12 19-15,0 3 8 0,7-7-6 0,-7-2-7 16,6 2-3-16,-2-6-1 0,-1 4-2 16,1-4-6-16,-4 0-4 0,0 10-4 15,1 0 0-15,-1 6 5 16,3 3 12-16,-2 6 25 0,-4 1 29 0,-3 3 13 15,3 6 6-15,3 0-10 16,1 6-25-16,-4 0-33 0,3-3-19 16,-3 13-16-16,-2-6-5 0,8 9 2 0,-9 2 8 15,6 5 10-15,-2-1 12 0,2-2 3 16,-3 2-12-16,-3 0-10 16,3-3-24-16,4 1-45 0,-4-8-61 0,-6 7-95 15,3-13-125-15,3 1-232 0,-6 0-268 16,0-4-37-16,0-6 84 0,0 0 160 15,0 0 255-15</inkml:trace>
  <inkml:trace contextRef="#ctx0" brushRef="#br0" timeOffset="90897.32">15178 9444 154 0,'-16'-12'634'0,"7"2"227"0,0 10 156 16,-1 0 104-16,-5 6-570 0,-7-2-278 15,4-4-129-15,-4 12-69 0,3-9-33 16,-6 3-16-16,1-2-14 0,2 8-28 15,3-12-50-15,4 4-71 0,-1-4-92 16,7-4-109-16,0 4-194 0,3-6-249 16,6 0-64-16,0-4 64 0,6 1 137 0,3-1 232 15</inkml:trace>
  <inkml:trace contextRef="#ctx0" brushRef="#br0" timeOffset="91411.7">15317 9333 26 0,'0'19'332'16,"7"7"152"-16,-7 5 117 0,6-2 101 15,-3 2-269-15,-3-2-113 0,0-4-42 16,0 0-19-16,0-5-18 0,0-1-34 0,0-7-58 15,-3-9-88-15,3 3-65 16,0-6-40-16,-6 0-18 0,6-6 20 16,0-3 52-16,-7-7 24 0,7 7 8 15,0-7 7-15,0-3-6 0,7-7-7 0,-7 7-3 16,9 0-3-16,-3-6 1 0,10 3 2 16,-7 3 2-16,6 3 11 0,1 3 11 15,-4-3 7-15,10 10 3 0,-3 3-4 16,2 3-3-16,-2 0-9 0,3 3-6 15,-4 3-10-15,-2-2 0 0,-1 2-9 16,-5 4-8-16,-4-5-15 0,-3-1-31 16,-3 6-41-16,0-4-41 0,-3 0-33 15,-10 3-24-15,4 1-6 0,-6 6 15 16,5-3 28-16,-5 3 28 0,-1 3 32 16,7-4 31-16,0 5 34 0,-1 1 36 15,4-1 44-15,6-1 50 0,0-4 41 16,6 1 26-16,-3-6 3 0,4 5-24 15,2 1-44-15,0-13-45 0,7 7-40 16,-1-4-42-16,-5-2-56 0,5-4-106 16,7 0-135-16,-4-4-333 0,-2-2-263 15,2-4-49-15,7-5 100 0,-3 5 176 0,-3-3 320 16</inkml:trace>
  <inkml:trace contextRef="#ctx0" brushRef="#br0" timeOffset="91832.62">15978 9207 69 0,'-16'16'527'0,"7"-1"236"0,6 1 127 15,-10-3 59-15,10 3-432 0,-12-7-351 0,-1-3-159 16,1-2-57-16,-1-4-17 0,-2 0-17 15,-7 0-20-15,9 0-19 0,-8-4-12 16,8 4 1-16,1-6-18 0,-1 6-19 16,7-4-12-16,0-1-35 0,9 5-30 15,-7-6-2-15,7 6 18 0,7-4 21 16,-1-2 46-16,-3 2 51 0,6-2 54 16,4 3 82-16,-4 3 111 0,0-6 94 15,0 0 82-15,-2 6 59 0,-1 0-1 16,-3 6-47-16,6 0-58 0,-9-3-46 15,6 7-37-15,-6 6-17 0,7-1-9 16,-7 1 3-16,3 7 6 0,-3 2 7 0,0 0-3 16,0 10-11-16,0-4-28 15,0 4-35-15,-3 0-34 0,3 0-38 16,-7-6-40-16,7-4-64 0,0-4-87 16,-6-1-125-16,6-11-248 0,0 1-315 0,0-10-69 15,0 0 70-15,6-4 155 0,4-2 274 16</inkml:trace>
  <inkml:trace contextRef="#ctx0" brushRef="#br0" timeOffset="92223.85">15984 9298 58 0,'0'16'412'15,"0"3"153"-15,0 0 97 0,0 7 54 0,3 5-382 16,-3-8-182-16,6 8-64 0,-6-2-1 15,0-4 30-15,0 0 33 0,7 1 33 16,-7-7 14-16,3-4-10 0,-3-5-30 16,6-4-47-16,-3 0-53 0,3-6-48 15,3 0-36-15,-2 0-19 0,8-6-1 16,1 0 2-16,-7-4 2 0,10 7-5 16,-4-13-8-16,1 6-8 0,-1 1 5 15,-6-13 2-15,7 7 12 0,-7 1 12 16,0-7 13-16,4 2 9 0,-1-1 18 15,-6-1 12-15,4 2 6 0,-4 3 13 16,-6 2 25-16,3 5 65 0,-3 3 60 16,0 6 32-16,0 0 17 0,0 6-9 15,0 3-59-15,0 5-43 0,0 11-18 16,-3 0-9-16,3 6-14 0,0-2-26 16,0 6-61-16,3 0-121 0,3-10-199 15,0 1-559-15,4-1-205 0,8-10-3 16,7-1 132-16,12-2 245 0,4-9 465 15</inkml:trace>
  <inkml:trace contextRef="#ctx0" brushRef="#br0" timeOffset="101421.8">28284 10248 97 0,'-12'0'533'0,"12"0"215"15,-9 6 104-15,9-6 22 0,0 0-520 16,6 0-304-16,-3-12-136 0,3-2-21 15,4-1 64-15,-4-5 63 0,3-11 59 16,0 6 51-16,-2-4 47 0,2-2 31 16,0-8 33-16,-3-7 3 0,4-3-12 0,-10-7-40 15,6-4-47-15,3-4-47 16,-9-2-33-16,6-3-29 0,-3 5-32 0,-3 4-33 16,0 3-30-16,0 7-16 0,0 5-8 15,-3 16 9-15,3 4 25 0,-6 4 52 16,6 11 55-16,0 10 33 0,-6 0 11 15,3 6 3-15,3 9-33 0,0-1-48 16,0 7-19-16,0 5-5 0,0-1 0 16,0 4 10-16,0-4 10 0,9 0-5 15,0-5-2-15,-2 5-8 0,2-6-16 16,6-3-9-16,-5-7-12 0,5 1-12 16,1-4-6-16,2-6-2 0,-2-6-3 15,9-4 5-15,-4-5 13 0,4-5 6 16,0-5 9-16,0-4 6 0,0-2 4 15,-1-4-4-15,1 6-5 0,-9-2-8 16,-1 6-6-16,-5 6-1 0,-1 3 10 16,-9 6 32-16,0 7 45 0,6 3 18 15,-6 0 3-15,0 3-7 0,-6 13-23 16,6-1-27-16,0 11 1 0,0-3 24 16,0 2 23-16,0 10 20 0,0 0 5 15,0 6 0-15,-3-1-15 0,3-1-19 16,0 8-23-16,-6-9-20 0,6-3-18 15,0 12-21-15,0-9-27 0,-7-3-28 0,7 0-28 16,7 0-40-16,-7-10-36 16,0 0-50-16,6-5-58 0,-3-5-113 15,-3-5-288-15,6-4-164 0,-3-6 12 0,3 0 95 16,1-6 186-16,2-4 308 0</inkml:trace>
  <inkml:trace contextRef="#ctx0" brushRef="#br0" timeOffset="101655.67">28929 9792 186 0,'-6'26'617'16,"0"8"231"-16,3 1 149 0,3 10 51 15,-6-8-496-15,6-2-238 0,-3-12-128 16,-4 8-69-16,7-12-42 0,-6 3-43 15,6-9-72-15,0-1-122 0,0-3-156 16,0-9-306-16,6 0-281 0,4-9-51 16,-4 3 103-16,12-10 183 0,-5 1 303 0</inkml:trace>
  <inkml:trace contextRef="#ctx0" brushRef="#br0" timeOffset="102116.47">29813 9352 236 0,'22'0'548'0,"-4"6"211"15,-8-2 175-15,5 2-43 0,-6 0-307 16,-2-6-156-16,-7 4-138 0,0-4-111 15,0 0-82-15,-7 0-36 0,-2 0-13 16,-9 0-1-16,-7-4 7 0,-12 4 9 0,2 0-8 16,-11-6-18-16,3 6-14 15,-4-6-14-15,4 2-7 0,-4-2-7 16,10 6-15-16,0-3-34 0,3-3-53 16,3 0-78-16,6 2-77 0,6 4-88 0,-3 0-126 15,13 0-169-15,0 4-171 0,9 8-1 16,0-9 100-16,9 7 178 0,0-4 235 15</inkml:trace>
  <inkml:trace contextRef="#ctx0" brushRef="#br0" timeOffset="102310.48">29494 9368 3 0,'9'0'273'0,"-9"0"190"16,6 0 134-16,-3 0 104 0,-3 6-231 16,0-6-132-16,6 9-112 0,-6 1-66 15,-6 6-33-15,6-3 1 0,-3 9 23 16,-3 3 31-16,-3 10 30 0,2-6 21 15,-8 11 2-15,6-1-31 0,-1 8-49 16,-5 1-62-16,6 2-50 0,-7 1-33 16,7-1-23-16,-1-5-37 0,-2-5-54 15,12-10-93-15,-9 1-147 0,9-18-289 16,6-3-251-16,-3 1-31 0,13-11 97 16,-4 0 180-16,0-5 295 0</inkml:trace>
  <inkml:trace contextRef="#ctx0" brushRef="#br0" timeOffset="102910.16">29754 10073 181 0,'-9'10'640'15,"3"0"222"-15,15-1 152 0,0 1 84 16,-3 2-657-16,1-8-262 0,-4-4-144 16,3-4-85-16,-3-2-24 0,3-10 23 0,4 1 17 15,2-4 13-15,-3-11 11 0,1-1 12 16,-1-3 11-16,0-7 11 0,-3-4 14 15,1 1 13-15,-4-1 1 0,-3 1-3 16,6 3-4-16,-6 0-13 0,-6 12-7 16,6 4-6-16,0 6-3 0,0 3 24 15,-3 10 33-15,3 2 6 0,0 8 5 16,0 2-16-16,0 10-32 0,0-3-34 16,3 3-11-16,6 9 4 0,-3 0 15 15,3 0-1-15,7 0-4 0,-1 1-8 16,4-13-11-16,-3 8-9 0,5-7-8 15,4-2-11-15,0-8-9 0,0-4-9 16,-1-4 0-16,8-2 1 0,-5 0 7 16,-2-8 4-16,0-7 5 0,3 8 0 15,-9-9 10-15,-1-3 3 0,4 6 6 0,-7-1 7 16,-5 5 9-16,-1-1 9 16,-3 7 42-16,-3 5 55 0,-3 4 20 15,0 4 7-15,0 5-5 0,-3 13-25 0,-3-3-38 16,3 16 3-16,-10 6 18 0,4-3 17 15,0 19 11-15,-7-9-6 16,10-2-16-16,-3-1-44 0,9-6-87 16,0-8-159-16,0-6-381 0,9-6-411 0,7 3-118 15,-1-9 55-15,10 9 187 0,9 1 367 16</inkml:trace>
  <inkml:trace contextRef="#ctx0" brushRef="#br0" timeOffset="109195.84">15950 13143 95 0,'3'-6'172'0,"-3"6"70"0,0 0-25 15,6-4 31-15,-6 4 51 0,3 0 24 0,-3-5 12 16,0 5 5-16,0 0-12 0,7-4-34 15,-7 4-32-15,0 0-18 16,0-6-10-16,0 6-11 0,0-6-13 0,0 6-21 16,0 0-31-16,0 0-39 0,0 0-35 15,0 0-33-15,0 0-31 0,0 0-25 16,0 0-16-16,0 0-7 0,-7 0 5 16,7 0 8-16,0 0 15 0,-3 6 17 15,-3-6 8-15,3 6 4 0,-3-6-1 16,-1 4-1-16,-2 1-1 0,3-1-3 15,3-4-1-15,-6 6-1 0,-4-2-1 16,10 2-1-16,-12 0-4 0,8-3 1 16,-5 3-3-16,0-2-1 0,2 2 4 15,1 4-2-15,-7-5 2 0,10 5 1 16,-3-6-3-16,0 8-2 0,-1-3 0 16,-2 5-6-16,3-3-1 0,-1-1-3 15,1 6-1-15,3-7 0 0,-3 5 0 16,-1-2 0-16,1-3 1 0,-3 1 0 15,8 0 1-15,-8-1-2 0,3 1 0 0,6 2 0 16,-10-3-1-16,10 5 0 16,-6-2 1-16,3 1 3 0,-4-1 0 15,4 1 2-15,-3 9 0 0,3-9 1 16,3 3 0-16,-4 3-2 0,7-3 1 0,-6 3-3 16,3-4-1-16,3 1 1 0,0-1 2 15,0-1-1-15,0-2 5 16,0 1-1-16,0-3-1 0,0 5-1 0,0-5 3 15,3 2 0-15,3-3 0 0,1 1 2 16,-4 6-3-16,3-7-3 0,3 5 0 16,7 1-5-16,-7-5 0 0,6 6 0 15,1-1-2-15,3 1-3 0,2-3 1 16,-2 8-4-16,6-7-4 0,-1 1 1 16,-2 1 3-16,3-1 6 15,-6-1 5-15,2-2 0 0,-2 1-1 0,6-3 1 16,-4 2 1-16,-2-3-1 0,6-5 9 15,0 6 3-15,-1-4 7 0,1-1-5 16,6-1 0-16,-6 2-3 0,0-2-1 16,6-4-6-16,-6 6 1 0,6-6 2 15,-3 0 0-15,-4-6 0 0,1 6 5 16,0-4 4-16,-3-2 5 0,2-3 4 16,1-1 3-16,-6 0-7 0,3-5-6 15,2-5-4-15,-5 5-14 0,3-5-4 16,-4-1 0-16,-2 8 4 0,-1-3 0 15,1 1 4-15,-7-1 7 0,7 3 10 16,-1 1 5-16,-6 2 5 0,7 1 11 16,-1-1-4-16,-5 4 1 0,5-4-6 0,-5 1 1 15,5-1-3-15,-6 0-2 16,1 1 0-16,-4-3-3 0,-3-2-8 16,3-1-6-16,3-1-4 0,-9 1 0 15,7-5-1-15,-7 5 1 0,0 1-1 0,0-7-3 16,0 2-1-16,-7-1-6 15,7 5 0-15,-3-5 1 0,-3-1-4 16,-3 2 0-16,3-1-2 0,-4-5-1 0,1 0-2 16,3 6-1-16,-10-7-1 0,7-5 0 15,-6 12 0-15,-1-6 3 0,7 5 2 16,-7-5 0-16,-2 4 0 0,2 7 1 16,1-7-1-16,-1 8 0 0,4 1 2 15,-4-2 0-15,1 5 1 0,-7-3 1 16,10 2 1-16,-10 1 1 0,3-1 0 15,-2 4 1-15,2-4 0 0,-3 1 1 16,-3-1 0-16,1 0 0 16,-4 1-3-16,-3-3 3 0,6 2 0 0,-9 6-1 15,3-1-1-15,-3 5 2 0,-3 0-1 16,2 0-1-16,4 5-3 0,-3-1 0 16,3 6 0-16,3-4-1 0,-3 9 2 15,0-11-2-15,7 12-2 0,-1-7 0 16,-3 13 0-16,-3-9 1 0,6 3 2 15,0-1 3-15,0-1 2 0,1 1-2 16,-1 7 5-16,3-9-2 0,4 9 1 16,-4-9 1-16,3 3 1 0,4 3-2 15,-1 2-1-15,1-7 0 0,-1 7 0 16,7-1 0-16,-7-1 2 0,13 2 3 16,-6 5-1-16,3-7 4 0,0 0-2 15,6 3 4-15,0-3 0 0,-4-4-1 16,4-1 1-16,4 2 3 0,-4-1-2 0,6-5 3 15,0 5 2-15,-3 1-2 0,6-7 4 16,4 5-1-16,-1 1 0 0,4 5-5 16,-1-5-7-16,10 7-7 0,-3-9-11 15,3 9-10-15,-1-3-7 0,1 0-9 16,0 3 4-16,0-9 5 0,6 9 5 16,-6-3 15-16,-1-4 5 0,1 5 7 15,0-5 5-15,0-1 1 0,0 1 2 16,-1 1 1-16,1-1-3 0,0-5 3 15,0 0 3-15,0 5-4 0,-1-11 6 16,7 6-6-16,-6 1-1 0,0-7-7 16,6 2-3-16,-6-2 0 0,6 8 4 15,-6-12 6-15,3 4 8 0,-4 1 6 16,-2-5 3-16,3-5 0 0,-7 1-6 16,7-2-3-16,-3-4-3 0,3 0-2 15,-7-1 0-15,7-3-5 0,-3-1-5 16,3-1 2-16,-7-3-7 0,4 3-6 15,-6 1 2-15,2 1-2 0,-2-7 2 16,-7 11 3-16,6-3 4 0,-5-9 2 16,-1 7 1-16,3 1-5 0,-2-7-7 15,-4 2-3-15,-3-7-5 0,3 1-2 0,-6-4-2 16,0-2 3-16,-6 2 1 16,-3-6 2-16,-1 0 4 0,-5 0 1 15,-7-5 4-15,4-1-3 0,-7 2 1 16,3-1 0-16,-3 5 0 0,1-6-1 15,-11 12 2-15,4-6 2 0,-9 0 2 16,3 4 0-16,-10-4 4 0,-2 6 4 0,-7-2 1 16,-3 2 0-16,-3 4-5 0,9 9-9 15,-9 7-21-15,10 9-38 0,-10 19-75 16,3 12-154-16,0 20-379 16,-3 22-359-16,6 22-86 0,13 21 70 0,8 5 206 15,20-1 376-15</inkml:trace>
  <inkml:trace contextRef="#ctx0" brushRef="#br0" timeOffset="117256.18">9048 13412 73 0,'-3'0'409'0,"3"-3"136"16,3-3 73-16,-3 0 42 0,0-4-424 15,6 6-150-15,-6-5-46 0,0-3 3 0,0 8 32 16,0-2 38-16,0 2 28 0,0 4 19 16,0-5 8-16,0 5-1 0,0 0-9 15,3 0-18-15,-3 0-25 0,0 0-25 16,0 0-15-16,0 0-7 0,0 0 2 15,0 5 0-15,6-5 2 0,-6-5-5 16,0 5-6-16,6 0-15 0,-2-4-6 16,2 4-12-16,0-6-14 0,-3 0-15 0,6 6-19 15,-2-4-12-15,-1-2-9 16,-3 3 3-16,6-9 4 0,-3 8 14 0,4-2 27 16,-4 2 32-16,3-5 29 0,1 3 26 15,2 0 20-15,-3 2 6 0,1-2-10 16,-1 2-11-16,6 4-16 0,-5-5-13 15,-1-1-15-15,6 2-8 0,-8-2-13 16,8 2-13-16,-6-2-7 0,1 3-7 16,-1-3-4-16,7-4 5 0,-10 4 8 15,9 2 3-15,-5-5 8 0,5 3 5 16,4-4 5-16,-4 4-2 0,1 3 2 16,-1-3 7-16,10 0 4 0,-6 6 6 0,-4-4 8 15,7-2 4-15,-4 2-6 0,-2 4-3 16,2-5-8-16,4 1-11 0,-6-2-11 15,-4 0-7-15,10 2-8 0,-7-2-6 16,4-3-4-16,-4 5 1 0,1-8-7 16,3 2-3-16,2 1 5 0,-2-1 2 15,-4 0 0-15,4 1 9 0,3-3 0 16,-7 2 0-16,4 6-4 0,-4-7 1 16,7 1-3-16,-3 0-2 0,-1 7-1 15,4-3-3-15,-4 0 0 0,4-4-3 16,-3 6-2-16,6 4 0 0,-4-5 2 0,-2 1 0 15,6-2 3-15,0 0 0 16,-1 6 1-16,1-4 4 0,0-2 9 0,3 3 6 16,-3 3 4-16,-7-6 4 0,7 0 0 15,0 2-3-15,0-2-8 0,-1 6-10 16,1-4-6-16,0-1-7 0,3 5-10 16,0-4 0-16,-3 4-4 0,6 0 4 15,-6 0 4-15,6 0 7 0,-7 0 4 0,1 0 11 16,-6-6 5-16,6 6 5 0,-4-6 3 15,-2 6 6-15,3-4-3 0,-4-2-6 16,-2 2-2-16,8 4-7 0,-8-9-7 16,9 9-5-16,-7-6 0 0,4 0 2 15,3 6-3-15,0 0 2 0,-7 0 0 16,4 0 2-16,3 0-1 0,0 0 2 16,-1 6 6-16,1-6 4 0,0 6 3 15,-3-6 2-15,3 0 3 0,-7 0-3 16,7 0-2-16,-3 0-4 0,2 0-2 0,-5 0-5 15,6 0 1-15,-3 0-2 0,2 0 2 16,-5-6 3-16,6 6 3 0,0 0 0 16,-4 0 2-16,4 0-1 0,0-6-1 15,0 6-6-15,0 0-1 0,-1 0-2 16,1 6-2-16,0-6 0 0,6 0-1 16,-6 6-2-16,0-6 2 0,-1 0 2 15,1 0-1-15,6 0 2 0,-6 0 3 0,0 4 1 16,0-4-1-16,6 0-2 15,-7 0 2-15,4 5 1 0,-3-5 2 0,6 0 2 16,-6 0 1-16,0-5 0 0,6 5-4 16,-6 0-2-16,-1 0-1 0,7-4 0 15,-6 4 3-15,3 0 0 0,3 0 6 16,0 0-2-16,-3-6-2 0,3 6 1 16,0-6 3-16,-3 6-7 0,3 0 4 15,-6 0-2-15,6 0 0 0,0-4-4 16,-3 4 1-16,3-6-2 0,0 6 1 0,-3-3-5 15,3 3-1-15,0 0-3 0,-4-6 3 16,4 6-2-16,0-6 2 0,-3 6-3 16,3 0 2-16,-6-4-1 0,6 4 1 15,-3-6 0-15,3 6 3 0,0 0 0 16,-3 0 1-16,3-4-1 0,0 4 0 16,3 0-4-16,-3 0-4 0,3 0-3 15,0 0 0-15,-3 0-3 0,10 0 2 16,-1 4-1-16,-6-4 9 0,6 6 0 0,1-2 4 15,-7-4 2-15,0 6 4 16,3 0 0-16,-3-6 4 0,0 0 0 0,-3 0 0 16,0 0 2-16,-3 0-3 0,3 0-1 15,3 0-2-15,-3 0 0 0,-6 0-1 16,9 0-2-16,-3 0-2 0,0 0-3 16,-3 0-6-16,9 3 2 0,-9-3-3 0,10 0 4 15,-4 6-3-15,0-2-2 16,-3 2 4-16,3 0 2 0,-3-6 0 0,0 4-1 15,-3 1 5-15,3-1-1 0,0 2 1 16,-3-2 0-16,3 2 2 0,0 0 0 16,-3-6 3-16,-4 4 2 0,7-4 0 15,-6 5-4-15,0-5-2 16,0 0 1-16,6 0-3 0,-6 0-2 0,0 0 7 16,6 0-5-16,-4 4-4 0,4-4-3 15,0 0-2-15,-3 0-3 0,3 6 3 16,-6-2 3-16,0-4 3 0,6 6 2 15,-6 0 2-15,0-3 0 0,-7-3 2 16,7 6 2-16,-3-2 0 0,2-4-2 0,1 6 2 16,0 0-2-16,-3-6-2 0,3 4-2 15,-7 1 3-15,7-5-5 0,0 4-2 16,-3 2-7-16,-4-2 0 0,7 2-1 16,-3 0 4-16,-4-3 0 0,4 7 5 15,-3-4 0-15,-1-2 2 0,4 7-2 16,-4-7 5-16,4 2-3 0,-3 4-2 15,-4-4-1-15,1-2 0 0,2 1 1 0,-5-1 5 16,-1 6-3-16,4-4 3 0,-1 0-4 16,-5-3-1-16,5 3 2 0,-6-2 2 15,4 8 3-15,-4-12 3 0,0 4 2 16,1 1 1-16,-4-5-1 0,3 4-1 16,-3-4 1-16,-3 6-3 0,4-2-1 15,-1-4-2-15,-3 0-1 0,-3 0-3 16,0 0 3-16,6 0 0 0,-6 0-1 0,3 0 3 15,-3 0 0-15,0 0 0 16,0 0-3-16,0 0-7 0,0 0-2 0,-3 0-11 16,3 0-4-16,0-4-6 0,-6 4 2 15,6-6 2-15,-3 2 2 0,-3-5 9 16,-4-3-3-16,-2-1 0 0,3 1-7 16,-10-2-5-16,4-7-10 0,-4 2-9 15,-3-1 0-15,4-1 1 0,-7-2 6 16,3 1 9-16,-3-3 9 0,0 0 8 15,1 6 4-15,-1-7 6 0,3 7 7 0,4 0 0 16,-1-3 3-16,-3 3 0 16,7 0-1-16,-1-3 0 0,4 9-2 15,-1-3-5-15,-2 7-2 0,6-7-2 0,-1 6 1 16,1 1-1-16,3 3 4 0,-3 0-2 16,2-4 2-16,-2 6 1 0,0-1 0 15,3-1 3-15,2 6 2 0,-2-4 1 16,6 4 4-16,0 0 6 0,0 0 4 15,0 0 8-15,0 0 6 0,0 0-1 0,0 0 1 16,0 0-8-16,0 4-4 16,0-4-7-16,0 0-3 0,6 0-1 0,-6 6 1 15,4-6-1-15,2 5-1 0,0-1 1 16,-3 2-1-16,3-2-4 0,-3 8-4 16,10-8-1-16,-10 5-3 0,6 1 0 15,4 2 2-15,-4 1 2 0,6-1 2 16,-5 1 0-16,8 9 2 0,-2-9-1 15,-1 8 2-15,7-1 1 0,-3-1 0 16,5 6-2-16,1 1 3 0,0-1-1 16,6 0 0-16,0 4 0 0,-3-4 2 15,-3 0 3-15,0 6 11 0,-1-11 6 16,-2-1 5-16,-3 3 3 0,-4-9-6 0,-6 3-8 16,7-7-9-16,-10 1-3 0,-3 2-5 15,3-8-4-15,-6 1-2 0,0-5-3 16,0 0-3-16,0 0-2 0,0 4 3 15,0-4 2-15,0 0 5 0,-6 0 7 16,6 0 8-16,-3 6 11 0,-3-2 9 16,-3 2 8-16,-1 0 4 0,-5-3 3 15,6 7-3-15,-13 2 3 0,6-8 5 0,-2 5 9 16,-7-3 11-16,0 4 13 16,0-4 1-16,-6 3-3 0,0-5-14 0,-3 2-14 15,3-2-17-15,3 2-24 0,-3-1-70 16,6-1-115-16,7 12-166 0,-4-1-251 15,7 11-530-15,5 12-139 0,10 7 71 16,19 11 196-16,12-6 294 0,15-5 456 16</inkml:trace>
  <inkml:trace contextRef="#ctx0" brushRef="#br0" timeOffset="130698.09">11293 11903 68 0,'-3'6'434'0,"3"-3"187"16,0 3 117-16,3-2 62 0,-3-4-407 16,0 6-200-16,0-6-91 0,0 0-12 0,0 0 52 15,0-6 48-15,0 6 41 0,0 0 12 16,0 0-15-16,0-4-32 0,0-2-28 16,6 6-25-16,-6-3-18 0,0-3-14 15,3 0-16-15,3-4-16 16,-6 1-11-16,6-7-13 0,-3 2-10 0,4-7-10 15,-7 2-5-15,9-10-3 0,-9-2-3 16,9 2 4-16,-9-6 1 0,6-6-2 16,1 0-1-16,-4 3-3 0,3-3-4 0,-6 0-1 15,0 2-2-15,3-7 4 16,-3 1 1-16,6-5 3 0,-6 2-1 0,6-9 9 16,-2 3 7-16,2-2-1 15,-6 2 2-15,9-6-2 0,-3 9-7 0,-3-3-7 16,-3 9 3-16,7 1 3 0,-7 3 2 15,0 6-3-15,0 4-5 0,0 2 2 16,0 4-7-16,0 6-5 0,0-3-3 16,-7 9-2-16,7 1-3 0,0 2 0 15,0 6 1-15,0-1 1 0,0 1 4 0,0-2 5 16,0 0 1-16,0 6 3 16,0 0 4-16,0-4 2 0,0 4 5 0,0 0 2 15,7 0-3-15,-7 4-8 0,0-4-18 16,6 12-18-16,-3-3-18 0,3 1-14 15,-3 10-5-15,10-1 7 0,-4 6 10 16,0 0 17-16,1 6 8 0,5-2 13 16,1 2 4-16,-1-2 1 0,4 2 3 15,5-2 1-15,-2 3 0 0,-3-3 1 16,2 2-2-16,4-8-2 0,-6 2-1 16,6-4-1-16,-4 5-5 0,-2-13 2 0,6 8 2 15,-10-1 4-15,10-11 1 16,-9 7 0-16,2-1-1 0,4-5-3 0,-7 0-4 15,4-4-4-15,-3 3 0 0,2-5 1 16,-2 2 3-16,-1-6 3 0,1 4-4 16,-1-4 0-16,-6-4-2 0,1-2 1 15,5 2 0-15,-5-1-3 0,2-5 0 16,-3 0-6-16,1 0-7 0,5-11 0 16,-6 8 3-16,7-13 1 0,-7 1 4 15,7 0 3-15,-1 0 2 0,-6-6 4 0,7 8-1 16,-7-3 1-16,7 1 0 0,-7 0-2 15,0 6 1-15,-2-3 0 0,2 13 3 16,-3-7-3-16,-3 6 3 0,3 1-2 16,-6 3 4-16,0 2 0 0,7-2 7 15,-7 6 3-15,0 0 2 0,0 0-2 16,0 0 0-16,0 0-7 0,0 6-8 16,-7-6-12-16,7 4-9 0,0 2-8 15,0 3-7-15,0 1-3 0,0 11 4 16,-6 5 5-16,6 9 5 0,-3-1 9 0,3 11 4 15,0 5 4-15,0 5 3 0,0-1 2 16,0 12-3-16,0 4-1 0,3-1 2 16,-3 1-3-16,6 0 3 0,-6-4 4 15,0 0 9-15,0-2 4 0,0-4 7 16,7-6 5-16,-4-4 5 0,-3-5 1 16,6-4 0-16,-6-7-5 0,9 1 0 15,-9-4 0-15,6-11 3 0,-3-1 2 0,-3-3-4 16,7-7-6-16,-7 1-8 0,0-4-8 15,0 0-11-15,0-6-7 0,0 0-5 16,0 0-3-16,0 0 2 0,0 0 0 16,0 3 2-16,0-3-5 0,0 0-24 15,0 0-47-15,0 6-75 0,0-6-85 16,0 4-102-16,-7-4-142 0,7 6-338 16,0-6-270-16,-3-6-21 0,3 2 109 0,3-5 212 15,13-13 375-15</inkml:trace>
  <inkml:trace contextRef="#ctx0" brushRef="#br0" timeOffset="133378.94">13054 11672 26 0,'3'-10'314'16,"3"10"141"-16,3 0 124 0,-2 0 107 16,-7 0-269-16,0 0-99 0,6 0-38 0,-6 0-29 15,0 0-9-15,0 0-7 16,-6 0-12-16,6 0-24 0,0 0-39 0,0 0-40 16,0 0-18-16,-7 0-6 0,7 0-4 15,-9 6-3-15,0-6-6 0,-7 4-20 16,1 2-15-16,-1 0-14 0,-2-2-10 15,-4 1-4-15,3-1-6 0,1 6-4 16,-4-4-2-16,-3 0-6 0,7-2 1 16,-7 5-3-16,3-3-3 0,-3-2 3 0,10 2 3 15,-10 0-1-15,10-3-1 16,-10 3 6-16,9-2 4 0,-2 2 4 0,2 0 3 16,7 3 6-16,3-5 6 0,-4 2-2 15,4 4 0-15,3-1-3 0,-3 1-7 16,6 6-9-16,0-7-4 0,0 13-4 15,6-9 4-15,-3 9 8 0,10-9 8 16,-4 8 8-16,0-7 8 0,7 2 1 16,2-1 2-16,4-5-2 0,-3-1 0 15,5 1-8-15,7 6-8 0,-6-7-6 16,6 1-8-16,-6 2-7 0,3-9 2 16,3 7-2-16,-6 0 2 0,-4 1 3 0,-2-7-2 15,-3 2-4-15,2 4-4 0,-2-4 1 16,-1 3 0-16,-6-5 3 0,4 6 2 15,-10-4 6-15,6 0 4 0,-3-6-2 16,-6 3-8-16,0-3-12 0,7 0-22 16,-7 0-22-16,-7 0-13 0,7 6 0 15,-6-6 10-15,-3 0 18 0,0 4 17 16,-7-4 13-16,1 0 4 0,-4 6 2 16,-3-6 2-16,-2 6 0 0,5-6-1 0,-6 0 2 15,0 0 2-15,1 0 0 0,2 0-1 16,-3 0 8-16,0-6 1 0,0 0 5 15,7-4 2-15,-4 7 3 0,-3-9-1 16,10 2 1-16,-4-3-2 0,4-3 4 16,-1 6-2-16,7-11 1 0,0 8 7 15,2-3 5-15,-2 1 9 0,9-1 4 16,0 3 4-16,0-9-6 0,3 9-6 16,3-9-5-16,1 9-9 0,-4-9-2 0,3 7 2 15,3 1 5-15,0 5 1 0,-2-3-1 16,8 2-1-16,-6 1-5 15,7 3-10-15,3-4-5 0,-4 6-5 0,7-5-7 16,-4 3-1-16,7 0 5 0,-3 2 2 16,-3-2-1-16,5 2-1 0,-5-5 0 15,9 9-5-15,-10-6-2 0,1 0 2 16,3 6-2-16,-4-4 1 0,-5 4 1 16,-4-6 2-16,0 6 2 0,1 0-1 0,-4 0-3 15,-6 0-2-15,0 0-9 16,0 0-7-16,0 0-10 0,0 0-10 0,0 0-9 15,0 0-4-15,0 0 8 0,-6 0 9 16,-4 0 14-16,1 6 16 0,-6-6 12 16,-1 0 5-16,-3 0 0 0,-2 4 1 15,2-4-3-15,-3 6-2 0,4-6 0 16,-7 6-1-16,3-2 3 0,4-4-4 16,-4 5 4-16,3-5-2 0,1 4 1 15,-4 2 0-15,7-2 5 0,-4-4 3 16,3 12 1-16,1-9 0 0,-1 3 6 0,1-2-1 15,6 6 0-15,-1-4 6 0,1 3 5 16,3 1 2-16,-3 2 2 0,9-3-2 16,-7 5-1-16,7-2-7 0,0 1-2 15,0 3-2-15,0-1 2 0,7 1 1 16,-1-7 0-16,3 5 0 0,0-2-8 16,1-3-4-16,5 7-6 0,1-7-4 15,-1 1-2-15,4 0-4 0,-4-1 2 0,7 7 1 16,-3-1-3-16,-1-5 3 15,4 6-4-15,-3-7 1 0,5 5 0 0,-2-2 0 16,-3-3 1-16,5 7 0 0,-2-7 1 16,-3-5-2-16,6 6 0 0,-10 2 1 15,1-3 4-15,-1-5 9 16,-6 6 6-16,1-10 1 0,-10 6-10 0,6 0-27 16,-6-6-31-16,-6 0-16 0,6 0-9 15,-16 0 10-15,7 3 20 0,-16-3 24 16,6 0 12-16,-12-3 5 0,7 3 5 0,-7-6 2 15,3 0-1-15,-3 6 4 16,0-10-2-16,6 6 0 0,0-2 0 0,0 3 0 16,0-9-1-16,1 2 1 0,8 6 3 15,-2-5-1-15,2-3 1 0,1 2 6 16,8 1 4-16,-2-1 5 0,6 0 8 16,-3-5 4-16,6-1 8 0,0 1-1 15,6-5-5-15,-3 1-2 0,6 0-10 16,-2-6-8-16,2-1-4 0,-3 5-1 15,3 2 2-15,1-1 3 0,-1 5 6 0,6-5 4 16,-8 5 3-16,8-1 1 0,1 7-4 16,-7-1-4-16,10 0-6 0,-4 1-6 15,10 3-6-15,-3-4-3 0,-4 4-5 16,7 2 0-16,0-1 1 0,6 1-1 16,-6-2-2-16,-7 6 2 0,4-6-1 15,-3 6 0-15,-4-4 0 0,1-2 2 16,-7 6-1-16,-3-3 0 0,3-3 0 15,-9 6 2-15,7-6-1 0,-4 6 0 16,-3 0-6-16,0 0-10 0,0 0-14 16,-3 0-5-16,-4 0-1 0,7 0 8 0,-9 0 10 15,-6 0 14-15,5 6 9 0,-11-6-2 16,2 6-2-16,-6-3 0 16,3 3 1-16,-5-2 0 0,-4 8 2 0,6-3 1 15,-6-5 2-15,6 6 3 0,-9-4 3 16,9 3 3-16,-6 1 1 0,6 0 3 15,0 5-2-15,1-5 3 0,-1 11 0 16,3-7 3-16,3 1 1 0,4 7 2 0,6-9 1 16,2 3 5-16,-2 3 4 0,9-3 2 15,0-1 6-15,0 1 1 0,6-7 4 16,4 5-3-16,-1-2-8 0,6 1-6 16,10-3-5-16,0 5-5 0,6 1-6 15,-6-1 3-15,9-1-6 0,-3-2-3 16,3-3-11-16,-9 1-42 0,6-4-97 15,3-2-169-15,-9 1-487 0,6-5-413 0,3-5-92 16,-3 1 89-16,3-8 227 0,6 2 464 16</inkml:trace>
  <inkml:trace contextRef="#ctx0" brushRef="#br0" timeOffset="134763.29">11203 11978 42 0,'-3'0'372'0,"-4"4"163"16,14 2 96-16,-7-6 56 0,3 4-355 15,-3-4-160-15,0 0-78 0,0 0-5 16,0 0 17-16,0-4 19 0,0 4-4 16,0 0-25-16,6 0-31 0,-6 0-17 15,0-6 3-15,0 2 20 0,0-1 25 0,3-5 19 16,3-6 6-16,0-3-8 0,-2 0-16 15,2-12-17-15,3 1-12 0,-3-4-7 16,4-7 2-16,-4 0-1 0,-3-3 6 16,6-1 3-16,-3 0-3 0,4-5-11 15,-4 0-11-15,-3-1-11 0,3 1-11 16,3-10-12-16,-2 6-6 0,-1-10-2 16,-3 4-1-16,6-1-2 0,-3 5 10 15,-6 2 9-15,7-2 15 0,-4 7 16 16,-3 3 6-16,0 1 0 0,0 7-6 0,0 3-10 15,0-2-11-15,0 14-8 0,0-3-1 16,0 11-3-16,0-1 0 0,0 13 1 16,0-3 4-16,0 6 6 0,0 0 7 15,0 0 4-15,0 0 3 0,0 0-2 16,0 0-9-16,0 6-12 0,0-6-16 16,6 3-15-16,-6 3-11 0,9-2-6 15,-3 8-5-15,-2 1-6 0,2 3-1 0,3 3-5 16,7 2-4-16,-7 5 1 0,6-3 4 15,-5 8 0-15,5-2 5 0,7 6 3 16,-3-4 9-16,5-2 8 0,-5 6 11 16,9-4 10-16,-3-2 14 0,-1-4 6 15,4 0 8-15,-6 0 1 0,3-5 4 16,0-5-2-16,-1 1-6 0,1-1-6 16,-3-11-10-16,-3 6-8 0,-1-4-3 15,4 0-5-15,-7-6-7 0,1 0 2 0,3-6 6 16,-4 0 1-16,1-4 5 15,-4 1 3-15,3-7 3 0,1 2-1 0,-1-1 10 16,1-4 4-16,3 3 1 16,-4-3 0-16,1 3-3 0,-1-5-7 0,-6 2-2 15,7 3 0-15,-7-3 4 0,7-1-4 16,-7-1-5-16,-3 7 1 0,3-7-2 16,1 8 1-16,-4-3 5 0,3 6 14 15,-3 1 7-15,-2 3 5 0,2 0 7 16,-6 2 4-16,6 4-9 0,-3 0-10 15,-3 0-9-15,0 4-23 0,0 2-28 0,0 0-23 16,6 3-14-16,-12 5-4 0,6 1 11 16,0 16 20-16,-3-5 19 0,-3 8 14 15,0-4 9-15,6 4 6 0,0 7 1 16,-4-2 9-16,4 7 10 0,4-1 11 16,-4 5 13-16,6 1 13 0,0 3 12 15,-3 0 3-15,3 2-3 0,-3-1-7 16,4-5-18-16,-1 0-19 0,-3-5-39 15,-3-4-77-15,0-12-104 0,0-4-190 16,0-6-585-16,6-3-192 0,-3-10 15 0,13-2 131 16,8 1 253-16,17-10 492 0</inkml:trace>
  <inkml:trace contextRef="#ctx0" brushRef="#br0" timeOffset="137064.62">11643 10162 15 0,'-3'-9'361'0,"-3"-1"190"16,0 4 99-16,2 2 48 0,-2 4-337 15,-3 0-285-15,3-5-140 0,-10 5-47 16,4 0 33-16,-10 0 78 0,-3 0 92 0,1 0 63 15,-1 0 46-15,-6-4 2 16,-3 4-16-16,3-6-27 0,-10 6-28 0,-2-6-32 16,-4 6-27-16,4 0-28 15,-7 6-22-15,1 0-28 0,-4 7-71 0,10 3-27 16,-7 3 12-16,0 6 25 0,4 6 36 16,2 4 89-16,4 4 50 0,0 8 15 15,9-9-9-15,3 18-3 0,-3-7-11 16,6 7-22-16,3-2-15 0,4 6-23 15,2-3-41-15,1 3-48 0,6-2-34 0,2 8-29 16,7 0-5-16,7 3 24 0,2 1 41 16,0 0 34-16,7 6 42 0,5-7 45 15,4 5 27-15,0-2 10 0,6-3 16 16,3 1 5-16,0 6 5 0,13-6-2 16,-4-1 6-16,7-5-11 0,-1 6-14 15,7-10-22-15,3-4-16 0,6-5-15 16,0-13-16-16,7-3-16 0,-1 0-19 15,3-13-10-15,1-3-18 0,-1-4-1 0,7-5-4 16,-1-6 1-16,1-4-4 0,-3 0 0 16,8-10 3-16,-5-3-3 15,-4-12 4-15,4-1 5 0,0-5 2 16,-7-4 9-16,7-9 1 0,-7-7 0 0,1 1 3 16,-4-10-3-16,-12 0-3 0,-3 0 5 15,-16-4 2-15,3-2 7 0,-12 2 8 16,-12-2 9-16,-4-4 9 0,-15 6 12 15,0-11 10-15,-18-1 6 0,-4-9 0 16,-6-4-6-16,-12-6-13 0,-7-6-10 16,-12-7-21-16,1-3-73 0,-14-5-126 15,-8 2-162-15,-4-1-397 0,-3 11-254 16,-6 12-10-16,-6 17 126 0,-7 15 203 16,-5 25 361-16</inkml:trace>
  <inkml:trace contextRef="#ctx0" brushRef="#br0" timeOffset="138969.7">18737 12087 29 0,'0'11'382'0,"0"-7"188"0,-3 6 114 16,3 2 68-16,3-3-330 0,-3-9-228 0,0 4-108 16,0-4-29-16,0 0 17 0,7 0 30 15,-7 0 35-15,0 0 11 0,0 0-4 16,0 0-8-16,0 0-14 0,-7 0-7 15,7 0-3-15,0 0-8 0,0 0-10 16,0 0-10-16,0-4-6 0,0 4-9 16,0-5-5-16,0 1-1 0,0-8-7 15,7 2-5-15,-7 1 0 0,0-7-1 16,0 6 3-16,6-5-2 0,-3 1-3 16,-3-1-5-16,0-4-9 0,0-3-3 15,0 9-3-15,0-13-7 0,0 5-1 16,0-4-1-16,0 2-4 0,0-3 1 0,6 1 1 15,-6 0 3-15,0-6 2 16,0 6 2-16,0-4 3 0,0 0 3 16,0-8-1-16,0 2-2 0,0 0-6 15,-6 0-6-15,6 0-9 0,0 1-6 0,-3 4-3 16,-3-1 0-16,6 2 1 16,0-2 2-16,-7 6 1 0,7 6 1 15,0-1 4-15,0 5 0 0,0-1 8 0,0 7 9 16,0-1 7-16,0 4 5 0,0 2 0 15,0-1 0-15,0 5-5 0,0-4 4 16,0 4 8-16,0 0 7 0,0 0 5 16,0 0 2-16,0 0-5 0,0 0-5 15,0 0-7-15,0 0-9 0,0 4-12 16,0-4-8-16,7 5-11 0,-7-1-7 16,0 2-3-16,6-2 1 0,-3 8 2 15,3-9 2-15,-3 7 1 0,3 2 3 16,1 1-1-16,-4-3-1 0,6 5 1 15,3-5 2-15,-2 6 0 0,-1-1 4 16,0 1 5-16,-2-7 7 0,2 1 5 16,0-6 5-16,4 8-3 0,-4-12-11 15,0 0-9-15,0 0-14 0,-2 0-12 16,2 0-2-16,0-6-4 0,7 0 4 16,-7-4 4-16,7 1 4 0,-4-1 7 15,0 0 1-15,4 0 2 0,-1-11 3 16,1 11-1-16,2-9 2 0,-2 4-2 15,-7-1 2-15,7-3 1 0,-1 3 2 16,-5-3-1-16,2 3 2 0,-3 1 0 16,-6 1 2-16,10-1 2 0,-10 5 2 15,6 0 6-15,-9 1 8 0,6 3 9 16,-6 0 10-16,7 6 8 0,-7-4 11 0,0 4-5 16,0 0-1-16,0 0-10 0,0 0-11 15,0 0-9-15,3 4-9 0,-3-4-14 16,0 0-7-16,0 12-8 0,0-12-7 15,0 9-1-15,6-5 1 16,-6 12 2-16,3-7 1 0,-3 7 3 0,6 3 0 16,-6 3-1-16,6 1 2 0,-2 8 3 15,2 4-3-15,-6 0 2 0,9 0-4 16,-3 5-2-16,-3 5 0 0,4-1 1 16,2 1 4-16,-3 5 2 0,-3-5 5 15,3 5 3-15,4-5 0 0,-4 1 4 16,-3-1 2-16,3 0-1 0,3-1 0 15,-2-3 0-15,-7 0-1 0,6-7 1 16,-3-5 3-16,-3 2 3 0,0-5 0 16,0-7-2-16,0-3-6 0,0-3-12 15,0-1-17-15,0-8-28 0,-3 1-33 16,-3-5-43-16,-1 0-51 0,-2 0-53 16,3-5-78-16,-3 1-94 0,-1-8-110 15,1 2-195-15,9-5-231 0,-6-4 3 16,6-7 115-16,0-3 187 0,6-2 266 15</inkml:trace>
  <inkml:trace contextRef="#ctx0" brushRef="#br0" timeOffset="139823.6">19463 10788 36 0,'0'-15'387'0,"0"5"192"0,0 4 136 16,0 6 93-16,0-3-301 0,0 3-181 15,0 0-83-15,0 3-66 0,0-3-43 16,0 6-42-16,0 4-35 0,-3 0-24 16,-3-1 16-16,6 13 26 0,0-3 30 15,-7 0 17-15,7 7 3 0,-3 5-6 16,3-8-13-16,0 2-13 0,0 0-14 15,0 0-13-15,3 1-11 0,-3-7-10 16,0-4-18-16,0-5-20 0,0-4-38 16,0-2-35-16,0-4-21 0,0-4-8 0,0 4 13 15,0-6 32-15,0-4 42 16,-3 7 30-16,3-9 20 0,-6-2 11 16,6-1 8-16,0-4-3 0,0-3-5 15,0 3-2-15,0-6-6 0,0-1-5 16,0 1-5-16,0 0-1 0,-6 0-1 15,6 2 3-15,-3-3-4 0,3 1 1 16,0 4-4-16,0 7 2 0,-6 5 6 0,6 3 15 16,0 0 22-16,0 6 17 0,0 0-3 15,0 6-20-15,0 4-32 16,0-1-35-16,0 13-25 0,0-3-8 0,0 6 6 16,0 0 12-16,-3 4 8 0,3 6 5 15,0-4 1-15,0 4 1 0,0-6 5 16,0-4 1-16,0 6 6 0,0-17 3 15,3 1-4-15,-3-5-12 0,0 0-25 16,0-10-22-16,0 0-20 0,0 0-4 16,0-4 9-16,6-2 17 0,-6-4 19 15,0-5 15-15,0 1 6 0,3-11 4 16,-3 4-1-16,0-2 1 0,6-8-1 16,-6 5 1-16,0 1-2 0,-6 0 2 15,6 6 0-15,0-1 2 0,-3 5 4 16,3 5 10-16,0 4 26 0,0 2 35 15,0 4 11-15,0 4-4 0,0 6-24 16,0 2-27-16,0 7-39 0,3 6-13 16,-3 4 10-16,6 6 15 0,-6 6 13 15,0 0 6-15,0-3-10 0,6 3-62 16,-3 0-132-16,-3-18-320 0,7-2-504 16,2-7-169-16,0-3 28 0,13-1 167 15,12-6 342-15,6-4 420 0</inkml:trace>
  <inkml:trace contextRef="#ctx0" brushRef="#br0" timeOffset="144876.22">16827 13257 91 0,'0'0'517'0,"-9"0"216"0,9 6 148 0,0-2 104 15,0-4-435-15,0 0-246 0,0 0-124 16,0 0-73-16,0 0-40 16,6 0-26-16,-6 0-11 0,3 0-2 0,4 0 16 15,-7 0 19-15,9 0 11 0,0-4 15 16,-3 4-7-16,4-6-11 0,-1 6-16 15,3-4-13-15,-2 4-9 0,-1-5-4 16,-3-1-5-16,4 6-4 0,-1-4-4 16,-3-2-5-16,3 2-7 0,1 4-1 15,-4-9-1-15,3 9 7 0,0-12 2 16,4 8 6-16,-4-2 5 0,0 2 9 16,7-5-1-16,-1-3 4 0,-5 2-1 15,8 7 0-15,-2-9 1 0,-1 2 2 16,4 6 0-16,3-5 0 0,-7-3 0 15,4 8-1-15,-4-2 3 0,7 2 2 16,-10-1 6-16,10 1 1 0,-3-8-3 16,-4 8-5-16,7-5-8 0,-3-3-7 15,-1 2-1-15,4 6-4 0,3-5-1 16,-7-3 0-16,7 8 0 0,3-2 2 16,-3 2 0-16,-7-7 1 0,7 11 2 15,0-10 0-15,0 10 2 0,0-4-4 16,-1-2 1-16,1 3-1 0,0-3-2 0,3 0-4 15,-3-4 2-15,-1 6 1 0,1-1 3 16,3-5 6-16,-6 4 4 0,3 2-3 16,6-2-4-16,-6 3-3 0,2-3-9 15,-2 0 1-15,-3 2-2 0,9-2-2 16,-6 6-2-16,3-4 0 0,-4 4-5 16,7-5 0-16,0 1-1 0,-3-2 2 15,3 0-2-15,0 2 2 0,-3-2 0 16,3 2 0-16,-6-5 2 0,9-3-3 15,-9 8 2-15,6-5 0 0,-6 3 2 16,6-4 3-16,-6 4-1 0,6-3 6 16,-3 5-1-16,-4-8-4 0,1 8 3 15,-3-2-3-15,3 6-2 0,-1-4-5 16,1 4-2-16,0-5-2 0,-3-1-6 16,3 6-4-16,-1-4 2 0,1-2 3 15,0-4-2-15,0 7 0 0,6-3 2 16,-3-4-2-16,-3 4 4 0,6-3-2 15,-7-1 3-15,7 0 4 0,-3 1 6 16,3-3 3-16,-6 2 3 0,0 6 5 0,6-5-2 16,-6 3 1-16,0 0-2 15,-1 2 0-15,1-2-7 0,0 2-1 16,6 4-7-16,-6-5-5 0,0-1-3 16,-1 2-4-16,7-2 6 0,-3-4 1 15,-3 7 3-15,6-3 4 0,3 0 7 16,-3-4-1-16,-6 6 2 0,6 4 0 15,3-5-4-15,-9 1-3 0,6-2-5 0,-6 0-1 16,6 6-4-16,-3-10 0 0,3 10 3 16,-7-4-2-16,11-7 2 0,-4 7 2 15,0-2 1-15,-4-4 6 0,11 7 1 16,-10-3 3-16,3 0 3 16,3 2 3-16,-3-2 1 0,3 2-1 0,-3 4-1 15,3 0-5-15,-3 0-2 0,3 0-6 16,0 0-2-16,6 0-2 0,-9 0 0 15,4 0 0-15,2 0-1 0,-9-5 2 16,12 5 0-16,-6 0 3 0,3 0 0 16,-3 0 0-16,1 0 3 0,5 0-1 15,-9 0 0-15,9 0 4 0,-6 5 0 16,7-5 2-16,-7 4-2 0,6-4-3 16,-6 6-1-16,6-2-4 0,-2-4-4 15,-4 6-1-15,6-6-1 0,-6 6 0 16,0-6 1-16,7 0 5 0,-10 3 1 15,9-3 2-15,-6 0 0 0,0 6 3 16,6-2 1-16,-2-4 4 0,-4 6-1 16,0-2 0-16,6 2-3 0,-6-1 1 15,7-1-6-15,-1 2 4 0,0-2-3 0,0 2-2 16,1 0-1-16,-7 3 5 16,6-5 1-16,1 2 1 0,-7 4 4 15,3-1 4-15,-3 1-1 0,0 0-3 16,0 5-2-16,-3-5 1 0,3 6-4 0,-3-1-1 15,3 1-3-15,-3-3-3 16,0 3-4-16,4-7-1 0,-4 7-2 0,-4-7 5 16,4 7 2-16,4-6 0 0,-11-1 2 15,7 1-2-15,-6 2 6 0,6-3-2 16,-6 5 3-16,0-2 0 0,0-9 3 16,-1 13 1-16,-5-6 1 0,3-1-1 15,-4 1-4-15,4 2-2 16,-3-3-4-16,-4-5-6 0,1 6 1 0,2 2-4 15,-2-9-1-15,-1 3 2 0,-5-2 2 16,5 2 1-16,1 0 5 0,-7-2 2 16,0 1 2-16,7-1 0 0,-10-4 1 15,9 6-1-15,-5-2 0 0,-1 2 1 16,0 0-3-16,-3-6 2 0,4 3-4 16,-4 3-5-16,-3-6 0 0,3 4-1 15,0-4-3-15,-2 0 3 0,-4 0 1 16,6 6 1-16,-6-6 5 0,6 0 4 15,-6 0 0-15,0 0 0 0,3 0-4 16,-3 0-10-16,0 0-16 0,-3 0-14 16,3 0-17-16,0 0-17 0,-6 0-13 0,6 0-5 15,0 0 16-15,-6-6 17 16,-4-4 25-16,1 1 23 0,3-7 15 16,-10 3 4-16,4-9-2 0,-4 3-3 0,-5 0 0 15,5-7-1-15,-2-5-1 0,-1 2 0 16,-3-2 0-16,-3-4 0 15,10 6 0-15,-10-5 0 0,10-7 0 16,-1 6 2-16,-3 0 4 0,4 0 0 0,-1 4 4 16,7 2-1-16,0 4 0 0,-7 6-4 15,10-3-1-15,-3 9 2 0,9 1-1 16,-9 2 0-16,9 6 2 0,-7-7 2 16,7 11 6-16,0-4 5 0,0-2 12 15,0 6 10-15,0 0 11 0,0 0 16 16,7 0 8-16,-7 6-10 0,6-2-14 15,-3 2-24-15,6-1-27 0,7 5-25 16,-7 0-8-16,6 5-3 0,-2-1 10 16,-1 7 4-16,4-5 5 0,5 3 5 15,-8-3 3-15,9 3-1 0,-4 0 6 16,4 3 3-16,-3 1 2 0,-4-2-5 16,1 4-5-16,-1 1-11 0,-6-7-7 15,1 6-5-15,-1 0-5 0,-3 1 3 16,0-3 3-16,-3 2 6 0,-3 0-3 15,-3-3 0-15,-3-3 0 0,0 0 0 16,3-3 5-16,-3 3 9 0,-4-3 8 16,-5 3 9-16,-1-3 6 0,-2-1 8 15,2 1 11-15,-9-3 13 0,-6 3 15 16,-3-1 11-16,0 1 3 0,-12-3 1 0,2-3-11 16,-5 5-12-16,-7-5-10 15,-3 6-23-15,-3-1-50 0,-3 1-78 16,6 3-128-16,-6 0-227 0,9 3-618 0,0 1-202 15,3 8 28-15,7 4 157 0,12 9 289 16,9 13 524-16</inkml:trace>
  <inkml:trace contextRef="#ctx0" brushRef="#br0" timeOffset="164216.51">19962 11897 70 0,'6'0'101'0,"-6"0"-27"16,7 0-48-16,-4 0-55 0,-3 0-34 16,6 0-4-16,-3 0 18 0,3 0 22 0,0 0 20 15,-3 0 23-15,4 0 32 0,-1 6 33 16,-3-6 33-16,6 0 31 0,-3 0 3 16,4-6-31-16,-4 6-49 0,3 0-98 15,-2-4-106-15,2 4-56 0,-6-6-6 16,3 6 35-16</inkml:trace>
  <inkml:trace contextRef="#ctx0" brushRef="#br0" timeOffset="165244.06">20164 11852 192 0,'0'0'360'0,"9"0"122"0,-3 0 105 0,-3 0-146 15,-3 6-55-15,7-2-55 0,-7-4-30 16,6 6-9-16,-6-6-17 0,3 6-20 15,-3-6-33-15,0 0-45 0,0 0-56 16,0 0-46-16,0 0-36 0,0 0-15 16,0 0 3-16,0 0 8 0,0 0 9 15,-3 0 0-15,3 0-3 0,-6 0 0 16,6-6 4-16,-7 6 2 0,-2 0 4 16,0-6 3-16,-7 6-10 0,7 0-7 0,-7-4-8 15,1-2-5-15,-1 6-1 16,-2-4-2-16,2 4-2 0,-2-5-4 15,-4-1 0-15,3 6-4 0,-2 0-4 0,2 0-3 16,-3 0-5-16,4 0-8 0,-7 0-11 16,3 0-11-16,4 6-6 15,-4-1-1-15,3-5 0 0,4 4 6 16,-1 6 10-16,-2-4 6 0,2 0 14 0,7 3 3 16,3-5 3-16,-4 6-1 0,4 5-1 15,-3-5 0-15,6 6 0 16,-3-1 3-16,6 1 5 0,0-3-1 0,9 9-4 15,-3-9 3-15,3 8-4 0,1-7 0 16,5 1 4-16,1 1 4 0,2-1-1 16,7-1 1-16,-3 2-4 0,-4-1-4 15,7 1-5-15,0-3-5 0,3-1 2 16,-3 1-1-16,0 3 0 0,-7-7-1 16,7 1 6-16,0 0 0 0,0 2-5 15,6-9-5-15,-7-3-5 0,7 6-4 16,-3-6 2-16,-3 0 4 0,6-6 6 15,-6 6-3-15,0-3 0 0,0 3 2 16,-10 0 4-16,1-6 1 0,-7 6-2 16,-3-6-5-16,-3 6-5 0,-3 0-8 0,0 0-11 15,0 0-14-15,0 0-2 0,-3 0 6 16,-6 0 8-16,-4 0 14 16,1-4 20-16,-10 4 7 0,4-6-4 0,-7 6-3 15,-3 0-2-15,3 0-3 0,-3 6 5 16,-3-6-1-16,0 4 4 0,6-4-2 15,-9 6-1-15,9 0-2 0,-6-6-3 16,-3 0-4-16,3 0-1 0,3 0 1 16,-3 0-1-16,0-12 1 0,-3 8-2 15,10-2 5-15,-7-4 1 0,6 1-1 16,0-1-2-16,0 0 1 0,7-5-9 16,2 5-5-16,1-5-1 0,5 5-1 15,1-5 2-15,3-1 13 0,12-3 14 16,-3-1 14-16,6 5 13 0,7-5 16 15,6-1 3-15,-4 2 1 0,7 3 1 16,-3 3 2-16,2 1-5 0,1-2-3 16,0 9-3-16,-6-5-7 0,5 4-9 15,1 2-8-15,-3-2-5 0,3 3-5 16,0 3-3-16,-1-6 3 0,1 0 0 16,0 6 1-16,0 0 0 0,0-4-2 15,-1 4 1-15,1 0-4 0,0 0 0 16,3 0-3-16,0 0-1 0,-3 0-6 0,6 0-9 15,-7-6-8-15,-8 6-9 16,3 0-4-16,-13 0-1 0,3-4 7 16,-9 4 8-16,0 0 7 0,0 0-8 0,0 0-9 15,-3 0 2-15,-9 0 6 0,2 0 7 16,-5 0 10-16,-10-5 13 16,6 5-5-16,-2 0-8 0,-4 0-10 15,0 0-15-15,0 5-20 0,0-5-40 0,1 4-60 16,2 2-83-16,10-2-202 0,-4-4-334 15,10 0-86-15,6 0 43 0,9-10 124 16,7 1 244-16</inkml:trace>
  <inkml:trace contextRef="#ctx0" brushRef="#br0" timeOffset="165811.66">20489 11552 97 0,'-6'6'490'0,"6"3"181"0,6 7 114 15,-3-1 76-15,-3-5-459 0,0 6-180 16,7-12-63-16,-7 1-24 0,0-1-22 16,0-4-54-16,0 0-66 0,-7 0-34 15,7-4-12-15,0-5 29 0,-3-3 68 16,-3-2 62-16,3-7 30 0,3 2 7 15,-6-1-10-15,6-5-18 0,0 0-27 16,0 0-28-16,0 0-23 0,0-1-12 0,0 7-10 16,-6 4-3-16,6-1 8 15,0 6 21-15,0 10 26 0,0-4 26 0,0 4 17 16,0 0-1-16,0 4-21 0,0 2-26 16,6-2-28-16,0 12-20 0,-3-7-9 15,3 7-3-15,-3 3 0 0,10 2 4 16,-10-1 2-16,6-1 5 0,-3 12 9 15,1-6 13-15,-4 1 11 0,3-3 1 16,-6 2-7-16,0-9-15 0,0-1-34 16,0-5-59-16,0-4-42 0,-6-6-32 15,6-6-65-15,0-4-133 0,0-5-419 16,0-11-227-16,6-3-40 0,13-6 90 16,2 1 208-16,-2-7 416 0</inkml:trace>
  <inkml:trace contextRef="#ctx0" brushRef="#br0" timeOffset="211285.11">16815 13517 190 0,'-6'0'314'0,"6"0"49"0,0 0 24 15,0 0-230-15,0 0-113 0,0 0-11 16,0 0 53-16,0 0 71 0,0 0 69 15,6 0 40-15,-6 0-6 0,0 0-36 16,3 0-36-16,-3 0-18 0,0 0-10 16,0 0-7-16,0 0-4 0,0 0-20 15,6 0-27-15,4 6-25 0,-1 0-15 0,0-2-13 16,7 1-4-16,-1-1 9 16,7 2 9-16,-3-2 6 0,-1 2 2 0,4 0 1 15,-4-6 0-15,-2 3-5 0,-1 3-6 16,4-2-5-16,-3 2-7 0,-1 0-7 15,1-6-11-15,2 9-8 0,-2-9-12 16,5 4-6-16,-2 2-5 0,3-2-2 16,-4 2-2-16,7 0 3 0,0-3 1 15,0 3 1-15,-1-2 7 0,8 2 6 16,-1-2 6-16,3 2 7 0,-3-1 5 16,-3-5 0-16,3 4-3 0,3 2-4 15,-10-2-4-15,7 2-1 0,-6 0-6 16,0 3-3-16,0-5-2 0,0 6-5 15,-1-4 5-15,1 3 3 0,0-3 0 16,6 4 4-16,-6-6 1 0,9 7-4 16,-3-7 2-16,3 6 2 0,6-4 3 15,-9 0 5-15,4-2 5 0,-4 1-2 16,3-1-2-16,-3 2 0 0,3-2-9 16,-3-4-3-16,3 6-2 0,-3-6 3 15,-6 6-1-15,9-3-1 0,-9-3 0 16,6 6 0-16,-7-2 1 0,7 2 5 15,-3 0-3-15,3 3-5 0,0-5-3 16,3 6-7-16,-3-4-9 0,4 3-4 16,-1-3 0-16,3-2 0 0,-3 2 1 0,6-2 3 15,-6 2 4-15,13-1 4 16,-10-5 5-16,10 4-1 0,-7 2 3 0,3-2-1 16,-2 8 0-16,5-8-1 0,-2 5-3 15,2 1-2-15,-2 2-2 0,2-9-3 16,-3 7-3-16,4-4 8 15,-4-2 2-15,-2 2 0 0,8 3 3 0,-2-3-3 16,2-2-2-16,1 2 2 0,9 0-2 16,-3 3 2-16,0-5 2 0,2 2-4 15,-2-2 0-15,0 8 0 0,0-9-4 16,-6-3 3-16,2 6 2 0,1-2-1 16,0 2 4-16,2-6 2 0,1 6-1 15,-3-6-3-15,3 0 3 0,0 0-4 16,-7-6-1-16,1 0-4 0,-1 6 0 15,1-10-2-15,-3 10 1 0,2-3 1 16,1-9 3-16,-4 8 2 0,-2-6 5 16,5 5-2-16,-2 1 2 0,2-8-1 15,1 2 0-15,-3 6 0 0,-4-1-9 16,-3-1-6-16,7 6-7 0,-4-4-6 16,4 4-4-16,-4-6-2 0,7 6 6 15,-1 0 5-15,-2-4 1 0,2-2-2 0,1 3-5 16,6-3-6-16,-13 0-2 15,4-4 1-15,-4 1 7 0,-6-1 7 16,-2 0 12-16,-1 0 3 0,-3-1 0 16,0 1-2-16,-3 0-1 0,3 1 2 0,3-1 2 15,-3 0-1-15,9 1-1 16,-6-7 1-16,6 7 1 0,1-3 1 16,2-2 0-16,4 5-5 0,2-3-10 0,1 2 2 15,-10 6-5-15,7-7-2 0,-7 1 2 16,-3 6-1-16,3-2-13 0,-2 3-7 15,-4-9-3-15,0 2 3 0,-3 6 6 16,-6-5 3-16,0-3 7 0,-1 2 8 16,1 6 4-16,0-7 5 0,6 1 7 15,-6-3 3-15,0 1 1 0,-1 2 1 16,10 1 1-16,-9-1-3 0,6-6 1 16,3 7-5-16,-9-7 0 0,6 3-7 15,0-3 0-15,-12 6-2 0,6-5 4 16,-10 5 1-16,1 1-3 0,-7-3-37 15,0 8-65-15,-3-2-76 0,-6 6-147 16,0 0-305-16,0 0-204 0,0 6-10 16,-6-2 82-16,-3 8 183 0,9 1 296 0</inkml:trace>
  <inkml:trace contextRef="#ctx0" brushRef="#br0" timeOffset="212201.58">17382 13348 117 0,'7'-9'562'0,"-1"-7"205"16,-3 10 119-16,-3 3 70 0,0 3-501 15,0 0-246-15,0 0-104 0,0 0-39 16,0 3-11-16,-9 3-19 0,2 4-44 16,-2 0-15-16,-6-1-16 0,-1 1-5 15,-2 5 10-15,-7-5 13 0,-6 6 2 16,-3-1 8-16,-7 1 3 0,1-3 4 15,-3 9 5-15,-4-3 2 0,4-4 7 0,-4 5-4 16,7-5 8-16,6-1 14 16,3 1 28-16,6 1 33 0,9-6 29 0,4-1 21 15,0 1-11-15,12-4-28 0,6 0-37 16,3 3-25-16,0-5-8 16,16 2 10-16,0 4 21 0,6-5 23 0,9 5 10 15,1 6 4-15,-1-7-3 0,10 5-5 16,-7-2-5-16,3 1-4 0,1 8 3 15,-4-7 2-15,4 7-2 0,-4-7-10 16,-2 7-13-16,2-1-20 0,4-1-22 16,-7 2-12-16,3-7-9 0,-6 7-7 15,-2-5-24-15,-1-3-54 0,-3 3-86 16,-7-1-155-16,-5-5-342 0,3-6-375 16,-4 2-77-16,-5-1 75 0,-10-5 197 15,3 4 352-15</inkml:trace>
  <inkml:trace contextRef="#ctx0" brushRef="#br0" timeOffset="213634.26">10183 13608 203 0,'15'0'425'0,"1"0"95"0,-7 0 65 15,6 0-103-15,4 4-222 0,-3-4-89 16,5 0-25-16,-5 6-3 0,-7-6-20 15,0 6-10-15,1-6 8 0,-10 0 15 16,6 0-3-16,-6 0-10 0,0 0-10 16,0 0-3-16,0 0 12 0,0 0 7 15,-6 0 0-15,6 0-4 0,-10 0-23 16,4 0-34-16,-3 3-29 0,-7 3-21 16,-2-2-23-16,-4 6-30 0,-3 1-30 15,-3-1-18-15,-3 6-13 0,-9-3-3 16,6 9 15-16,-6 1 23 0,-7-2 9 15,10 4 12-15,-10-5 12 0,4-1 8 16,-4 2 1-16,7-7 12 0,0 7 7 16,0-7 4-16,5-3 9 0,4-1 5 15,7 0-2-15,-1 0-5 0,6-5 1 16,4-1-10-16,5 2-1 0,-5-6-1 0,9 4-3 16,-4-4-7-16,10 0-11 15,-9 6-16-15,9-6-28 0,0 0-20 16,0 0-9-16,0 0 6 0,0 0 14 0,3 0 33 15,3 0 32-15,-6-6 28 0,10 12 21 16,-4-6 14-16,-3 0 11 16,9 0 7-16,-9 6 0 0,10-6 4 15,-10 3-1-15,6 3-4 0,4-2-2 0,-4 2-5 16,0-2-10-16,1 7-7 0,-1-7-8 16,6 6-8-16,-2 6-5 0,-4-7-1 15,10 13-6-15,-4-9-1 0,7 8 2 16,-3-1 5-16,-1-1 7 0,7 6 6 15,-3-3 6-15,2 7 10 0,1-10-1 16,0 6 5-16,-3 1 4 0,-10-7 7 16,4 2 1-16,-1 4-1 0,-6-5-9 15,-2-1-12-15,2-3-12 0,-3-1-11 16,3 1-6-16,-2-3-4 0,-4-3-8 16,3 2-8-16,-6-9-14 0,3 3-14 15,3-6-11-15,-6 4-13 0,6-4-22 16,-2 0-54-16,2 6-78 0,3-6-111 15,-9 0-202-15,9 0-224 0,-2-6-130 16,-7 6 43-16,6-10 132 0,-12 1 228 0,-1-1 252 16</inkml:trace>
  <inkml:trace contextRef="#ctx0" brushRef="#br0" timeOffset="214660.66">9609 13839 48 0,'-6'-6'376'0,"6"12"138"16,0-6 42-16,6 0-8 0,-6 4-384 15,9 1-150-15,-2-1-28 0,2-4 54 16,-6 10 73-16,9-10 46 0,-2 12 14 16,5-12-7-16,-6 9-4 0,7-5 12 0,9 2 13 15,-7-2 11-15,7 2-5 0,6 3-10 16,-6-3-24-16,9-2-29 0,-3 8-29 15,9-8-11-15,-6 1-10 0,7 5-4 16,-1 0-4-16,10-1 2 0,-10 1-5 16,10-4 0-16,-10 4-4 0,6-1-1 15,-2 1-3-15,5-4-10 0,-8 4-7 16,5-1-3-16,-2-3-6 0,-4 4 1 16,0-4 0-16,1 3 5 0,-1 1 1 15,3 0-4-15,4-1-3 0,-4 1-11 16,4 2-10-16,-7-3-8 0,3-5-3 0,-2 2 1 15,5-2 7-15,-5 2 4 0,2-1 5 16,7-5-2-16,-4 4-1 16,4-4-4-16,-1 0-5 0,-2 0-4 0,-4 6 3 15,7-6 5-15,0 0 7 0,-4 4 6 16,4-4 6-16,-1 6 6 0,1 0 3 16,-1-6-1-16,1 4-2 0,6 1-9 15,0-1-10-15,3 2-7 0,-4-2-7 16,4-4 0-16,-3 6-3 0,0 0 0 15,3-6 1-15,3 3 2 0,-3-3 1 16,0 0 7-16,6 0 1 0,6-3 2 16,-3-3 3-16,-3 0 1 0,7-4 1 15,-13 6-3-15,6-5-1 0,-3-3-4 16,-3 2-8-16,0-5-3 0,-4 5 4 16,4 0-4-16,3 1 4 0,-3-1-1 15,-3 4 0-15,3-3-4 0,-9-1-4 16,-1 4 2-16,-2-4-2 0,-4 7 0 15,4-9-1-15,-7 8 4 0,0-6-3 16,1 1-2-16,-7-3-1 0,6 2 0 0,3-5-1 16,-2 5 5-16,-1-3 1 15,7-3-1-15,-4 1 3 0,3-5-1 16,-2 5 2-16,6-5 3 0,-4 5 3 0,4-1-1 16,-1-3 1-16,1 0-1 15,6 3-2-15,-7-3-2 0,7 3 0 16,-6 1-3-16,-1-1-5 0,-2 3 0 0,-10-3 1 15,3 1-4-15,-9 5 5 0,3-6 3 16,-3 12 0-16,-6-7-1 0,9 1-2 16,-9 0-3-16,6-5-2 0,0 5-3 15,3 1-2-15,-3-7 5 0,3 3 0 16,1-3 3-16,5 6 6 0,-9-11-2 16,3 7 2-16,-3 3 0 0,0-3-2 15,-6 5 4-15,-7-3 3 0,-2 8 2 16,2-2 5-16,-5 2 1 0,-10-1-1 15,6 5-41-15,-3-4-57 0,4 4-74 16,-4 0-105-16,3-6-110 0,-3 0-192 16,4 2-392-16,5-2-85 0,4 3 71 15,6 3 144-15,6 0 267 0</inkml:trace>
  <inkml:trace contextRef="#ctx0" brushRef="#br0" timeOffset="-159967.5">28548 11788 8 0,'0'4'213'0,"0"-4"122"16,0 10 90-16,0-10 28 0,0 6-116 15,0 0-65-15,0-6-35 0,0 3-18 0,0-3-21 16,0 0-29-16,0 0-31 0,0 0-42 16,0 0-41-16,0 0-31 0,0 0-15 15,0 0-11-15,0 0-1 0,0 0 4 16,0-3 10-16,0 3 13 0,0 0 16 15,0-6 18-15,0 6 10 0,0-6 7 16,0 2 4-16,6-2-1 0,-6 2 1 16,0-5 8-16,3 3 7 0,-3-4 3 15,0 1 6-15,6-3 3 0,-6-2-9 16,0 5-7-16,7-13-4 0,-4 3-13 16,3 0-3-16,-3-7-7 0,3 1-6 15,-6-6-11-15,10 6 11 0,-4-4-8 16,-6-2-2-16,9-4-3 0,-9 6 5 15,6-2-7-15,-3-4 0 0,4 6-1 0,-7-6 1 16,0 4-1-16,6 6-6 16,-3-4-7-16,-3 9-6 0,0-5-9 15,0 10-4-15,0 5 0 0,0 0 4 0,0 10 9 16,0-5 12-16,0 5 6 16,0 0 7-16,0 0 6 0,0 0-4 15,0 0-7-15,-3 5-14 0,3-5-21 16,-6 10-25-16,6 0-23 0,0-1-14 0,-7 11 0 15,7 1 5-15,0 4 14 0,0 1 9 16,0 3 13-16,0-4 7 0,0 4 1 16,7-4 6-16,-1-4 9 0,-3 5 1 15,6-13 6-15,-3 3 5 0,4-7-4 16,-1 1-14-16,-3-4-13 0,3 0-15 16,7-6-14-16,-7 0-5 0,7-6 4 15,-7 0 4-15,7-4 6 0,-1 6 2 16,1-11 2-16,-1-1 6 0,1 1 4 15,-4 1 3-15,4-7 2 0,-4 2 6 16,-3-1-2-16,1-1-1 0,-1 2 7 16,0-1 2-16,-3 5 2 0,1-1 1 15,-4 3 2-15,3-9 1 0,-6 13 1 16,3-1 0-16,3 0 0 0,-6 1 2 16,0 9 1-16,0-6 12 0,0 0 10 15,0 6 11-15,0 0 16 0,0 0 4 16,0 6-7-16,-6 0-17 0,6-6-20 15,0 9-19-15,-3 1-15 0,3 5-7 16,0-1 7-16,-6 7 5 0,3 5 13 16,-4-1 7-16,7-6 2 0,-6 6-3 0,6 0 3 15,-3 1-5-15,-3 3 4 16,6-4 2-16,-3 4 15 0,-3-4 7 0,6 6 6 16,-7-2 3-16,7-4 3 15,0 1-5-15,-3-1-2 0,-3-6-11 16,6-3-6-16,0-1-12 0,0 1-12 0,0-7-29 15,0-5-44-15,0 2-54 0,0-2-70 16,0 2-89-16,0-6-94 0,0 0-219 16,6 6-277-16,-6-6-88 0,3-6 62 15,4 0 142-15,-1-4 275 0</inkml:trace>
  <inkml:trace contextRef="#ctx0" brushRef="#br0" timeOffset="-159572.83">29153 11443 120 0,'-4'0'538'0,"4"0"203"15,0 10 131-15,4 0 108 0,2 0-468 0,-6 5-190 16,0 1-90-16,3-3-40 0,-3 3-32 16,6-1-28-16,-6 4-18 15,0 1-9-15,0 1-6 0,-6-1-5 0,6-1-8 16,-3-4-13-16,3 1-18 0,0-1-16 15,0-5-20-15,-6-6-19 0,6 8-20 16,0-12-35-16,0 4-51 0,0-4-80 16,0 0-74-16,0 0-74 0,-4 0-100 15,-2-4-154-15,0 4-187 0,6-12-53 16,-3 2 65-16,-3 1 145 0,6-7 226 16</inkml:trace>
  <inkml:trace contextRef="#ctx0" brushRef="#br0" timeOffset="-159368.15">29159 11067 120 0,'0'-15'622'0,"0"11"241"0,3-2 151 15,3 6 82-15,0 0-563 0,-3 0-412 16,-3 0-194-16,0 0-111 0,7 0-93 15,-7 0-128-15,0 0-190 0,0 0-145 0,0 0-5 16,0 0 91-16,0 0 188 0,0 0 246 16</inkml:trace>
  <inkml:trace contextRef="#ctx0" brushRef="#br0" timeOffset="-158856.89">29878 11362 6 0,'16'0'384'15,"2"0"233"-15,4-4 156 0,-7-2 108 16,-5 6-251-16,5-4-305 0,-5-7-146 16,-4-3-73-16,-3 5-45 0,3-7-26 15,-6 1-20-15,-6-1-15 0,6 6-18 16,-9-5 0-16,2 5 6 0,-11 1 18 16,2 5 7-16,-2-8 6 0,-13 12 2 15,0 0 0-15,3 0-9 0,-9 6 3 16,2 0-3-16,4 3 0 0,-3 5 6 15,3 1 2-15,-3 1 2 0,9 3 12 16,1 3 7-16,5 1 3 0,-3 2 10 16,13 0 10-16,-7-3 15 0,10 1 8 15,6 2 7-15,0 0 7 0,0-3 1 16,6 3-4-16,10-12-4 0,-1 9 13 16,4-9 14-16,6 3 15 0,6-1-3 15,0-5-19-15,-3 5-17 0,6-11-41 16,6 6-43-16,-9-4-46 0,10 0-60 0,-7-3-108 15,3-3-140-15,-9 6-241 16,-3-6-359-16,-4 0-115 0,-2-6 61 16,-10-3 170-16,-3-1 277 0,-6-5 343 0</inkml:trace>
  <inkml:trace contextRef="#ctx0" brushRef="#br0" timeOffset="-158323.97">28579 12178 60 0,'9'6'391'0,"7"-2"148"0,-1 1 104 15,1-1 72-15,2 2-377 0,1-6-138 16,3 0-57-16,-4 0-18 0,7-6 0 16,0 2 13-16,6-5 4 0,0 3-4 15,3 0-12-15,0-4-8 0,3 7-21 16,4 3-23-16,-1-6-20 0,3 6-17 16,4 0-18-16,-4-6 3 0,7 6 8 15,0 0 13-15,-1 0 23 0,7 0 7 16,-10 0 12-16,4 0-1 0,-7-4-12 0,-2 4-25 15,-1-6-14-15,-6 6-36 0,-3-4-55 16,0 4-80-16,-12 0-76 0,6 0-84 16,-10 0-112-16,-6-5-133 0,4 1-125 15,-10-2-65-15,-3 0 53 0,0-4 138 16,-9-5 188-16</inkml:trace>
  <inkml:trace contextRef="#ctx0" brushRef="#br0" timeOffset="-157356.9">29143 12124 65 0,'0'-12'521'0,"0"2"216"0,0 10 158 16,0 0 99-16,6 6-390 0,-6-2-332 15,4 2-112-15,-4-6-77 0,0 0-34 0,0 6-16 16,0-6-13-16,0 0-27 0,0 0-34 16,0 0-33-16,0 0-7 15,-4 0 4-15,4 0 13 0,-6-6 14 0,0 6-6 16,6-6-42-16,-9 6-56 15,9 0-77-15,-10 0-97 0,10 0-83 0,-6 0-81 16,6 0-92-16,0 0 1 0,0 6 95 16,-3 0 125-16,6-2 144 0</inkml:trace>
  <inkml:trace contextRef="#ctx0" brushRef="#br0" timeOffset="-156695.12">29705 12077 65 0,'0'-4'432'16,"0"-2"154"-16,0 3 108 0,0 6 85 15,3-3-367-15,-3 0-177 0,0 6-44 16,0-6-17-16,0 0 6 0,0 0-16 16,0 0-28-16,0 0-42 0,0 0-51 15,0 0-47-15,0-6-19 0,0 6 11 16,0 0 19-16,0 0 24 0,0-3 13 16,0 3-2-16,0-6-13 0,-3 6-11 0,3 0-4 15,0-6-3-15,-7 6 2 16,7 0 6-16,0 0 8 0,0 0 6 15,0 0 4-15,0 0-5 0,0 6-8 0,0-6-11 16,0 0-13-16,0 0-8 0,0 0-4 16,0 0 3-16,0 0 10 15,0 0 9-15,0 0 9 0,0 0 4 0,0 0 0 16,0 0-4-16,0 0-4 0,0 0-6 16,0 0-5-16,0 0-5 0,0 0-5 15,0 0-5-15,0 0-6 0,0 0 0 16,0 0-1-16,0 0 3 0,0 0 1 15,0 0-5-15,0 0-9 0,0 0 3 16,0 0-2-16,-6 0-38 0,6 0-42 16,-9 0-44-16,6 0-62 0,-3 0-76 15,-4 0-87-15,1 0-98 0,-3 0-140 16,2-6-53-16,-5 6 60 0,-1 0 132 0,-2-4 167 16</inkml:trace>
  <inkml:trace contextRef="#ctx0" brushRef="#br0" timeOffset="-156291.75">28384 11922 160 0,'-7'0'607'16,"-2"0"199"-16,3 12 104 16,3-3 12-16,3 1-660 0,-6 0-306 0,6-4-163 15,0-6-72-15,0 0 32 0,0 0 46 16,-3 0 11-16,3 0-42 0,-7 0-78 16,7 0-156-16,0-12-37 0,0 8 49 15,7-2 113-15</inkml:trace>
  <inkml:trace contextRef="#ctx0" brushRef="#br0" timeOffset="-156094.09">28939 11788 135 0,'0'-5'464'0,"6"1"29"16,6 4-221-16,1-6-145 0,-4 0-563 15,0-4-74-15,7 7 100 0</inkml:trace>
  <inkml:trace contextRef="#ctx0" brushRef="#br0" timeOffset="-155878.95">29518 11697 4 0,'7'-4'302'0,"-4"4"117"0,3 4 21 15,-3-4-66-15,3 0-340 0,0 0-230 16,-6-4-48-16,0-5 23 0,0-3 57 15,-6 8-17-15,6-5-4 0,-6-3 10 16,-3 2 22-16</inkml:trace>
  <inkml:trace contextRef="#ctx0" brushRef="#br0" timeOffset="-137837.87">29078 10817 158 0,'6'-3'586'0,"-3"-3"224"0,4 12 154 15,-1-6 43-15,-3 0-505 0,3 0-289 16,-3 0-177-16,-6 3-86 0,-3-3-33 16,3 0 16-16,-10 0 25 0,4 0 27 15,-16-3 14-15,7 3 6 0,-13 0 7 16,0 0 2-16,-3 0-6 0,3 0 1 15,-10 0 1-15,7 0-6 0,0 0-4 16,-3 3 0-16,3-3-3 0,0 10 5 16,9-4-5-16,-6 4 11 0,3-1 8 15,0 7 8-15,3-1 3 0,0 5 8 16,7-1 9-16,-4 2 11 0,4 5 15 16,8-3 22-16,-5-2 13 0,5 4 1 0,-2 4-2 15,9 2-15-15,-3-1-21 16,6 4-17-16,0 1-11 0,0 0-3 15,6 6 3-15,-3-6-1 0,9 0-1 0,-2 0 1 16,5-4 0-16,1-8-8 0,2 8-5 16,1-6-3-16,9 4-5 0,0-4-15 15,3 6 0-15,3-2-4 16,12 2 1-16,-2-5-5 0,5 3 5 0,7-4-10 16,3 0-8-16,6 4-4 0,0-4-5 15,-3 6-12-15,3-2 3 0,1 2-5 16,-1-2 2-16,0 2-3 0,0-5-10 15,-3-7-4-15,3 0 1 0,0-9-5 16,7 2 2-16,-7-12 12 0,0-12 13 16,0 2 1-16,0-9 4 0,-6-12 3 15,-3 2 6-15,3-6 12 0,-10-6 12 16,4 3 16-16,-10-3 13 0,-9-4 13 16,-3 1 13-16,-6-3 9 0,-9-3 4 15,-10 1-3-15,-6-7-7 0,-12 6-14 16,-7-4-19-16,-12-1-16 0,-12-1-15 15,-13 8-14-15,-19-3-11 0,-12 7-25 16,-6-3-50-16,-18 12-87 0,-10 10-124 16,-6 6-372-16,-10 9-238 0,7 4-21 0,9 16 95 15,13 5 178-15,2 11 353 0</inkml:trace>
  <inkml:trace contextRef="#ctx0" brushRef="#br0" timeOffset="-132951.58">29159 11938 87 0,'0'-4'163'0,"0"4"40"16,0 0 15-16,0-6-6 0,0 6-16 0,0-6-10 15,0 6 1-15,0 0 12 0,0 0 14 16,0 0 13-16,0 0 8 0,0 0-2 15,0 0-13-15,0 0-14 0,0 0-14 16,0 0-8-16,0 0-3 0,0 0 1 16,0 0-2-16,0 0-7 0,0 0-10 15,0 0-14-15,-6 0-16 0,6 0-18 0,0 6-24 16,0-6-31-16,0 6-29 16,-4 3-25-16,-2 1-15 0,6 6-1 0,-6 3 3 15,3 6 9-15,-3 0 6 0,-4 4 4 16,4 2 6-16,6 4 3 0,-9 0 2 15,9 4 2-15,-3-4-3 0,3 11 0 16,-6-7-6-16,6-4-3 0,0 6-4 16,0-1-3-16,0-5-3 0,0 0-6 15,0 0-16-15,0-6-12 0,-7 6-10 16,7-10-8-16,0 6-5 0,0-6 4 16,-3-5 4-16,-3-1 4 0,6-3-2 15,-6-7-3-15,6 1-16 0,0 2-24 16,0-12-8-16,-3 0 1 0,-3 0 12 15,3-6 25-15,-10 0 33 0,4-4 15 16,0 1 7-16,2-7-2 0,-5 3 3 16,0-3 2-16,-4-3 2 0,7-3 2 15,-7 3 4-15,4 0 0 0,-1-3-2 16,-5 7-10-16,9-5-14 0,-4 11-19 0,1 3-2 16,-1-4 7-16,4 10 31 15,9 0 38-15,-9 0 37 0,9 6 21 16,0-2 11-16,0 2-11 0,0 0-16 15,0-3-17-15,6 7-10 0,-3 0-6 0,3 1 0 16,-3 3 1-16,10-2-5 0,-10 1-3 16,6 3-5-16,4-1-1 15,-4 1 1-15,0-7 9 0,-3 5 9 0,4-2 3 16,-4-9-2-16,-3 7-9 0,6-10-14 16,-3 6-10-16,1-6-13 15,2 0-7-15,-6-6-3 0,9 2 5 0,-2-5 3 16,-1-3 5-16,7 2 5 0,-7-3 2 15,0-3-4-15,7 7 3 0,-7-7-7 16,3 1-3-16,-2 5-19 0,-1 0-50 16,0 0-89-16,-3-1-129 0,1 7-240 15,2-2-354-15,0-4-100 0,1-5 60 16,-4 5 154-16,9-3 269 0</inkml:trace>
  <inkml:trace contextRef="#ctx0" brushRef="#br0" timeOffset="-131729.15">29112 12633 100 0,'6'-5'454'16,"-6"1"201"-16,0 8 146 0,7-4 75 0,-4 0-337 15,-3 0-178-15,0 0-128 16,0 0-97-16,0 0-88 0,0 0-76 0,0 0-43 16,-3 0-11-16,-4-4 14 0,1 4 29 15,-6 0 31-15,-1-12 16 0,-2 12-2 16,6-4-6-16,-7-2-1 0,-2-3-4 16,8 3 3-16,-5 2 4 0,-1-2 1 15,7-4-3-15,-7 7-1 0,10 3-7 16,-3-6-3-16,6 6-1 0,-3 0 10 15,6 0 19-15,0 0 28 0,0 0 25 16,0 0-1-16,0 0-5 0,6 0-19 16,-3 6-23-16,3-3-12 0,-3-3 14 15,10 6 13-15,-4-6 18 0,0 4 4 16,7-4-4-16,-7 0-10 0,7 0-7 16,-1 0-11-16,-6-4-8 0,7-2-9 15,-7 6-8-15,0-3-12 0,-2 3-3 16,-7 0 2-16,0-6 1 0,6 6 3 15,-12 0-10-15,6 0 15 0,-7 0 24 16,4 0 15-16,-9-6 10 0,0 6 15 16,-4 0-9-16,-6-4-24 0,4 4-16 15,2 0-7-15,1 0-3 0,-1 0-2 16,-2 0-2-16,8 0-2 0,-5 0 2 0,9 0 1 16,3-6 6-16,-4 6 13 0,7 0 16 15,0 0 10-15,7 0 13 16,-4 0-12-16,-3 0-14 0,6 0-13 0,3 0-13 15,0 0-9-15,7 0 9 0,-1 0 5 16,4-4 8-16,3 4 3 0,-4 0 6 16,-2-5 2-16,-7 5 5 0,7 0 2 15,-10 0 0-15,-3 0-8 0,-3 0-7 16,0 0-16-16,0 0-20 0,0 0-21 16,-3 5-3-16,-3-5 2 15,-4 4 13-15,-5-4 14 0,-1 10 23 0,-2-4 11 16,2 0 5-16,1 3-1 0,-1-5 0 15,4 6-1-15,-1 1-52 0,-5-7-133 16,9 6-341-16,-4 2-434 0,4-8-153 16,6 1 30-16,6-1 171 0,6-4 347 15</inkml:trace>
  <inkml:trace contextRef="#ctx0" brushRef="#br0" timeOffset="-130122.93">16124 14327 129 0,'-16'0'572'0,"7"6"159"15,3 13 114-15,-4 3 85 0,-5 7-512 16,-4 11-242-16,-3 11-53 0,-2 19-36 16,5 3-42-16,4 18-46 0,5-2-36 0,1 12-34 15,3-2-22-15,12 8-32 16,-3-3-72-16,6-5-337 0,4-4-185 0,-4-14-40 15,0-21 52-15,1-15 143 0,11-16 330 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21T14:20:13.283"/>
    </inkml:context>
    <inkml:brush xml:id="br0">
      <inkml:brushProperty name="width" value="0.05292" units="cm"/>
      <inkml:brushProperty name="height" value="0.05292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00B050"/>
    </inkml:brush>
    <inkml:brush xml:id="br2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24793 13418 123 0,'0'0'524'0,"9"0"169"0,-2 0 124 15,2 0 99-15,6 0-489 0,-5-6-184 0,-4 3-78 16,3-9-61-16,0 2-49 0,-2 0-28 16,2-5-17-16,6-4-12 0,-5-1 0 15,5-1-1-15,-5 2-2 0,5-1-15 16,1-1-5-16,-1-2-20 0,4-3-7 15,-4 1-9-15,10 0 13 0,-3-6 10 16,3 8 20-16,2-2 13 0,4-6 8 16,0 5 3-16,4-3-5 0,-1-2 1 15,6 6-3-15,6 0 7 0,-5 2 5 16,2-3 3-16,-3 1 8 0,-5 4-2 16,5 7-12-16,-6 5-22 0,6-3-27 0,-2 8-29 15,-4 4-29-15,0 4-27 16,6 12-22-16,-6-1-17 0,-3 4-10 0,9 12-6 15,-5-1 25-15,2 4 36 0,-3 7 48 16,0-2 61-16,0 7 61 0,-3 5 34 16,0-3 19-16,-6 12-10 0,-6 6-22 15,5 4-24-15,-8 0-22 0,-1 5-11 16,1-1-4-16,2 7-10 0,-5-7-1 16,-1 7-9-16,1-1-13 0,-4-1 7 15,0 3 8-15,-3-9 19 0,-6 3 17 0,0-10 23 16,-6-2 7-16,0-4-1 0,-3-6-9 15,-7 2 2-15,-2-5-7 0,-4-7-8 16,-3 1 4-16,0-5-5 0,-3-1-14 16,-9 2 0-16,3-12-2 0,0-4 7 15,-6-3 8-15,6-9 18 0,-4-1 12 16,-2-3 10-16,6-9 9 0,-6 0 3 16,-1-9-3-16,7-3-2 0,-6-7-6 0,0-1-15 15,-1-11-14-15,-2 2-7 16,3-6-9-16,-1-11-4 0,-2 1-4 0,-4 1-5 15,-2-11-5-15,2-1-13 0,4 2-3 16,-4 0-6-16,-2-2-5 0,8 1-8 16,1 5-2-16,6-1-9 0,0 1-13 15,0 6-11-15,3 3-4 0,9 6-7 16,-3 6 4-16,7 4 19 0,8 5 20 16,-2 11 16-16,3-7 29 0,9 10 37 15,-3 2 35-15,-4 4 26 0,7 0 12 0,0 0-2 16,0 0-37-16,7 0-51 0,-4 4-43 15,-3 2-33-15,6-2-21 0,-6 8 1 16,3 1 13-16,3-3 18 0,0 5 14 16,-3 7 8-16,4-9 3 0,-7 9 1 15,6-9-3-15,-3 8 1 0,-3-1-2 16,6-1 6-16,-3 6 2 0,-3-3-2 16,0-3-3-16,0 0 4 0,0 1 0 15,0 1 2-15,-3 4 10 0,-3-5 8 16,6-1-1-16,-9 2-1 0,9-1-3 0,-7-5-9 15,4-1-9-15,-3-2-7 0,6-3-2 16,-9 1 3-16,9-4 4 0,-6-6 15 16,3 0 22-16,-4 0 19 0,1-12 15 15,3 8 10-15,-3-5-4 0,-3-7-12 16,9-3-19-16,-7-7-13 0,4 5-12 16,-3-8-7-16,6-2-6 0,-3 2-1 15,3-2-3-15,-6-4-3 0,6 6 3 16,6 4 6-16,-6 0 9 0,3-1 11 0,-3 7 14 15,6 4 11-15,-3-1 10 0,10 6 5 16,-4-5 1-16,0 11-5 0,7-2 3 16,2 2-6-16,-2 4-3 0,9 4 8 15,0 2 6-15,6 4-3 0,3 5-2 16,-3 5-7-16,3-1-18 0,-3 6-30 16,3 0-79-16,-3 1-146 0,3-1-380 15,-9 0-428-15,9 0-132 0,-3 0 56 16,9 0 184-16,1-11 380 0</inkml:trace>
  <inkml:trace contextRef="#ctx0" brushRef="#br0" timeOffset="1157.58">26808 12852 77 0,'0'-4'467'15,"-6"-5"177"-15,6 3 114 0,6 0 76 16,-6 2-411-16,0-2-215 0,-6 6-91 16,3-3-47-16,-3-3-15 0,-3 6-10 15,-1-6-5-15,-2 6-6 0,0 6-3 0,-1 0-12 16,-5-3-10-16,2 3-2 0,-3 4-6 15,4 5 7-15,-7-1 7 0,10 2 3 16,-1-1 4-16,4 1 21 0,0 3 19 16,3 0 28-16,6-3 30 0,0 3 14 15,6 2 0-15,-3 5-16 0,9-13-19 16,-2 12-17-16,5-3-15 0,1-9-8 16,2 3-5-16,4-1-13 0,-3-5-22 15,5 0-23-15,-5-1-21 0,9 1-17 0,0-4-4 16,-3 4 9-16,-1-5 12 0,-2-1 17 15,-3 6 21-15,2-10 8 0,-5 6 2 16,-4-6-7-16,4 0-17 0,-7-6-20 16,-3 2-19-16,4-6-15 0,-4 1-2 15,3-3 5-15,-3-1 7 0,-3-3 16 16,-3 1 7-16,7-1 9 0,-7 2 1 16,0-1 3-16,-7-1 1 0,7 7-6 15,-9-1-6-15,0 4-6 0,0 2-4 16,-7-1-3-16,-6 1 10 0,4 4 9 0,-13 4-63 15,6-4-188-15,-9 5-443 0,3 5-168 16,-3 0-32-16,9 9 106 0,3 2 237 16</inkml:trace>
  <inkml:trace contextRef="#ctx0" brushRef="#br0" timeOffset="2030.03">27103 12969 25 0,'0'-12'298'0,"0"2"112"0,6 1 74 0,-3 5 69 16,-3-8-270-16,0 2-83 0,0 7-24 16,0-9-1-16,7 8 10 0,-7-6 3 15,0 5 20-15,0 1 21 0,0 4 10 16,0 0-17-16,6 0-45 0,-6 0-66 15,0 0-73-15,0 0-57 0,-6 4-35 16,6 1-13-16,0 5 7 0,0 0 23 16,0 5 15-16,-7 1 10 0,7-3 7 0,0 9 22 15,0-3 16-15,-3 0 21 16,3 7 15-16,-6-1 11 0,6 0-4 0,0-6-9 16,0 7-15-16,-3-7-18 0,3 2-15 15,-6-1-13-15,6-11-8 0,0 1 0 16,0-4 4-16,0 0 0 0,0-6 5 15,0-6 12-15,0 0 6 0,0-4-1 16,0-3-1-16,0-9-2 0,0 3-11 16,0-6-5-16,0 5-2 0,0-5 2 15,0 0 0-15,0 6 0 0,0-3-2 0,0 3 1 16,6 0 2-16,-6 3 7 0,3 6 10 16,-3 1 12-16,0-3 12 0,6 2 2 15,-3 10-15-15,4 0-36 0,-1 0-38 16,-3 6-35-16,6 4-20 0,4 0 1 15,-4 5 22-15,6 4 23 0,-5 1 21 16,8 5 17-16,-2 0 18 0,-1-3 12 16,-5 3 20-16,5-12 27 0,-6 9 22 15,4-13 10-15,-4 1 11 0,-6-6-2 16,3-4-14-16,-6 6-24 0,0-12-42 16,7 2-42-16,-7-6-30 0,3-5-23 0,-3-10-20 15,0-4-1-15,-3-2-14 0,-4-4-41 16,1 0-71-16,3 6-114 0,-3-2-167 15,-3 6-173-15,2-1-121 0,7 13 34 16,-3 1 135-16,-3 8 205 0,6 4 210 16</inkml:trace>
  <inkml:trace contextRef="#ctx0" brushRef="#br0" timeOffset="2380">27345 12753 58 0,'3'-5'386'0,"3"-1"140"0,4 6 128 0,-4 0 101 15,-3 0-346-15,6 6-143 16,-9-1-78-16,6-1-86 0,-6 6-59 0,0 11-33 16,0-1 1-16,0 5 29 0,0 4 29 15,0 2 32-15,7-2 19 0,-7 2 10 16,3-2-12-16,-3-4-21 0,0 6-32 16,0-11-49-16,0-1-83 0,-3-7-107 15,-4-3-128-15,7-5-177 0,-6-8-187 16,3-1-79-16,-3-5 60 0,-3-6 137 0,2 1 188 15</inkml:trace>
  <inkml:trace contextRef="#ctx0" brushRef="#br0" timeOffset="2585.27">27298 12808 5 0,'0'-6'313'0,"7"-4"169"0,2 6 148 0,0-1 132 15,7 1-193-15,-1-2-152 0,1-4-58 16,2 4-62-16,1 2-64 0,3-7-54 15,2 7-27-15,1-2-25 0,0-4-39 16,-3 7-27-16,-4 3-23 0,-2-6-44 16,2 6-27-16,-11 0-26 0,2 0-64 15,-9 0-90-15,0 0-138 0,0 0-209 16,-3 6-181-16,-3-3-66 0,-10 7 66 0,1 0 159 16,-1 5 224-16</inkml:trace>
  <inkml:trace contextRef="#ctx0" brushRef="#br0" timeOffset="2761.34">27373 12852 88 0,'-3'0'462'0,"-3"6"169"0,15-6 128 16,0 4 105-16,-3-4-401 0,4 6-153 0,-4 0-62 15,3-2-48-15,-3 1-23 16,4-5-22-16,-1 0-21 0,6 4-18 0,-5-4-20 16,5 0-29-16,-5 0-47 0,5 0-81 15,-6 0-115-15,-2 0-144 0,2 0-288 16,0 0-267-16,-3 0-29 0,4-4 99 15,-10 4 173-15,9 0 288 0</inkml:trace>
  <inkml:trace contextRef="#ctx0" brushRef="#br0" timeOffset="3021.37">27658 12883 53 0,'6'0'368'0,"-3"0"138"0,-3 0 113 16,7 4 77-16,-1 2-375 0,-6-2-147 15,0 2-73-15,0 3-67 0,0 7-24 0,-6 3 0 16,6 3 8-16,0 1 15 0,6-2 29 16,-3 4 31-16,-3-5 41 0,0-1 32 15,6-3 17-15,-3-7 0 0,3 7-22 16,-6-6-20-16,0-5-21 0,7-1-23 16,-4-4-36-16,-3 0-38 0,0 0-72 15,0 0-67-15,6-4-52 0,-6 4-18 16,3-5-10-16,-3 5-35 0,0-4-194 15,0 4-187-15,0 0-88 0,0 0 15 0,-9 4 111 16,9-4 242-16</inkml:trace>
  <inkml:trace contextRef="#ctx0" brushRef="#br0" timeOffset="3387.01">27615 12874 32 0,'-7'-22'407'0,"14"9"194"15,-7 1 146-15,3-1 128 16,6 1-275-16,3 2-218 0,-2 6-97 0,5-1-77 15,1 1-59-15,2-2-46 0,1 0-20 16,9 6-6-16,-3 0 12 0,3 0-5 16,-4 0-6-16,7-4-11 0,-6 4-10 15,6-6-29-15,-12 2-22 0,-4-1-18 16,1-1-31-16,-7 6-42 0,-3-4-68 0,-6 4-74 16,0-6-59-16,-6 6-44 15,-3 0-56-15,-7 0-60 0,1 6-35 0,-10-2-49 16,6 2-47-16,-2 3 38 0,-7 1 123 15,0 6 125-15,3-7 136 0</inkml:trace>
  <inkml:trace contextRef="#ctx0" brushRef="#br0" timeOffset="3587.63">27633 12909 130 0,'0'3'296'16,"0"3"171"-16,6-2 62 0,-2 2 31 0,2 0-49 16,3-6-99-16,0 0-116 0,-2 0-82 15,11 0-36-15,-5 0-15 16,-1 4-24-16,3-4-18 0,7 0-28 0,-6 0-28 15,-4 0-17-15,4 0-13 0,-1 5-20 16,-6-5-10-16,4 0-16 0,-4 0-37 16,-6 0-47-16,3 0-78 0,-6 0-166 15,0 0-148-15,0 0-86 0,-6 0-55 0,3 0-24 16,-12 4 122-16,5 2 148 0,-5-2 128 16</inkml:trace>
  <inkml:trace contextRef="#ctx0" brushRef="#br0" timeOffset="3793.49">27627 13128 111 0,'0'9'518'0,"0"1"177"0,12-4 122 15,-2 0 114-15,-4-3-445 0,3-3-180 16,-6 6-73-16,4-6-45 0,2 4-34 16,0-4-26-16,4 0-21 0,-1 6-2 15,3-6-2-15,1 0-24 0,-1 6-20 16,4-6-23-16,-3 0-28 0,-1 0-47 0,-6 0-74 15,7 0-124-15,-10-6-206 16,-3 6-373-16,-3 0-138 0,0 0 30 0,0 0 141 16,0 0 239-16,0 0 337 0</inkml:trace>
  <inkml:trace contextRef="#ctx0" brushRef="#br0" timeOffset="4320.46">28018 12839 70 0,'0'0'404'0,"0"4"103"0,0 1 53 0,0 5 33 16,6 6-403-16,-6 3-153 0,0 6-17 16,0 4 2-16,3 6 11 0,-3-4 28 15,6 4 38-15,-6 0 23 0,6-6 20 16,-2-4 10-16,2 0-25 0,-6-9-32 15,0-6-23-15,0-5-20 0,0-5-8 16,0 0-4-16,0-9-5 0,-6-7-21 0,2-5-17 16,-2-2-26-16,6-3-22 0,-6-8-15 15,6 3 4-15,0 1 17 0,0-4 21 16,6 3 24-16,0 2 18 0,4 3 4 16,5 5-2-16,1 2-15 0,2 3-21 15,1 3-44-15,3 1-22 0,2 2-7 16,1 10 13-16,-9-4 21 0,2 8 48 15,-2 2 30-15,-7 4 18 0,4-4-9 0,-10 7-19 16,-3-1-19-16,-3-3-19 0,-4 5 2 16,-8 2 5-16,-1-7 9 0,-8 7 12 15,-1-1 13-15,0 1-5 0,0-7-9 16,7 1-7-16,-4 0 18 0,13-1 51 16,-1-3 73-16,4-2 85 0,6 6 72 15,0 1 25-15,9-7-29 0,-2 12-58 16,8-6-68-16,4 5-53 0,-4-5-32 15,7 5-22-15,-4 1-17 0,7-7-13 16,-9 1-8-16,9 0-5 0,-7-4-28 0,-2-2-63 16,-7-4-101-16,3 0-166 0,-8 0-336 15,2-4-245-15,0-2-20 0,-3 0 106 16,-3-4 195-16,0 6 318 0</inkml:trace>
  <inkml:trace contextRef="#ctx0" brushRef="#br0" timeOffset="4761.04">28303 13213 159 0,'6'0'266'0,"-3"-6"100"0,4 6 102 0,-1-10-132 16,-3 1-51-16,-3-7-12 0,9-3-64 15,-9-6-67-15,0-5-50 0,6-1-9 0,-6 2 1 16,0-6 14-16,0 4 25 0,0 2 3 15,0-2-6-15,0 6-11 0,-6 6-20 16,6-1-31-16,0-1-26 0,-3 11-21 16,3 7-15-16,0-3-9 0,0 6 5 15,3 0 5-15,-3 6 10 0,6-3 17 16,4 7 24-16,-4 6 30 0,3-1 38 16,0-5 27-16,7 0 15 0,-7-5-10 15,-3-1-24-15,10-4-49 0,-7 0-46 16,1-4-40-16,5-1-23 0,-6-5-14 0,7 0 3 15,-7 0 6-15,7 1 9 0,-10-3 9 16,3 2 10-16,0 7 17 0,-9-3 22 16,7 0 6-16,-7 12-14 0,6 0-19 15,-3-3-17-15,-3 19-8 0,6-3 8 16,-3 16 29-16,3 6 26 0,-6-3 11 16,7 3-1-16,-4-2-9 0,3-2-50 15,-6-2-89-15,0-12-100 0,-6-2-151 0,6-1-195 16,-3-11-187-16,-4 1-46 15,7 2 67-15,-6-12 159 0,6 0 205 0</inkml:trace>
  <inkml:trace contextRef="#ctx0" brushRef="#br0" timeOffset="5072.16">28570 13213 1 0,'3'-6'107'16,"-3"6"78"-16,9 0 76 0,-3 0-13 16,0 0 29-16,-2 0 26 0,2 0-10 15,3-4-32-15,0-6-37 0,-2 1-45 0,2-3-17 16,0-1-38-16,-3-9-29 0,1-3-29 15,-4-4-25-15,6-2-29 0,-3 2 23 16,-6-6 25-16,9 0 12 0,-2 4 15 16,-1 2 28-16,3-2-3 0,-6 12 19 15,4-1 40-15,2 11 34 0,-3-3-11 16,-3 8-29-16,3 8-44 0,4 2-49 16,-1 3-60-16,6 13-28 0,-2 1 3 15,-1 8 18-15,4 4 9 0,-1 6 15 16,-5-3 18-16,5-3 5 0,1 6-8 15,-1-6-10-15,-6 0-10 0,1-10-15 0,-4-6-55 16,-3 3-83-16,3-13-111 0,-6-5-155 16,0 6-159-16,0-4-125 0,0-6-67 15,0 0 51-15,-6-6 146 0,3-4 172 16,-3 0 179-16</inkml:trace>
  <inkml:trace contextRef="#ctx0" brushRef="#br0" timeOffset="5187.6">28889 13162 45 0,'0'-3'240'15,"-6"-3"185"-15,6 6 144 0,0-6 66 16,0 6-23-16,0 0-110 0,-3 0-179 15,-3 0-124-15,-1 0-91 0,-5 6-54 16,-10-6-26-16,-9 0-95 0,-9 0-336 16,-3 0-288-16,-4-6-102 0,-3 2 15 0,1-2 147 15,-7 2 308-15</inkml:trace>
  <inkml:trace contextRef="#ctx0" brushRef="#br0" timeOffset="6034.15">27088 13558 76 0,'6'0'469'0,"-6"0"178"15,9 0 99-15,-3 0 25 0,-3 0-511 16,-6 0-252-16,-3 0-93 0,-3 0-30 15,-1 0 44-15,-11 0 102 0,2 0 50 16,-3 6 20-16,-2-6 7 0,-1 3-6 16,0 3-22-16,0 4-35 0,7-4-23 0,-4 3-10 15,6 1 5-15,4 0 6 0,0-4 9 16,2-3 16-16,4 3 24 0,6-2 18 16,0-4 29-16,0 6 26 0,0-6 15 15,6 4-11-15,4 2-33 0,2-1-47 16,0 5-39-16,4 6-37 0,9-7-17 15,-4 1 9-15,4 6 17 0,0-7 8 16,0 5 27-16,0 1 14 0,-7 1 7 16,4-1 0-16,-3-5 2 0,-7 0-6 15,-3-1-12-15,-6 1-20 0,4-4-23 0,-7 4-15 16,-7-5 0-16,4-1 5 0,-12 6 24 16,-1 2 26-16,1-9 13 0,-10 3 3 15,0-2-4-15,0 2-7 0,1-6-7 16,-7 0-31-16,6-6-71 0,0 2-96 15,0-2-131-15,0 3-243 0,7-3-266 16,2 0-103-16,1-4 54 0,8 6 143 16,4-1 248-16</inkml:trace>
  <inkml:trace contextRef="#ctx0" brushRef="#br0" timeOffset="6424.33">27174 13637 290 0,'0'6'539'16,"0"-2"100"-16,0 7 65 0,3-7-182 0,-3 12-327 15,0-1-130-15,0-1-24 16,0 7 0-16,7-7 12 0,-7 7 34 0,0-5 44 16,9-3 46-16,-9 3 49 0,9-7 40 15,-3 1 3-15,4-4-20 0,-1 0-25 16,-3-2-47-16,10 1-46 0,-7-5-34 16,7 0-30-16,-1 0-29 0,-6 0-18 15,7 0-12-15,-7 0-21 0,0 0-24 16,4-5-28-16,-10 5-29 0,3-4-42 15,-3 4-60-15,-3 0-80 0,0 0-106 0,0 0-144 16,-9 0-143-16,0 0-127 0,2 0 42 16,-8 0 131-16,-4 0 187 0,4-12 199 15</inkml:trace>
  <inkml:trace contextRef="#ctx0" brushRef="#br0" timeOffset="6638.58">27112 13748 287 0,'0'5'552'15,"0"-5"148"-15,7 0 132 0,2 4-99 0,0-4-280 16,4 0-120-16,-4 0-70 0,0 0-73 16,7 0-68-16,-1 0-57 0,-6 0-33 15,7 0-17-15,-7 0-21 0,1 0-37 16,2-4-53-16,-9 4-52 0,3-5-65 16,-3 5-80-16,-3-6-91 0,0 2-64 15,-9-2-29-15,6 2-8 0,-9-2 13 0,2 3 34 16,-5-9 49-16,-1 2 71 0,4 1 85 15,-1-1 100-15</inkml:trace>
  <inkml:trace contextRef="#ctx0" brushRef="#br0" timeOffset="6777.5">27128 13643 26 0,'-9'-6'143'16,"2"2"83"-16,4 4 92 0,3-6 97 0,0 6 70 15,0 0 45-15,0 0 3 0,0 0-52 16,3 0-100-16,4 0-81 0,2-3-69 16,-3 3-37-16,3 0-18 0,1 0-16 15,5-6-32-15,-6 6-46 0,-2-6-67 16,8 6-97-16,-12-4-116 0,10-2-152 0,-10 2-257 15,6-1-258-15,-3 1-23 16,4-2 94-16,2 0 173 0,0-4 271 0</inkml:trace>
  <inkml:trace contextRef="#ctx0" brushRef="#br0" timeOffset="7122.66">27698 13564 86 0,'10'3'451'0,"-10"-3"154"15,0 6 47-15,0-6-42 0,0 0-494 16,-10 0-214-16,10 0-69 0,-15 0 16 16,6 0 74-16,-7 0 47 0,-3 0 31 15,-2 0 5-15,2 4 9 0,-3 2 22 0,4 0 22 16,-4 3 32-16,4-5 38 0,2 6 37 16,1 5 25-16,-1-5 11 0,13 0-8 15,-3 5-23-15,3 1-21 0,3 3-23 16,3-3-16-16,3 3-15 0,3 2-16 15,1-1-1-15,5-1 1 0,1-3 10 16,-1-1 14-16,4 1 21 0,-4-7 15 16,7 1 7-16,-4-6-10 0,1-4-11 15,-3 0-19-15,-1-4-32 0,-6-6-35 0,7 1-38 16,-10-7-42-16,-6 1-43 16,-6-1-46-16,-3 3-63 0,-1-3-78 0,-11 10-181 15,-4 6-326-15,-9 6-115 0,0 10 40 16,-4 3 125-16,10 10 237 0</inkml:trace>
  <inkml:trace contextRef="#ctx0" brushRef="#br0" timeOffset="7851.34">27770 13848 109 0,'0'4'527'0,"0"2"185"0,0-6 141 16,3 0 111-16,-3-6-456 0,6 2-219 15,-3-5-98-15,-3-7-81 0,-3-5-58 16,-3 7-46-16,6-7-18 0,-10-4-7 15,10 11 5-15,-6-7-1 0,-3 7 3 0,9 5-2 16,-3-3 8-16,3 8 20 0,-6-2 30 16,6 6 38-16,6 0 13 0,-3 6-4 15,3-2-21-15,3 2-25 0,1 4-26 16,-1-5-1-16,7-1 4 0,-7 6 12 16,6-10 2-16,-2 6-4 0,-4-6-8 15,0-6-9-15,1 2-15 0,-1-2-14 16,3 2-11-16,-8-5-13 0,8-3 1 15,-9 2 21-15,3 6 29 0,-3-1 31 16,-3-1 24-16,7 6-2 0,-7 6-22 16,6 3-29-16,-3 1-27 0,6 11-18 0,-3 5 3 15,4-3 5-15,-4 2-18 0,-3 0-68 16,3-3-108-16,-6-9-209 0,0-1-385 16,0-3-131-16,-6-9 39 0,6 0 140 15,0 0 242-15</inkml:trace>
  <inkml:trace contextRef="#ctx0" brushRef="#br0" timeOffset="8458.82">28105 13602 48 0,'-7'0'464'16,"7"6"198"-16,0-2 87 0,0 8 52 0,0-3-380 15,0 1-291-15,0 5-109 0,0-1-23 16,0 7-1-16,7-1 9 0,-4-5 18 16,-3 5 25-16,6-5 45 0,3 1 41 15,0-7 40-15,-2 1 22 0,8 0 7 16,-6-4-14-16,10-3-26 0,-3 3-30 15,-1-2-34-15,1-4-25 0,-1-4-20 16,1 4-16-16,-4-6-11 0,0 6-13 0,-2-3-16 16,-1-3-29-16,0 0-53 0,-2 6-103 15,-7-4-146-15,0 4-267 0,0 0-283 16,-7-6-43-16,4 6 94 0,-6 0 178 16,-3 0 281-16</inkml:trace>
  <inkml:trace contextRef="#ctx0" brushRef="#br0" timeOffset="8676.68">28049 13647 111 0,'0'0'500'0,"6"6"164"0,6-1 125 0,-5-5 110 16,11 0-449-16,-5 0-161 0,-4 4-71 15,6-4-48-15,-5 6-37 0,5-6-27 16,-6 4-23-16,1-4-12 0,-1 0-15 15,-3 0-26-15,4 0-60 0,-10 0-103 16,0 0-126-16,0 0-161 0,0-4-174 0,-10 4-149 16,4-6-28-16,-6 2 94 0,-4-1 165 15,-6-1 189-15</inkml:trace>
  <inkml:trace contextRef="#ctx0" brushRef="#br0" timeOffset="8844.62">27977 13573 58 0,'0'-6'415'0,"0"6"159"0,13 0 139 15,-4 0 142-15,0 0-308 0,7 0-153 16,-7-3-60-16,7 3-62 0,2-6-69 0,-2 0-60 16,-1 2-32-16,1-2-24 0,-1 2-27 15,-5-1-62-15,5 1-119 0,-6-8-175 16,-2 8-302-16,-4-2-280 0,6 2-57 16,-3-1 92-16,0 5 189 0,4-6 296 15</inkml:trace>
  <inkml:trace contextRef="#ctx0" brushRef="#br0" timeOffset="9275.59">28384 13618 47 0,'0'9'361'16,"0"1"95"-16,6 0 70 0,-3 1 74 16,-3-1-329-16,0 6-132 0,0-3-12 15,0 9-12-15,-3-3-1 0,3 0 6 0,-6-3 20 16,6-6 27-16,0-1 29 0,0 1 7 15,0-10-2-15,0 6-4 0,0-6-25 16,0-6-50-16,0 2-61 0,0-6-56 16,0 1-51-16,-7-13-25 0,7 3-4 15,-9-6 5-15,9 5 1 0,-9-11 5 0,3 6 4 16,3 6 6-16,-4-1 12 16,1-5 19-16,6 10 19 0,0-1 28 0,0 7 31 15,0 5 17-15,0-2-28 0,0 6-37 16,6 6-39-16,4 3-40 0,5 1-22 15,-6 9 22-15,13 3 48 0,-3 1 64 16,2 2 70-16,-2 0 57 0,6 1 42 16,0-7 9-16,-10-4-19 0,10-5-42 15,-10 0-42-15,4 1-27 0,-3-7-12 16,-1-4-20-16,1-4-24 0,-1 4-21 16,-6-11-28-16,1-3-27 0,-1-1-27 0,-9-5-33 15,0-11-46-15,-3 6-64 16,-6-4-102-16,-4-2-188 0,1 2-169 0,-4-2-153 15,1-4 21-15,-1 10 117 0,1 2 223 16,5-2 215-16</inkml:trace>
  <inkml:trace contextRef="#ctx0" brushRef="#br0" timeOffset="9640.31">28908 13418 83 0,'0'4'450'0,"6"-4"159"0,-6 6 91 16,0 0 23-16,0-6-452 0,0 4-183 16,-9-4-72-16,-4 5-8 0,1-5 49 15,-10 4 37-15,3 2 12 0,-2-2 0 16,-4-4-13-16,0 0-18 0,0-4-25 0,1 4-15 16,-1-6-9-16,3 6-6 15,10-4-26-15,-4 4-54 0,7 0-99 0,3 0-169 16,-1 0-198-16,7 0-154 0,0 0 3 15,0 0 99-15,0 0 181 0,7 4 199 16</inkml:trace>
  <inkml:trace contextRef="#ctx0" brushRef="#br0" timeOffset="9825.94">28743 13438 19 0,'0'5'381'0,"0"-5"186"0,0 4 116 15,7 6 97-15,-4 2-270 0,3-3-239 16,-6 5-97-16,0 1-45 0,3 7-33 15,3-9-16-15,0 12-5 0,-3-3-1 16,4-3-6-16,-1 0-33 0,-3 1-71 16,6 1-94-16,-3-1-135 0,1-5-182 15,-4-5-211-15,3-1-70 0,-3 1 49 0,3-10 138 16,4 0 192-16</inkml:trace>
  <inkml:trace contextRef="#ctx0" brushRef="#br0" timeOffset="10075.84">29029 13368 94 0,'0'0'470'15,"6"6"167"-15,-3-6 130 0,6 9 108 0,-9-5-416 16,6 12-170-16,-6-7-63 0,0 13-49 15,7-3-38-15,-7 6-28 0,0 0-22 16,3 5-20-16,-3-5-25 0,0 0-69 16,0-6-90-16,0-3-103 0,0-1-178 15,0-5-212-15,0-6-180 0,0-4 1 16,0 0 96-16,0-4 187 0,-3-2 226 0</inkml:trace>
  <inkml:trace contextRef="#ctx0" brushRef="#br0" timeOffset="10212.04">28998 13302 44 0,'-4'-14'375'16,"-2"-7"170"-16,6 11 133 0,0-5 100 15,0 5-340-15,0 6-179 0,0-5-153 16,-6-3-318-16,3 2-352 0,-6 1-126 0,-4-1-10 16,10 0 82-16,3 4 255 0</inkml:trace>
  <inkml:trace contextRef="#ctx0" brushRef="#br0" timeOffset="11602.78">27100 14627 157 0,'-6'6'627'0,"6"-2"226"15,0 6 146-15,6-4 94 0,-3-6-569 16,3-6-265-16,-3-4-135 0,-3-3-61 16,0-3-9-16,7-3 2 0,-7-6 12 0,0-1 11 15,6-5-1-15,-3 2-13 16,-3-2-19-16,0 2-15 0,6-2-3 0,-3-4 1 15,3 0-1-15,4 1-4 0,-4-5-4 16,3-2-2-16,0 0-1 0,7 3-5 16,-7 3 6-16,7-2 2 0,-7 8 4 15,7 9 2-15,-4-1 0 0,0 11-18 16,1 7-19-16,-4 3-23 0,0 0-15 16,7 9-7-16,-1 11 8 0,1-1 10 15,-4 16 14-15,4 6 8 0,-1-1 4 16,-5 5 7-16,5 5 9 0,-6 1 6 0,7-3 3 15,-7 2 7-15,-3-5-1 16,4 5 3-16,-1-5 0 0,3-4-1 0,-2-6-2 16,-10-10-6-16,9-6-17 0,-9-9-46 15,0 1-72-15,6-11-84 0,-6 0-79 16,0 0-85-16,-6-11-110 0,6 1-112 16,-3-9-91-16,-3-1-75 0,0-5 54 15,-4 0 153-15,4 0 187 0</inkml:trace>
  <inkml:trace contextRef="#ctx0" brushRef="#br0" timeOffset="11774">27463 14422 122 0,'0'-4'295'16,"0"-2"168"-16,0 6 108 0,0 0-5 16,0 0-12-16,0-4-75 0,0 4-111 15,0 0-92-15,0 0-49 0,-3 0-21 0,-4 0-8 16,-2-5-2-16,-6-1 5 0,-7-4-15 16,-3 6-30-16,0-5-32 0,-9-3-30 15,0 8-28-15,0-2-26 0,-6 2-35 16,-1 4-104-16,1 0-160 0,0 4-315 15,-1-4-386-15,10 6-114 0,4-6 78 16,5 4 190-16,6-4 321 0</inkml:trace>
  <inkml:trace contextRef="#ctx0" brushRef="#br0" timeOffset="12279.89">27543 14348 68 0,'-6'-5'430'16,"3"5"180"-16,3 0 140 0,-6 0 128 15,6 0-341-15,0 5-142 0,0-5-73 16,0 0-54-16,6-5-50 0,-3 5-43 16,-3 0-34-16,6-4-27 0,4 4-13 15,5-6-11-15,-6 0-14 0,7 2-5 16,-1-2-2-16,4 6 6 0,3 0-2 0,-4-3 5 15,7 3 1-15,6 0 0 0,-6 0-13 16,9 3-10-16,-3-3-12 0,3 0-7 16,3 0-1-16,-2 6-3 0,-1-2 0 15,-3-4-4-15,0 6-6 0,-7-6-11 16,1 6-10-16,-6-6-6 0,-4 0-12 16,-5 4-9-16,-1-4-29 0,-3 0-56 15,0 0-77-15,-3 0-124 0,-3 0-113 0,-3 0-82 16,-3 0-115-16,-3 0-143 0,-7 0-67 15,7-4 48-15,-6-2 112 0,-1 0 195 16,1-4 223-16</inkml:trace>
  <inkml:trace contextRef="#ctx0" brushRef="#br0" timeOffset="12634.34">27878 14188 53 0,'-6'0'377'16,"12"-4"154"-16,-6 8 128 0,6-4 104 15,-2 0-313-15,2 0-132 0,0-4-59 16,-3 4-50-16,6 0-45 0,-2 0-25 16,2-6-2-16,0 6-6 0,4-6-4 0,-4 6 0 15,6 0-17-15,1 0-10 0,-4 6-14 16,10 0-2-16,-3-2-2 0,5 1 1 16,-2 5 0-16,-3 0 5 0,5 5-14 15,-2-11-18-15,-3 12-8 0,-4-7-13 16,1 1-18-16,-1 2-3 0,-5-3-3 15,-1-5-8-15,-3 6-12 0,-3-4-11 16,-3 3-9-16,0-3-4 0,-3 4 7 16,-6 5 10-16,-4-5 19 0,4 6 15 0,-6-3 10 15,-10 3 5-15,9-7-2 0,-9 13 1 16,1-13-4-16,-4 5-2 0,3-2-1 16,-3 1-4-16,3-1-5 0,0-3-28 15,7 1-95-15,-4-6-163 0,4 8-296 16,-1-3-411-16,-3-5-117 0,16 6 75 15,-3 2 192-15,9-3 310 0</inkml:trace>
  <inkml:trace contextRef="#ctx0" brushRef="#br0" timeOffset="13014.01">28353 14253 144 0,'0'0'576'0,"0"-5"186"0,6 5 143 16,3 0 121-16,-9 0-525 0,6 0-224 0,-3 0-112 15,-3 5-86-15,0-5-65 0,0 10-24 16,0 6 16-16,0 3 39 0,0 0 38 16,0 7 26-16,7 5 12 0,-1-2 2 15,-3 2-11-15,-3-2-7 0,9-4-18 16,-9 0-19-16,6-9-22 0,-6-3-19 16,7-3-30-16,-7-10-52 0,3 0-80 15,-3 0-106-15,0 0-102 0,-3-10-137 0,-4 6-179 16,7-11-167-16,-6-5-11 15,-3-1 84-15,9-4 170 0,-9 6 230 0</inkml:trace>
  <inkml:trace contextRef="#ctx0" brushRef="#br0" timeOffset="13530.12">28337 14219 63 0,'0'-6'407'16,"0"0"169"-16,0 6 149 0,0 0 138 15,6 0-332-15,-6 0-132 0,7-4-68 0,-4-2-67 16,-3 2-63-16,6-1-42 0,-6 1-33 15,3-8-16-15,3 2-15 0,3-5-12 16,-2 5 0-16,-1-3 3 0,3-3 1 16,0 1-9-16,1-1-20 0,-1 6-20 15,7 1-20-15,-1 3-17 0,1 2-3 16,2 4-5-16,4 4-21 0,-4 8-17 16,7-3-10-16,-9 7-2 0,-1 3 9 0,1 6 27 15,-7 0 19-15,0-5 7 16,-2-1-1-16,-7 3-7 0,0-3-8 0,-7-4-5 15,-2-1 4-15,0 2 6 0,-7-7 12 16,7 1 9-16,-7 2 11 0,1-9 0 16,6 3 6-16,-7-2-2 0,7-4 1 15,0 0 0-15,-4 0 1 0,10 0 0 16,-3 0-1-16,6 0 6 0,0 0 11 16,0 0 19-16,0 0 28 0,0 0 4 15,0 0-13-15,9 0-23 0,-3 0-36 16,10 6-40-16,-7 0-14 0,7 3-5 0,2-5 5 15,-2 6 7-15,-1 2 10 0,7 1 6 16,-3-3 6-16,-1 5 6 0,4 7 5 16,-4-9 0-16,-5 9 7 0,-1-9 6 15,-5 8 4-15,2-7-2 0,-9 2-4 16,0-1-9-16,-9 1-3 0,2-3 6 16,-11-1 7-16,-4 1 10 0,-3-7 4 15,-9-2-2-15,3-4-6 0,-12 0-18 0,-4-4-126 16,-2-6-246-16,-4 1-622 15,-3-3-241-15,0 8-34 0,7 8 156 0,8 12 301 16,16 3 517-16</inkml:trace>
  <inkml:trace contextRef="#ctx0" brushRef="#br0" timeOffset="18882.62">19658 12783 126 0,'-6'0'262'0,"6"0"61"0,0 0 34 16,0 0-133-16,-3 5-13 0,3-5 27 16,0 4 38-16,-6 2 55 0,6 4 23 15,0-4-17-15,-3-3-20 0,3 7-14 16,-6-4-20-16,6-6-33 0,0 6-42 15,0-6-49-15,0-6-44 0,0 0-24 0,0 2-21 16,0-5-20-16,0-3-17 16,0-7-7-16,6-7-13 0,-3-3-9 0,-3-2 3 15,6-7 0-15,-3 3 2 0,3-12 4 16,4 12 6-16,-4-4 2 0,3 5 5 16,0 3-2-16,-2 5-4 0,2 1-2 15,-3 0-2-15,-3 11 8 0,3 3 7 16,1 1 6-16,-4 6-8 0,3 8-20 15,-3-4-26-15,9 10-27 0,-8 5-15 16,8 7 2-16,0-3 15 0,-5 10 22 0,2 2 22 16,6 4 18-16,-5 6 9 0,-1-6 3 15,-3 3-1-15,3 7-3 0,4-4-4 16,-10-1-5-16,3-5-6 0,-3-6-7 16,-3-4-15-16,0-3-37 0,0-13-61 15,0-5-84-15,0-4-115 0,0-4-221 16,-3-5-331-16,-3-7-83 0,6-9 59 0,0 0 146 15,0-6 255-15</inkml:trace>
  <inkml:trace contextRef="#ctx0" brushRef="#br0" timeOffset="19070.5">19860 12542 91 0,'-13'10'579'0,"4"-10"238"0,3 12 127 0,3-12 64 15,3 3-450-15,-6 3-324 0,-4-2-115 16,1-4-32-16,-6 6 28 0,5-2-2 15,-5 2-13-15,-7-1-11 0,3-1-10 16,-5 2-22-16,2 4-72 0,-3-4-129 16,0 3-167-16,1 1-306 0,-1-6-306 15,0 8-46-15,9-12 104 0,4 0 186 16,0 0 297-16</inkml:trace>
  <inkml:trace contextRef="#ctx0" brushRef="#br0" timeOffset="19505.43">19869 12488 84 0,'-6'0'464'0,"6"0"168"15,6 4 108-15,-3-4 105 0,-3 0-373 16,6 6-149-16,-6-6-54 0,7 0-13 16,-4 0-14-16,3 5-40 0,-3-5-30 15,9 0-16-15,-2 4-16 0,-1-4-17 16,7 0-11-16,-7 6-6 0,6-6-6 15,1 4-3-15,2-4-4 0,4 0-5 0,-3 0-12 16,3 0-12-16,-4 0-11 0,4 0-12 16,-4 0-15-16,1-4-5 0,-3 4-8 15,-1-6-8-15,1 6-8 0,-1 0-5 16,-6-4-19-16,1 4-34 0,-4 0-49 16,-3 0-68-16,3 0-86 0,-6 0-137 15,0 0-256-15,0 0-250 0,-6 0-99 16,3-5 61-16,-3-1 172 0,-4-4 297 0,4 0 279 15</inkml:trace>
  <inkml:trace contextRef="#ctx0" brushRef="#br0" timeOffset="19889.32">20043 12257 274 0,'6'0'532'0,"-6"0"129"15,9 6 81-15,1-6-155 0,-4 4-257 16,3 2-122-16,0 0-33 0,-2-2 10 0,2 5 15 16,6-3-2-16,-5 4-3 0,-1-1-8 15,7 1-21-15,-1 0-29 0,1 1-31 16,-1-1-21-16,1 6-11 0,-4-7-7 16,3 5-6-16,7-2-4 0,-6 1-9 15,2-1-3-15,-2 1-7 0,-7-3-1 16,7 2-3-16,-7-3-1 0,0 1-10 15,-3-6-7-15,1 7-16 0,-7-11-19 16,0 4-14-16,0 2-5 0,-7-2 1 16,-2 8 5-16,0-3 14 0,-7-5 13 0,1 6 9 15,-7-4 7-15,3 0 4 0,1-3 1 16,-4 7-3-16,-3-4-2 16,10-2-2-16,-4 2-18 0,4-1-41 0,-1-1-60 15,7 2-86-15,0-2-104 0,-4 2-118 16,10-6-190-16,-3 6-242 0,6-6-39 15,0 0 85-15,6-12 157 0,-3 8 244 16</inkml:trace>
  <inkml:trace contextRef="#ctx0" brushRef="#br0" timeOffset="20239.38">20452 12228 83 0,'-3'10'481'0,"3"0"179"0,3-1 93 16,-3 1 57-16,6 6-433 0,-12-1-213 0,6 4-78 16,-3 12-11-16,-3-5 25 15,6 9 36-15,-3-6 31 0,-4 5 20 0,7 1 17 16,0 0-9-16,7 0-24 0,-7 0-31 15,3-4-26-15,-3-12-20 0,0 3-19 16,0-13-31-16,0-5-35 0,0-4-36 16,0 0-37-16,0 0-22 0,0 0-14 15,0-4-21-15,0-1-24 0,-3-5-42 16,-4-6-48-16,1 1-60 0,3-4-68 16,-3-7-93-16,6 7-66 0,-3 0-55 0,3-7-33 15,-6 5 65-15,6-4 133 0,0 5 141 16</inkml:trace>
  <inkml:trace contextRef="#ctx0" brushRef="#br0" timeOffset="20673.53">20415 12314 126 0,'3'-6'313'16,"-3"0"135"-16,0 2 128 0,6 4-88 15,-3-6-61-15,-3 2-93 0,6 4-86 16,-6-9-57-16,10 3-36 0,-4-4-11 0,3 4 18 16,1 3 10-16,2-9-12 15,0 2-13-15,1 10 3 0,5-4-25 0,-2 4-20 16,3 4-21-16,2-4-18 0,-5 10-29 15,-4 2-3-15,4 1 0 0,-10 3 1 16,3-1-6-16,-3 4-12 0,-6 1-15 16,0-5-11-16,-6 7-4 0,-3-3-6 15,3-3 4-15,-10-3 1 0,7 3 4 16,-7-7 7-16,4 1 4 0,0-4 4 16,-4 0 11-16,7-3 4 0,-1-3 9 0,1 0 7 15,3 0 6-15,3-3 3 0,3 3 10 16,-6 0 14-16,6 0 15 0,0 0 12 15,6 0-1-15,-6 0-21 0,3 0-29 16,3 3-36-16,3-3-29 0,1 6-17 16,-1-2 1-16,7 6 9 0,-1-4 11 15,7 3 12-15,-10 1 18 0,10 6 8 16,-7-7 9-16,1 7 7 0,-7-1 3 16,0-1-9-16,-2 1-8 0,-4 7-12 15,-6-3-8-15,-10 0-5 0,4 3-2 16,-7-3 4-16,-2 0 4 0,-4 1 3 0,-3-5-4 15,-3-5-24-15,-3 2-71 16,-3-3-150-16,-6-5-311 0,0-4-416 0,-1 6-121 16,7-2 50-16,9 2 188 0,10 0 325 15</inkml:trace>
  <inkml:trace contextRef="#ctx0" brushRef="#br0" timeOffset="21639.98">21134 12798 28 0,'0'0'268'0,"0"4"154"15,0-4 134-15,0 0 64 0,0 0-86 16,0 0-57-16,0 0-49 0,3 0-58 16,-3-4-76-16,0-2-78 0,7 2-72 15,-7-5-48-15,6-3-29 0,-3-2-10 16,3-11-4-16,-3 0-4 0,-3-6-7 0,6-4-5 16,-6-4-5-16,10-1-4 15,-10-1-4-15,6 2-1 0,-3 4 2 0,3 1 1 16,0 8 6-16,-3 1 6 0,4 4 7 15,-1 11 3-15,3 0-8 0,-6 10-22 16,3 0-28-16,4 10-32 0,-1 0-21 16,3 5-11-16,-2 11 10 0,-1 5 12 15,0 3 16-15,4 5 14 0,-4 8 10 0,0-3 6 16,1 1 8-16,-4-4 3 0,3-3 0 16,-3-3-2-16,-3-10-27 0,4 1-55 15,-7-11-78-15,6-11-117 0,-6 2-158 16,0-12-159-16,0 2-164 0,-6-6-39 15,6 1 94-15,0-13 170 0,0 7 196 16</inkml:trace>
  <inkml:trace contextRef="#ctx0" brushRef="#br0" timeOffset="21794.3">21357 12659 7 0,'0'0'314'16,"-3"-6"172"-16,-3 0 92 0,6 6 91 0,0-4-215 16,-9 4-150-16,3 0-71 15,-4-6 3-15,1 6-4 0,-6 0-18 0,5 0-21 16,-5 0-19-16,-7-4-28 0,3-1-41 15,1 1-76-15,-10-2-126 0,9 0-189 16,-5-4-238-16,5 6-250 0,-3-7-82 16,7 1 79-16,5 0 182 0,4-5 236 0</inkml:trace>
  <inkml:trace contextRef="#ctx0" brushRef="#br0" timeOffset="22279.32">21469 12374 18 0,'-6'9'366'16,"3"5"166"-16,-3 1 93 0,6 11 77 16,0-7-257-16,0 12-195 0,-7-2-53 15,7 6-8-15,0 0 0 0,0 2-7 16,0-2-12-16,0-6-20 0,0-4-20 15,0-10-34-15,0-1-49 0,0-8-34 16,0-6-11-16,0 0 6 0,0 0 14 0,0-6 19 16,0 2 6-16,0-6-6 0,0 1-17 15,0-7-18-15,0 1-10 0,-3-5-2 16,-3-5 0-16,6 0 5 0,-6 0 4 16,6-4 4-16,-3 3 2 0,3-5 5 15,0 6-1-15,3-4 4 0,3-2-1 16,-6 6-1-16,9 2-10 0,-2-3-7 15,2 5 1-15,0 8 6 0,-3-3 6 16,4 10 11-16,5 2 9 0,-5 4-11 0,5 4-18 16,-6 2-14-16,4 4-10 15,-1-1-4-15,-6 11 9 0,4-5 9 0,-10 7 6 16,6-3-1-16,-12 0-7 0,3-3-1 16,-10 3-2-16,1-3 2 0,-4-7 9 15,-5 7 7-15,2-12 6 0,-6 7-10 16,-6-7-56-16,6-4-94 0,0 0-128 15,1 0-293-15,8 0-265 0,1 0-32 16,5 0 88-16,10 0 160 0,0 0 287 0</inkml:trace>
  <inkml:trace contextRef="#ctx0" brushRef="#br0" timeOffset="22609.06">21602 12434 124 0,'0'13'476'0,"7"12"146"15,-1-5 107-15,-3 5 46 0,3 0-369 16,-6 0-137-16,3 6-33 0,-3-11-8 16,6 5-2-16,-6-6-4 0,7-3-11 15,-4-1-7-15,3-1-12 0,-6-2-18 16,9-9-16-16,-3 3-14 0,4-2-16 0,-1 2-10 15,0-6-18-15,-2 4-18 16,8-4-21-16,-6 0-17 0,1 6-20 0,-1-6-16 16,3 0-21-16,-2 0-36 0,-4 0-44 15,-3 0-50-15,3-6-64 0,-3 6-95 16,-3 0-99-16,0 0-123 0,-3-4-129 16,-3-2-107-16,3 6-51 0,-10-10 62 15,-2 7 151-15,-4-9 190 0,4-2 184 0</inkml:trace>
  <inkml:trace contextRef="#ctx0" brushRef="#br0" timeOffset="22825.12">21513 12542 76 0,'-4'-4'451'15,"4"-5"170"-15,4 9 120 0,2-6 119 16,3 0-339-16,-3 6-140 0,4-4-46 16,-1-2-17-16,6 6-33 0,-5-4-55 15,5 4-49-15,1 0-33 0,2 0-32 16,-2 0-30-16,-1 4-24 0,1 2-22 15,-1-2-19-15,-5-4-17 0,-4 6-32 0,-3-6-52 16,6 0-88-16,-9 0-106 0,0 0-87 16,-3-6-56-16,-3 6-86 0,-3 0-107 15,-1-4-105-15,-5-2-18 0,5 2 64 16,-5-1 150-16,-1-1 202 0</inkml:trace>
  <inkml:trace contextRef="#ctx0" brushRef="#br0" timeOffset="23009.25">21550 12422 57 0,'0'0'434'0,"3"-4"176"0,6-2 136 0,-3 6 137 16,4-3-300-16,-4 3-155 0,3-6-57 15,7 0-46-15,-7 6-56 0,0 0-72 16,4-4-57-16,-4-2-40 0,0 6-36 16,1 0-42-16,2-4-61 0,-9 4-90 15,3-5-126-15,-3 1-191 0,-3-8-334 0,7 8-181 16,-7-2 20-16,0 2 134 0,0-7 224 15,9 1 321-15</inkml:trace>
  <inkml:trace contextRef="#ctx0" brushRef="#br0" timeOffset="23558.75">21869 12254 86 0,'3'13'375'0,"3"8"96"0,1 5 78 0,-4-3 53 15,3 14-316-15,-3 1-71 0,3 3 19 16,-6 4 12-16,6-1 4 0,-2 1 0 16,-4 1-7-16,0-11-20 0,6-10-40 15,-6 1-57-15,0-17-55 0,0-5-48 16,-6 2-23-16,6-6 4 0,0-6 17 16,-4-4 15-16,-2 1 12 0,6-11 3 15,-9-5-13-15,3 0-14 0,3-6-11 16,-4-4-1-16,1 6-2 0,6-2 6 0,-3 2 7 15,3-2 11-15,0 8 11 0,0-2 4 16,3-1 0-16,3 1-1 0,4 4-2 16,5-2-5-16,-5 1 1 0,5 9-20 15,10-9-28-15,-3 13-20 0,-4-1-15 16,7 4-17-16,0 12-1 0,0-2 3 16,-10 8 6-16,7 1 4 0,-10 3 10 15,-6 3 17-15,1 6 10 0,-7 0 3 16,-7 6-1-16,-8-5-14 0,-1-1-10 15,-2-6-4-15,-4 0 0 0,3-3-3 0,-5-1 7 16,-1-11 9-16,9 2 10 0,-2-6 17 16,2 0 18-16,7-6 25 0,3 6 36 15,0 0 53-15,6-4 37 0,0 4 14 16,6 4-11-16,3-4-31 0,0 6-56 16,7 4-47-16,6 5-19 0,-4-1 1 15,7 7 9-15,0 4 11 0,0 1 8 16,-1-7 4-16,-2 0-1 0,-3-3-10 0,2-1-22 15,-5-11-54-15,-4 6-89 16,1-10-159-16,-4-4-262 0,0-6-475 0,1 1-125 16,-4-13 50-16,9-3 184 0,-5-4 294 15,5 4 406-15</inkml:trace>
  <inkml:trace contextRef="#ctx0" brushRef="#br0" timeOffset="24040.82">22582 12267 87 0,'16'-4'469'0,"-10"4"202"15,9 4 178-15,-5 2 146 0,-10 0-411 16,6-6-242-16,-6 0-146 0,-6 0-107 15,-4 4-68-15,-5 1-14 0,-7-5 43 16,-3 4 25-16,-9 2-5 0,3-6-18 16,-3 4-20-16,0 2-10 0,-6 0-8 0,9-6-2 15,3 3 0-15,-3-3 0 0,9 0 0 16,4 0-8-16,2 0-24 0,7-3-27 16,3 3-22-16,2-6-9 0,-2 0-21 15,12 6-22-15,-2 0-13 0,2-4-20 16,3 4-21-16,7-6 1 0,-7 6 29 15,6 0 39-15,1-4 47 0,-1 4 62 16,-5 0 65-16,-1 0 51 0,0 0 48 16,-2 0 23-16,2 0-5 0,-9 0-27 0,6 4-32 15,-3 6-40-15,-3 2-21 16,6 1-11-16,-6 8-4 0,0 5 3 0,7 9-1 16,-4-6-2-16,3 5 0 0,-6 1-7 15,3-4-8-15,3-2-11 0,0-9-16 16,-6-5-40-16,3-5-71 0,-3 2-103 15,0-12-124-15,0 0-179 0,7-6-132 16,-7 0-124-16,0-4-6 0,6 1 107 16,-3-7 185-16,-3 6 179 0</inkml:trace>
  <inkml:trace contextRef="#ctx0" brushRef="#br0" timeOffset="24356.6">22607 12397 58 0,'6'-10'400'15,"-6"6"167"-15,0 4 87 0,0 0 15 0,-6 0-384 16,3 0-153-16,3 4-83 0,-6 2-8 16,-4 4 64-16,4-1 37 0,-3 7 24 15,6-1 29-15,3 5 31 0,0-1 6 16,0 2-12-16,3-1-31 0,6-1-33 16,4 6-38-16,-1 1-27 0,4-7-22 15,5 6-12-15,-2 0-5 0,6-3 7 16,-1-3 15-16,1-3 23 0,-3-7 18 15,3 1 6-15,-7-10-12 0,7 0-15 16,-3-6-29-16,-3-7-38 0,-4-3-26 0,-6-3-22 16,-2-12-13-16,-1 2-7 0,-12-8 5 15,-1 2 6-15,-11 0 1 0,-4 0-11 16,-6 0-51-16,-12 6-103 0,-7 4-153 16,-2 6-487-16,-16 13-199 0,-1 12-1 15,8 17 133-15,8 23 216 0,16 14 425 16</inkml:trace>
  <inkml:trace contextRef="#ctx0" brushRef="#br0" timeOffset="28522.53">14303 16298 117 0,'-6'4'556'0,"3"-4"220"16,3 15 138-16,-6-5 91 0,6-4-488 15,0 0-230-15,0-6-109 0,0 4-36 16,-3-4 3-16,3 0 5 0,0-4 0 16,0-2-2-16,0 0-5 0,0-4-11 0,0-5-17 15,0 1-23-15,3-11-17 0,-3-6-21 16,6-4-13-16,-3 0-13 0,3-3-8 16,1 3-6-16,-4-6 1 0,6 0 2 15,7 6 3-15,-4 6 2 0,0-2 1 16,1 2 0-16,-4 8 0 0,7 7 3 15,-7-1 1-15,0 5 3 0,-3 0-1 0,-3 10-9 16,4 0-21-16,-1 4-37 0,-3 2-31 16,6 4-26-16,-3 5-11 0,1 11 3 15,2-1 22-15,-6 10 19 0,9 0 22 16,-2 3 13-16,-1 3 14 0,0 0 9 16,7-3 3-16,-10-3-1 0,3-4-4 0,1-2-12 15,-10-3-25-15,6-11-41 16,-6 1-72-16,3-7-101 0,-6-9-108 0,3 4-244 15,0-4-282-15,-6-4-45 0,3 4 88 0,-4-9 154 16,7 3 278-16</inkml:trace>
  <inkml:trace contextRef="#ctx0" brushRef="#br0" timeOffset="28699.8">14524 16108 216 0,'-7'-6'589'0,"7"2"197"0,-9 4 87 16,9 0-68-16,-9 0-365 0,3 0-198 0,-4 0-77 15,1 4 23-15,0-4 19 0,-4 0-14 16,-5 0-29-16,2 0-32 0,-9-4-34 16,7-1-78-16,-7 1-146 0,-12-12-287 15,9 6-464-15,-3-1-169 0,9-3 22 16,19 8 154-16,3 6 297 0,0 0 385 0</inkml:trace>
  <inkml:trace contextRef="#ctx0" brushRef="#br0" timeOffset="29218.43">15308 16038 187 0,'6'-6'343'16,"4"6"149"-16,-4-3 144 0,-3 3-127 15,3 0-13-15,3-6-20 0,-9 0-64 16,10 6-61-16,-10-4-43 0,0-2-55 0,6 2-47 16,-6 4-37-16,0 0-38 0,0 0-28 15,-6-5-16-15,6 5-6 0,-3 0 0 16,-10-4 3-16,4 4-3 0,0 0 4 16,-7-6 0-16,-3 6 7 0,-2-6-3 15,-4 6 1-15,0 0-1 0,-6-4-6 16,-3 4-13-16,3 0-8 0,-3 0-12 0,3-6-20 15,-3 6-17-15,6 6-12 16,-3-6-5-16,6 4-14 0,0 2-35 0,0 0-73 16,4-2-66-16,2 1-82 0,4-1-113 15,-1-4-162-15,7 6-363 0,0-6-135 16,2-6 34-16,7 6 150 0,0-4 237 16,10-5 383-16</inkml:trace>
  <inkml:trace contextRef="#ctx0" brushRef="#br0" timeOffset="29639.33">14858 15813 190 0,'-6'0'574'15,"6"0"205"-15,6 0 138 0,-6 4 8 16,0-4-403-16,0 6-207 0,0-6-123 0,0 0-61 15,0 0-32-15,-6 4-21 0,3 2-8 16,-6 0 5-16,-4-2 10 0,4 1-4 16,-6-1-7-16,5 6-6 0,-5 2-9 15,-4-9-12-15,4 7-12 0,-7 2-8 16,10-8-7-16,-1 5-5 0,1-3-3 16,-1-2 3-16,10 2 1 0,-3 0 6 0,6-6 7 15,-6 3 12-15,6-3 9 0,0 0 8 16,0 0 0-16,6 6-16 0,-6-6-23 15,6 0-21-15,-3 4-20 0,4 6-9 16,2-4 1-16,0 3 11 0,4 7 8 16,-4-1 13-16,10-1 15 0,-4 1 12 15,1 1 12-15,2 3 10 0,4-3 6 0,-4-1-5 16,4-1-2-16,-3 1-6 16,-4-5-10-16,1 2-11 0,-1-3-15 0,-5-9-38 15,-1 4-57-15,0-4-89 0,-3-4-153 16,1 4-306-16,-4 0-394 0,-3-5-96 15,0 1 69-15,6-8 191 0,-3 8 331 0</inkml:trace>
  <inkml:trace contextRef="#ctx0" brushRef="#br0" timeOffset="30053.6">15159 15722 86 0,'3'0'448'0,"4"0"160"0,8 6 93 16,-6-6 67-16,7 4-421 0,-7 2-146 15,0 4-47-15,-2-5-3 0,2 5 16 16,-3 0 20-16,3-1 4 0,1 1-2 0,-4 0 4 15,3 5-11-15,7 1-22 0,-1-1-16 16,1-5-14-16,-4 6-12 0,10-3-10 16,-4 3-9-16,4-1-8 0,-3-5-7 15,2 5-10-15,-2-11-7 0,3 6-4 16,-10 2-11-16,4-3-9 0,-1-5-5 16,-5 8 2-16,2-8 0 0,-9 1-10 0,-3-5-15 15,0 4-11-15,0 2-11 0,-9-2-10 16,-7 8 4-16,1 1 11 0,-4-3 3 15,-3 5 4-15,-2-5-1 0,-4 6-24 16,-3-7-85-16,0 1-157 0,-3 2-376 16,3-3-421-16,3-5-115 0,6 2 72 0,6 0 202 15,16-6 377-15</inkml:trace>
  <inkml:trace contextRef="#ctx0" brushRef="#br0" timeOffset="30964.4">15748 16282 52 0,'0'0'122'0,"0"6"-37"16,0-6-41-16,0 0-135 0,0-6-7 15,0 6 57-15,0 0 88 0,0-3 92 0,0 3 69 16,0 0 32-16,0 0-9 0,0-6-33 16,0 6-47-16,0 0-44 0,0-6-41 0,7 6-48 15,-7-4-58-15,0 4-68 0,0-6-62 16,0 6-56-16,0-4-27 0,0 4 2 16,0 0 39-16,0 0 60 0</inkml:trace>
  <inkml:trace contextRef="#ctx0" brushRef="#br0" timeOffset="32170.97">15724 15839 32 0,'0'0'332'0,"6"0"137"16,-3 0 74-16,-3 0 66 0,6 9-287 15,-6-5-105-15,3 6-27 0,3 2 22 16,-6 1 31-16,7 3 18 0,-4 3 9 0,-3 6 3 15,6 0-6-15,-6 6-33 0,3 4-41 16,3 4-39-16,-6-4-35 0,6 11-26 16,-3-7-17-16,-3 8-12 0,7-12-11 0,-1-1-12 15,-3-4-11-15,-3-11-10 16,6-4-5-16,-3-5-16 0,-3-4-10 0,0-12-13 16,0 2-22-16,-3-5-30 0,-3-7-26 15,6-3-39-15,-9-7-46 0,2 1-38 16,-2-6-26-16,3 2-9 0,-3-6 9 0,6 4 33 15,-4-4 50-15,1 6 51 16,3 4 50-16,3-6 47 0,0 12 36 0,0-6 25 16,0 5 19-16,0-1 21 0,0 1 22 15,0 1 28-15,0 4 27 0,3 5 14 16,3 0 6-16,4 1-1 0,-4 3-13 16,-3 0-24-16,9-4-22 0,-2 10-28 15,-1-4-29-15,6 4-25 0,1 4-22 16,-7-4-7-16,7 10-1 0,-1 2 9 0,-5-3 9 15,5 7 9-15,-6-3 6 0,1 3 2 16,-4-1-9-16,-6 5-7 0,0-5-10 16,0 5-11-16,-6-5-8 0,-4 1-5 15,1-3 1-15,-6-3 3 0,-1 1 2 16,1-1 8-16,-4 0 4 0,3-4 7 16,1-2 8-16,-1 1 3 0,7-5 6 15,0 0 1-15,3 0 0 0,-4 0 8 0,10 0 16 16,0 0 17-16,0 0 23 0,0 0-5 15,7 0-17-15,-4 0-25 0,6 0-30 16,6 0-39-16,-2 0-12 0,5 4-4 16,-2 2 3-16,3-2 3 0,5 2 10 15,-2 3 10-15,-3-3 5 0,5 4-1 16,-2 0-7-16,-6-1 11 0,-4 7 20 16,1-1 13-16,-10-1 17 0,3 7 19 0,-12-5 2 15,-4 7-7-15,1-2 0 0,-13 4-2 16,-3 1-10-16,1-7-7 0,-4 0-15 15,-3-3-32-15,-3-6-80 0,-4-5-119 16,-2-5-205-16,6 0-595 0,0-9-206 0,3-3 23 16,6-1 146-16,16 1 269 0,3 2 499 15</inkml:trace>
  <inkml:trace contextRef="#ctx0" brushRef="#br0" timeOffset="32757.79">16558 16273 21 0,'-10'9'446'16,"4"1"235"-16,3 0 120 0,3-4 71 0,0-1-317 15,-6 5-331-15,6-6-111 0,-3 2-15 16,-3 0 33-16,6-6 55 0,0 0 36 16,0 0 6-16,0-6-3 0,0 0-21 15,0-4-40-15,6-5-42 0,-6-8-39 16,3-3-29-16,-3-9-23 0,6 1-16 0,-6-7-12 16,0 0-15-16,3 6-11 0,3 0-11 15,1 1-2-15,-4 5-7 0,3-3 3 16,3 7 11-16,-3 12 9 0,4 1 5 15,-4 2 5-15,3 10-6 0,0 0-4 16,1 10-6-16,-1 2-1 0,3 7 3 16,-2 10 6-16,-1 2 8 0,0 4 7 15,4 4 5-15,-4 7 2 0,0-1 7 0,1-1 3 16,-4-3 1-16,3-6-4 0,-3-6-11 16,-3-4-46-16,-3-9-85 0,0-6-95 15,0-5-115-15,-3-5-191 0,-3-5-173 16,0 1-107-16,3-8 4 0,-3-2 107 0,6 3 208 15,-3-3 218-15</inkml:trace>
  <inkml:trace contextRef="#ctx0" brushRef="#br0" timeOffset="32916.53">16694 16193 33 0,'0'-6'382'0,"0"3"216"0,0-3 142 16,0 6 105-16,0 0-280 0,-6 0-165 0,-3 0-104 16,2 0-38-16,-5 6-16 15,-4-6-31-15,-5 9-45 0,5-9-40 0,-2 4-38 16,-7 6-34-16,9-10-67 0,-8 6-91 15,5-1-117-15,-3-5-201 0,4-5-344 16,2-1-167-16,1 2 19 0,8-6 121 16,7 1 227-16,0-7 315 0</inkml:trace>
  <inkml:trace contextRef="#ctx0" brushRef="#br0" timeOffset="33190.94">16834 15947 7 0,'0'6'357'15,"0"4"191"-15,0 5 120 0,0 1 97 0,0 3-227 16,0 6-209-16,0 0-64 0,0 5-16 16,0 1-6-16,6-2-8 0,-6 2-24 15,3-2-30-15,-3 2-30 0,6-12-37 16,-3 0-40-16,-3-3-42 0,0-12-38 15,0 2-28-15,0-1-17 0,0-5-10 0,0 0-14 16,0-5-22-16,-3 5-43 0,-3-6-70 16,3 2-94-16,-3-2-204 0,-1 6-253 15,-2-4-63-15,9-2 59 0,-3 3 134 16,3-9 240-16</inkml:trace>
  <inkml:trace contextRef="#ctx0" brushRef="#br0" timeOffset="33566.42">16759 15957 39 0,'0'0'402'0,"3"-4"196"0,-3 4 124 0,6-6 99 15,1 6-307-15,-4-4-186 0,3-2-102 16,3-3-50-16,1 3-38 0,-4-4-40 16,3 6-37-16,0-5-23 0,4 3-9 15,-1 0 10-15,4 2 23 0,-1 4 15 0,1 0 14 16,2-6 15-16,4 12 6 0,-13-6-22 16,7 4-7-16,-7 8-12 0,-3-3-14 15,-3 5-12-15,-3 1-7 0,-9 1-2 16,0 3 1-16,0-3 0 0,-13 3-5 15,3 3-6-15,-2-9-7 0,-7 3-8 16,3-1-34-16,-6-5-53 0,9 0-96 0,-3-5-103 16,7-5-138-16,2 0-341 0,1-5-177 15,5 1 28-15,4-8 109 0,6-2 183 16,6-1 336-16</inkml:trace>
  <inkml:trace contextRef="#ctx0" brushRef="#br0" timeOffset="33863.11">17013 15893 36 0,'10'0'375'0,"-4"0"162"0,-6 6 105 15,9 3 86-15,-9-5-306 0,0 6-167 16,0 5-71-16,0 1-34 0,0 9-29 16,-6-5-16-16,3 11-6 0,3-8 15 15,0 8 32-15,-6-2 28 0,12-4 21 0,-6 6 6 16,3-6-13-16,3-5-23 0,4-1-29 15,2-3-25-15,-3-7-28 0,7 1-24 16,-7-4-17-16,10 0-13 0,2-6-6 16,-2 3 0-16,3-3 10 0,-4 0 5 15,-2-3 0-15,2 3-6 0,-2-6-15 0,-7 0-37 16,-3 6-61-16,1-4-100 0,-4-2-122 16,-6-3-167-16,-4-1-258 0,-2 0-221 15,-6-5 11-15,5-1 121 0,-11 6 201 16,5-5 280-16</inkml:trace>
  <inkml:trace contextRef="#ctx0" brushRef="#br0" timeOffset="34069.11">16998 15998 103 0,'0'5'521'0,"6"5"190"0,3 0 121 16,7-1 112-16,-1 1-427 0,-5-4-197 15,5 4-83-15,1-5-34 0,-7-1-38 16,7 2-38-16,-7-6-35 0,0 4-25 15,0-8-21-15,-2 4-34 0,-7-6-36 16,6 2-46-16,-6-7-67 0,0 7-73 16,-6-6-80-16,-4 4-126 0,4 3-165 0,-3-3-156 15,-7 0-34-15,7 2 74 16,0-2 158-16,-4 2 209 0</inkml:trace>
  <inkml:trace contextRef="#ctx0" brushRef="#br0" timeOffset="34241.01">16973 15912 6 0,'0'-4'349'0,"0"-1"198"0,9 5 129 16,-2-4 119-16,2 4-194 0,0-6-185 16,-3 6-67-16,4-6-24 0,-1 6-36 15,3 0-55-15,-2-4-65 0,-1 4-61 16,0 0-60-16,-2 0-88 0,-1 0-111 16,-3 0-129-16,-3 0-225 0,6-6-236 0,-6 6-145 15,3 0 34-15,3-3 131 0,1-9 236 16,-4 8 249-16</inkml:trace>
  <inkml:trace contextRef="#ctx0" brushRef="#br0" timeOffset="34718.83">17234 15823 52 0,'9'0'356'15,"0"4"133"-15,7 8 106 0,-10 1 69 0,3 3-296 16,0 3-127-16,4 2-48 16,-10 5-28-16,6 9-10 0,-2-1 19 0,-7 1 29 15,6 10 19-15,-3-4-4 0,-3-3-23 16,0-7-47-16,0-2-58 0,0-7-47 15,-9-13-29-15,9-5-12 0,-7-4 2 16,4 0 2-16,-3-9-5 0,-3-7-17 16,2 2-27-16,-2-11-20 0,3-6-15 0,3 6-1 15,-3-4 8-15,3-2 12 0,-4 6 19 16,7 5 20-16,0-5 21 0,10 6 13 16,-10 0 12-16,9 3 0 0,3-3-14 15,-2 3-21-15,8 6-12 0,4 1-14 16,-3-3-16-16,5 12 5 0,1-4 14 15,-3 8 6-15,-3 2 11 0,2 4 20 0,-11-1 14 16,-1 7 6-16,-3-1-1 0,-6 5-14 16,-6-5-15-16,-3 1-18 0,-1-3-8 15,-5 9 1-15,-7-13 9 0,3 1 8 16,-5 0-6-16,8-1-1 0,-2-3 3 16,2-2 0-16,1-4 6 0,8 6 19 15,4-6 35-15,-3 0 47 0,6 0 21 16,6 6 4-16,-3-6-6 0,4 9-21 0,2-5-30 15,6 6-5-15,1 5 11 0,-1-5 16 16,1 11 6-16,-4-11-3 0,4 6-4 16,-1-7-7-16,1 1-13 0,-7-6-20 15,0 7-46-15,4-11-73 0,-10 0-124 16,3-5-176-16,-3-5-299 0,3 4-245 0,-6-7-22 16,10 1 113-16,-10-2 198 0,6 5 299 15</inkml:trace>
  <inkml:trace contextRef="#ctx0" brushRef="#br0" timeOffset="35070.68">17848 15883 81 0,'15'-9'450'0,"-6"-3"173"16,-2 12 123-16,-1-4 74 16,-6 4-415-16,0 0-175 0,-6 0-70 0,-4 0-31 15,-5 4 1-15,-1-4 13 0,-9 0 3 16,1 0-3-16,-1 0-16 0,-6 6-19 15,6-6-19-15,-6-6-24 0,6 6-28 16,0 0-39-16,1-4-55 0,5 4-44 16,3-6-41-16,10 6-24 0,-3 0 17 15,9-4 47-15,-3 4 18 0,6 0 11 0,-3 0 1 16,9 0-1-16,-3 0-8 0,4 0 20 16,-4 0 46-16,3 10 48 0,-3-6 34 15,4 11 24-15,-1 1 16 0,-3-1-3 16,-3 11-9-16,10-7-9 0,-10 6-10 15,6 4-8-15,-3 6-9 0,4 0-10 16,-4-4-11-16,-3 4-9 0,3-6-13 0,3 2-58 16,-9-12-82-16,7-3-124 0,-7-1-248 15,0-11-293-15,0-4-49 0,0 0 65 0,9-4 150 16,-3 4 260-16</inkml:trace>
  <inkml:trace contextRef="#ctx0" brushRef="#br0" timeOffset="35401.04">17838 16063 202 0,'0'-11'310'0,"0"1"16"0,0 6 22 15,0-5-213-15,-6 9-107 0,3-6-4 0,-6 6 61 16,-4 6 61-16,10-6 66 0,-6 9 55 16,3-5 31-16,-1 12 15 0,7-7-8 15,-3 7-24-15,6-1-12 0,-3-1-6 16,7 1-18-16,2 1-22 0,0-1-34 0,7-1-43 15,-1-2-39-15,1-3-19 16,2-5-11-16,4-4-3 0,-3 0 2 0,2 0 5 16,-2-4-4-16,-4-5-5 0,4-3-4 15,-3-2-10-15,5-1-15 0,-11-1-14 16,5-3-15-16,-6 0-18 0,-9 3-13 16,7-5-3-16,-14 7-4 0,1-7-4 15,-3 7-8-15,-7-1-42 0,-8-1-107 16,-4 13-161-16,-10 3-512 0,-5 0-181 0,-3 13 5 15,5 3 137-15,1 9 227 0,6 4 440 16</inkml:trace>
  <inkml:trace contextRef="#ctx0" brushRef="#br0" timeOffset="113297.28">13122 13877 91 0,'-3'6'293'16,"3"-6"80"-16,0 0 57 0,0 4-70 0,0-8-112 15,0 4-19-15,3 0 28 0,-3-6 31 16,0 3 16-16,0-3-13 0,0 0-30 16,0-4-28-16,0 6-20 0,0-1-28 15,0 1-27-15,-3-8-28 0,3 8-21 16,0-5-17-16,0-3-16 0,0-2-22 16,0-1-21-16,-6-5-22 0,6-5-14 15,6 0-11-15,-6-6-10 0,0-4-12 16,0 6-8-16,0-6-6 0,3 4-14 15,3-4-7-15,-6 6-15 0,10-6-9 16,-4 4-9-16,3 12-5 0,0 0 4 0,4 7 18 16,-4 2 16-16,10 16 19 0,-4-2 18 15,1 11 14-15,2 1 18 0,-2 9 18 16,-1 0 16-16,4 4 25 0,-4 6 12 16,1 0 7-16,-1 0 1 0,1 0 0 15,-7 6-3-15,1-1-1 0,-4-5-8 16,3-6-9-16,-3 2-15 0,-3-5-25 15,-3-13-65-15,0-1-71 0,0-8-69 16,0-8-101-16,-3 4-186 0,-3-12-165 16,-3 2-98-16,3-5 27 0,-4 1 112 0,4-7 210 15</inkml:trace>
  <inkml:trace contextRef="#ctx0" brushRef="#br0" timeOffset="113505.27">13317 13618 168 0,'-9'0'547'0,"9"6"196"0,0-6 134 16,0 3-10-16,0-3-417 0,0 0-191 16,-9 0-93-16,3 0-23 0,-4-3 28 15,-5 3 23-15,-1 0-3 0,-2 0-9 16,-7-6-33-16,-6 6-38 0,3 0-38 16,-3 6-31-16,-3-6-46 0,-3 3-88 0,3 3-135 15,3-6-232-15,-4 4-451 0,4-4-137 16,13 0 47-16,-4 0 163 0,13 0 267 15,9 0 384-15</inkml:trace>
  <inkml:trace contextRef="#ctx0" brushRef="#br0" timeOffset="113996.33">13423 13598 55 0,'0'-5'212'0,"0"5"98"0,0 0 96 16,0 0-39-16,0 5-12 16,0-5-6-16,-3 0-15 0,3 0-23 0,-6 0-23 15,6 0-20-15,0 0-11 0,0 0 0 16,0 0 4-16,6 0-16 0,-6 0-33 16,3-5-39-16,3 1-43 0,3 4-38 15,7-12-23-15,-7 12-6 0,7-4-3 16,2-2-4-16,4 3-6 0,-3-3-6 15,5 6-5-15,1-6-1 0,6 6-1 16,-6 6-4-16,6 0 0 0,-6-6-2 0,6 3-3 16,-13 7-2-16,7-4-8 0,-9 4-7 15,-7-5-7-15,0-1-15 0,-2-4-56 16,-1 6-76-16,-6-6-85 0,-6-6-90 16,-1 6-98-16,-2-4-141 0,0 4-172 15,-7-9-112-15,1 3 37 0,-1-4 119 16,7 1 207-16,-7-3 247 0</inkml:trace>
  <inkml:trace contextRef="#ctx0" brushRef="#br0" timeOffset="114293.27">13612 13387 171 0,'6'-4'376'0,"0"-2"94"0,-3 6 81 16,13 0-107-16,-7 0-173 15,-3 6-62-15,10-6-22 0,-7 4-19 0,1 2-11 16,5-2-11-16,1 8-7 0,-1-3 5 15,1 1 18-15,-4 5 18 0,4-5 0 16,-1 0 7-16,1 5-2 0,-1-5-20 16,-6 5-29-16,1-5-16 0,-1 0-25 15,-3 0-19-15,0-1-16 0,-6 1-11 0,0 2-8 16,-6 1 0-16,-3 3-1 16,0-1 3-16,-7 4 0 0,1-3-5 15,-1-1-8-15,1-1-9 0,-4 2-6 0,3-7-10 16,-2 1-26-16,-4 2-55 0,7-12-82 15,-1 3-112-15,7-3-137 0,-7-3-273 16,7-3-235-16,0-4-11 0,2 0 105 16,7 5 173-16,7-5 295 0</inkml:trace>
  <inkml:trace contextRef="#ctx0" brushRef="#br0" timeOffset="114582.36">13987 13242 68 0,'0'6'420'0,"0"-1"149"16,6 9 80-16,1 2 63 0,-4 9-378 16,-3 6-156-16,6-2-50 0,-6 6-2 15,0 0 11-15,3-1 5 0,3 1 19 16,-6 0 19-16,9 0 7 0,-9 0 3 15,7-4-20-15,2-2-33 0,-9-4-32 0,6-9-31 16,-3-1-50-16,-3-11-52 16,0-4-60-16,0-4-68 0,-3-2-78 0,-3-9-88 15,-3 1-141-15,2-11-128 0,-2-6-138 16,0 6 2-16,3-4 103 0,-4-2 182 16,1-4 189-16</inkml:trace>
  <inkml:trace contextRef="#ctx0" brushRef="#br0" timeOffset="114997.2">13962 13288 57 0,'0'-5'402'0,"0"-5"164"16,13 4 121-16,-4 6 109 0,0-4-334 0,7-2-146 16,-7 6-74-16,7-4-61 0,-1 4-55 15,1-5-47-15,2 5-35 0,-2 5-14 16,2-5 0-16,-2 0 12 0,6 4 17 16,-13 6 18-16,6-4 13 0,-11 4 6 15,2-1-15-15,-6 7-16 0,0-1-12 16,-6 5-10-16,-4-1-1 0,1 6 1 15,-7 0 0-15,-2-3-6 0,-4-3-7 0,7-3-8 16,-4-3-6-16,-3-3-3 16,4 1-2-16,2-11 2 0,1 4 2 0,5-4 3 15,1 0 14-15,9 0 22 0,0 0 12 16,0-4 3-16,0 4-3 0,9 0-18 16,1-5-31-16,5 5-19 0,1 0-14 15,2 0-11-15,4 0-3 0,-3 5 0 16,5 5 1-16,-2 0 3 0,-3 0 5 15,2 5 0-15,-2 1 6 0,-3-3 4 16,-7 8 9-16,6-7 8 0,-8 7 7 0,-4-7 3 16,-3 1-2-16,-3 7-3 0,-4-3 0 15,-8-3 2-15,-1 3 1 0,-2-4 4 16,-13-11-3-16,3 6 0 0,-13-4-37 16,-5-6-77-16,-13 6-133 0,3-2-268 15,-9 5-406-15,0 7-109 0,6 3 53 16,3 2 163-16,7 5 291 0</inkml:trace>
  <inkml:trace contextRef="#ctx0" brushRef="#br0" timeOffset="115436.43">13243 14033 54 0,'9'-10'389'0,"4"4"163"0,5-4 124 16,-2 6 108-16,2-1-305 0,-5-1-86 16,-4-4-28-16,0 6-20 0,1 4-25 15,-4-6-67-15,-6 3-97 0,0 3-66 16,-6 0-41-16,-4 0-22 0,-5 0 8 15,-1 0 15-15,-8 0 1 0,-1 3-6 0,0 3-11 16,0 4-14-16,7 0-6 16,-4-1 0-16,6 1-1 0,4 6 7 0,0-1 6 15,2 1 7-15,10-3 3 0,-6 3 2 16,12 3-4-16,-6 2-4 0,10-7-6 16,5 7-2-16,1-1-2 0,-1-1-2 15,4 2-1-15,6-5 3 0,-4-3 1 16,-2-3 0-16,6 2-4 0,-10-3-6 15,7-5-26-15,-10-4-41 0,4 0-69 16,-1-4-101-16,-5-1-126 0,5-11-155 0,-6 6-268 16,-2-3-175-16,2-9 35 15,-3 7 128-15,3-4 205 0,1-1 294 0</inkml:trace>
  <inkml:trace contextRef="#ctx0" brushRef="#br0" timeOffset="115849.34">13454 14017 109 0,'0'-4'516'0,"0"4"183"16,0 10 101-16,9 0 65 0,-3-1-469 16,-3 7-194-16,-3-1-89 0,7 5-22 15,-7-1 8-15,9 6 3 0,-9-4 7 16,9 5 7-16,-3-13 6 0,1 9-13 16,-4-13-25-16,-3 7-22 0,6-12-18 0,-6 1-27 15,0-5-23-15,0-5-17 16,0 1-28-16,0-2-24 0,0-4-12 0,0-5-11 15,-6-1-11-15,6 3 6 0,0 1 13 16,6-2 26-16,-6 3 31 0,3-3 27 16,3 5 18-16,4-7 15 0,-4 6 8 15,3 1 11-15,0 3 11 0,4 0 8 16,-4-4 6-16,0 7 7 0,1-3-2 16,-4 0-3-16,-3 2-3 0,3-2-8 15,-6 6-17-15,6-4-17 0,-6 4-28 0,0 4-25 16,0-4-8-16,0 6 2 15,-6-2 13-15,6 11 17 0,0 1 27 0,0 3 16 16,6 6 17-16,-3 1 9 0,-3-1 3 16,7 0-3-16,-7 0-16 0,9-9-21 15,-9-3-55-15,0-3-106 0,6-4-132 16,-6 0-234-16,0-6-228 0,0 0-175 0,-6-12 23 16,6 8 134-16,0-2 236 15,-3-3 237-15</inkml:trace>
  <inkml:trace contextRef="#ctx0" brushRef="#br0" timeOffset="116095.13">13717 14038 178 0,'0'-5'413'0,"0"5"103"0,7 5 84 16,-7-1-82-16,6 6-204 0,-3 2-65 15,-3-3-16-15,0 7 12 0,0-7 7 16,6 1 0-16,-6-6-18 0,0 2-8 16,0 0-70-16,3 3-76 0,3 1-62 15,-6 5-38-15,0-1-37 0,7 2-66 0,-7-7-122 16,0-3-214-16,-7-6-285 0,7-6-117 16,-6 2 60-16,6 4 158 0,0-9 239 15</inkml:trace>
  <inkml:trace contextRef="#ctx0" brushRef="#br0" timeOffset="116416.42">13767 13843 284 0,'0'-4'568'0,"-3"4"133"16,3 0 96-16,0 0-119 0,3 0-311 16,-3 0-103-16,0 0-11 0,0 0 4 15,0 0-4-15,6 0-31 0,-6 0-47 16,0 0-44-16,0 0-50 0,0 0-61 15,0-6-95-15,0 6-124 0,0 0-157 16,-6 0-220-16,3 6-246 0,3-6-89 16,-6 4 75-16,3-4 164 0,3 5 241 0</inkml:trace>
  <inkml:trace contextRef="#ctx0" brushRef="#br0" timeOffset="116779.72">13885 14007 90 0,'-6'-4'492'0,"6"4"184"0,0 4 74 15,-7 2-3-15,7-2-496 0,0-4-240 16,-3 12-92-16,-3-3 14 0,0 1 77 15,3 9 66-15,-3 3 45 0,6-3 40 16,0 6 39-16,6-5 32 0,-3-1 13 16,3 2-3-16,3-7-15 0,7 1-32 15,-1-5-25-15,4 2-32 0,3-3-29 16,-4-5-19-16,4-4-18 0,3 0-16 0,-7 0-12 16,-2-4-19-16,-1-5-28 0,-5-7-21 15,-1-5-23-15,-3-2-11 0,0-8-5 16,-12-4-29-16,6 0-71 0,-9 0-109 15,0 4-235-15,-4 2-314 0,-5 10-120 16,8-3 53-16,-5 13 144 0,15 5 264 16</inkml:trace>
  <inkml:trace contextRef="#ctx0" brushRef="#br0" timeOffset="117182.38">14245 13877 95 0,'3'-3'489'0,"-3"3"162"16,0 0 47-16,0 0 35 0,-3 9-476 15,-10-5-216-15,1 6-70 0,-10 5 21 16,7 7 17-16,-10-3 36 0,6 0 29 0,4 1 15 16,-1-5 15-16,1-5 15 0,5 2 0 15,4-8 18-15,3 1 41 0,3-5 40 16,0 0 9-16,0 0-21 0,9 0-50 15,1 0-68-15,2 0-57 0,0-5-27 16,4 1-6-16,-1 4 1 0,4 0 2 16,3 0 1-16,-4 4 3 0,4 1-3 15,3-1-1-15,-7 6 1 0,4 5 6 0,-3 1 7 16,-10-1 14-16,3-1 5 0,-8 1-2 16,-4 5-14-16,-4-5-14 0,-2 7-20 15,-9-9-6-15,-1 3-1 0,-2-7 2 16,2 1-2-16,-2 2-22 0,-4-12-51 15,3 4-81-15,-2-4-68 0,2 0-94 16,3 0-149-16,1 0-143 0,6 0-113 16,2 0 19-16,7 0 106 0,0 0 187 15,7-4 208-15</inkml:trace>
  <inkml:trace contextRef="#ctx0" brushRef="#br0" timeOffset="117461.95">14384 14098 247 0,'9'-21'446'0,"1"8"111"0,-10-3 72 0,0 6-198 16,0 1-214-16,-3 3-118 0,-4 6-56 16,-2 0-8-16,3 6 6 0,-3 3 22 15,2 5 22-15,4 1 15 0,-3 7-2 16,12-3 2-16,-3 6 5 0,4-5 17 16,8-1 23-16,1 2 29 0,2-7 29 15,-2-2 15-15,8-3-4 0,-8-9-14 16,9 0-32-16,-7-9-48 0,4-3-47 15,3-2-38-15,-7-11-34 0,-2 0-18 0,0-6-4 16,-7-4 10-16,-3 0 7 0,-12 0-4 16,3 10-14-16,-13 0-30 0,-6 11-51 15,-12 9-89-15,-9 5-150 0,-13 9-437 16,-9 7-144-16,0 13 9 0,-6 8 115 16,6 1 213-16,6 13 391 0</inkml:trace>
  <inkml:trace contextRef="#ctx0" brushRef="#br0" timeOffset="123411.45">13119 8707 77 0,'0'-4'552'0,"0"4"256"0,3-6 157 16,3 6 97-16,4 6-426 16,-4-2-342-16,-6 8-161 0,6-8-66 0,-6 15-13 15,-6 2 8-15,6-1 12 0,0 5 2 16,0 4 0-16,-6-4-9 0,6 0-15 16,-4 1-18-16,-2-1-9 0,6-6-8 15,-6-3-7-15,3 3-11 0,3-7-32 16,-6-9-64-16,6-3-85 0,0 0-99 15,-3 0-124-15,-4-3-183 0,7-9-198 16,-6-2-55-16,3-7 73 0,3 8 146 16,-6-13 226-16</inkml:trace>
  <inkml:trace contextRef="#ctx0" brushRef="#br0" timeOffset="123905.59">13038 8622 50 0,'0'-14'402'16,"0"5"182"-16,0-3 142 0,7 8 129 15,-4-2-302-15,-3 6-165 0,6-4-101 16,-3 4-77-16,3 0-68 0,3 4-59 0,-2-4-21 16,2 6 0-16,6-2 8 0,1-4 5 15,-1 6 1-15,4 0 0 0,-3-3-4 16,8 3-8-16,1 4-8 0,-3-6-7 16,3 2-7-16,-7 3-11 0,1 1-2 15,-4 2-8-15,1-3-7 0,-10 5-8 16,-6 1-7-16,0 7-6 0,-6-9-2 15,-3 9 5-15,-7-3 2 0,1 0 4 0,-4 3 7 16,4-9 0-16,-4-3-1 0,3-4 2 16,-5 0 3-16,11-3 0 0,-5-3 5 15,6 0 9-15,9 0 15 0,-7-3 17 16,7 3 15-16,0 0 7 0,0-6-8 16,7 0-20-16,2-4-28 0,-3 6-31 15,3-1-21-15,7 1-23 0,3 4-11 16,2 0-8-16,-2 0 2 0,6 0 3 15,-1 4 7-15,7 5 13 0,-6-3 8 16,0 4 2-16,0-1 4 0,-10 1 15 16,1 6 15-16,-1-1 14 0,-5 1 11 0,-10-3 4 15,0 9-1-15,-7-9-5 0,-2 3 1 16,0-1 5-16,-13 1 8 0,4-7 5 16,-7 5-1-16,-6-8-2 0,3-1-7 15,-3-5-11-15,6 0-37 0,0 0-63 16,0 0-95-16,4 0-144 0,5-5-322 15,7-1-315-15,0 2-57 0,2-2 85 16,7-4 178-16,7 7 324 0</inkml:trace>
  <inkml:trace contextRef="#ctx0" brushRef="#br0" timeOffset="124231.7">13519 8792 84 0,'-6'0'491'0,"6"0"216"0,0 0 161 16,6 0 128-16,-6 0-380 0,9 0-205 0,-9 0-119 16,6 0-79-16,-2 0-56 15,2 0-40-15,3 0-25 0,0 6-8 0,7-2 1 16,-1 2-3-16,1 0-5 0,9-2-4 15,-1 1 1-15,1-1 1 0,6 2 0 16,-6-2-4-16,0 2-9 0,6 0-10 16,-6-6-15-16,-7 3-16 0,7-3-13 15,-9 6-17-15,-1-6-20 0,-6 4-45 16,1-4-70-16,-4 0-120 0,-6-4-161 16,3 4-277-16,-6 0-250 0,-3 0-76 0,-4-6 97 15,-5 3 188-15,6-9 296 0</inkml:trace>
  <inkml:trace contextRef="#ctx0" brushRef="#br0" timeOffset="124556.03">13649 8633 213 0,'0'0'557'16,"3"0"159"-16,3 4 114 0,4-4-29 15,5 0-396-15,-5 0-172 0,-1 6-82 16,6-6-40-16,1 4-15 0,-1 2-6 15,1 0 7-15,3-2 13 0,2 5 10 0,-2-3-3 16,3 4-8-16,-4-1-6 0,-2 1-5 16,8 2-16-16,-8-8-13 0,3 5-17 15,-4 1-16-15,1 2-13 0,-7 1-10 16,-3-3-11-16,3 1-10 0,-9-1-5 16,0 0 0-16,-9 5 8 0,3-1 8 15,-3 7 14-15,-1-1 6 0,-5-1 8 16,-1 2-2-16,1-7-5 0,-1 1-8 15,-2-5-8-15,2 2-10 0,1-3-44 16,-4-5-85-16,4 2-132 0,-1-12-223 16,1 6-413-16,5-4-118 0,-5-1 52 0,12 5 160 15,-4-4 258-15</inkml:trace>
  <inkml:trace contextRef="#ctx0" brushRef="#br0" timeOffset="125054.86">14040 9007 2 0,'0'6'238'0,"3"-6"131"0,-3 0 127 16,6-6 119-16,-3 3-181 0,-3-3-53 16,0 0-32-16,6-4-50 0,-6-3-42 15,0-3-31-15,7-5-28 0,-4 2-23 0,-3-7-29 16,0 1-34-16,6-4-31 15,-6-2-22-15,3-4-10 0,3 6-9 0,0-2 1 16,-2 6 16-16,2 2 8 0,3 1-3 16,7 7 3-16,-7 5 1 0,0 0-23 15,7 7-14-15,-1 3-11 0,-5 0-10 16,5 3-10-16,1 7-1 0,-1 0 4 16,1 11 7-16,-4-1 5 0,3 5 3 15,1 0-2-15,-7 4 0 0,4 2-2 16,-4-2-3-16,0-4-6 0,-3 0-7 15,-2-5-25-15,-4-5-56 0,0-5-79 0,0-4-91 16,-4 0-117-16,-2-6-225 0,-3 0-218 16,0-6-39-16,2 0 75 0,-2-4 149 15,3 1 253-15</inkml:trace>
  <inkml:trace contextRef="#ctx0" brushRef="#br0" timeOffset="125208.22">14254 8773 110 0,'-6'0'543'0,"-4"0"203"0,10 0 108 16,0 0 92-16,-6 0-451 0,3 4-221 0,-12 2-99 16,5 3-28-16,-11-3-27 0,-4-2-56 15,0 8-128-15,-15-12-239 0,-1 0-442 16,-2-6-166-16,-4 0-18 0,-2 2 126 16,8-6 257-16</inkml:trace>
  <inkml:trace contextRef="#ctx0" brushRef="#br0" timeOffset="125798.54">13314 9254 158 0,'0'-6'619'0,"3"0"214"15,-3 12 95-15,0 0 30 0,-3-6-606 16,-3 3-256-16,-9-3-116 0,-10 10-6 15,0-4 31-15,0 9 14 0,0-5 4 16,1 6-4-16,-1 3 1 0,9-3 25 16,1-3 37-16,5 8 38 0,4-7 34 0,3 7 31 15,-3-7 1-15,12 1-15 0,-3 1-35 16,3-6-33-16,4 5-30 0,-4 1-22 16,13-7-18-16,-4 1-12 0,1 0-6 15,2-1-6-15,4 7-3 0,3-6 1 16,-7-1 1-16,4 1-2 0,-3-4-15 15,-4 0-33-15,1-6-59 0,-1 0-108 16,1 0-178-16,-7-6-394 0,0-4-212 16,1 0-8-16,-4 1 120 0,3-3 222 0,0-2 367 15</inkml:trace>
  <inkml:trace contextRef="#ctx0" brushRef="#br0" timeOffset="126228.18">13429 9349 87 0,'-6'3'503'16,"12"3"178"-16,-3 4 92 0,3 0 66 15,4 5-427-15,-4 1-220 0,3-3-70 16,0 9-5-16,-2-9 29 0,-1 8 15 16,-3-7-5-16,6 1-10 0,-9-5-17 0,6 0-51 15,-6-4-68-15,0-6-66 0,7 0-60 16,-7 0-56-16,-7 0-37 0,7-6-31 15,0 2-33-15,-6-2-61 0,3-4-47 16,-3 7-21-16,6-3 28 0,-3 0 99 16,3 6 146-16,0-4 144 0,3 4 120 15,-3 0 76-15,9-6 14 0,-9 6-3 0,6-9-27 16,4 5-21-16,-4-8-20 0,-3 2-17 16,3-5-13-16,4 1-1 0,-4-1-13 15,0-1-13-15,-3 3 1 0,-3 1 6 16,6 2-3-16,-6 7-1 0,0 3-14 15,0 0-32-15,0 3-34 0,0 3-26 16,3 4-12-16,-3 0 5 0,0 9 11 16,7 6 15-16,-7 0 17 0,9 1 18 15,-3 5 9-15,-3-12 0 0,3-4-21 16,-6-1-72-16,7-2-109 0,-7-8-155 0,0 1-207 16,0-5-269-16,-7-5-36 0,7 1 82 15,-6-2 164-15,6-4 224 0</inkml:trace>
  <inkml:trace contextRef="#ctx0" brushRef="#br0" timeOffset="126466.39">13714 9368 58 0,'-6'10'389'0,"6"-1"117"0,9 7 60 15,-2-1 69-15,-7-1-332 0,9 7-105 0,-9-1 4 16,6-1 43-16,-3-4 16 0,3 5-26 16,-6-9-44-16,7 3-49 0,-4-8-64 15,-3 0-107-15,0-2-133 0,0-4-197 16,-3-4-256-16,-4-2-162 0,1-4 14 16,3 0 111-16,-3-11 205 0,6 8 245 15</inkml:trace>
  <inkml:trace contextRef="#ctx0" brushRef="#br0" timeOffset="126645.09">13739 9159 90 0,'0'-16'473'16,"0"6"169"-16,0 1 120 0,0 3 90 15,3 0-442-15,-3 2-230 0,0-2-211 16,0 6-211-16,0 6-174 0,0-2-221 15,-3 8-63-15,3-8 101 0,0 5 157 0,3 7 156 16</inkml:trace>
  <inkml:trace contextRef="#ctx0" brushRef="#br0" timeOffset="126966.16">13863 9263 159 0,'0'-6'380'0,"0"3"102"0,0 3 70 0,-6 0-116 16,6 0-191-16,-3 3-74 0,3 7-14 15,-6 0 18-15,6 5 37 0,0 7 27 16,0-3 15-16,0 6 11 0,6 4-3 16,3-3-12-16,7 5-27 0,-7-2-26 15,6-4-27-15,4 0-26 0,3 0-23 16,-4-5-21-16,4-1-16 0,-3-4-7 15,5-5-2-15,-8 2-2 0,6-8-2 0,-4-4-10 16,-8 0-26-16,5-10-35 0,-6 0-35 16,-2-5-30-16,-1-5-36 0,-6-1-39 15,-6-4-56-15,-1-4-85 0,-2 0-111 16,0 4-227-16,3-1-277 0,-10 5-34 16,7-2 91-16,9 7 163 0,0 7 272 15</inkml:trace>
  <inkml:trace contextRef="#ctx0" brushRef="#br0" timeOffset="127381.24">14369 9232 29 0,'0'-4'386'0,"0"-1"172"0,0 1 40 0,-7 4 48 15,7 0-302-15,-9 0-201 0,0 0-71 16,-1 0 52-16,-5 0 27 0,-1 4-1 15,7-4-2-15,-6 9 3 0,-1-3-3 0,7-2-8 16,3 8-5-16,-4-9-9 16,1 3-11-16,9-2-9 0,-6 6-12 0,6-10-12 15,0 6-8-15,0-1-7 0,0-1-8 16,6 2-9-16,-3-2-10 0,3 8-15 16,10-8-14-16,-7 11-10 0,13 1-4 15,-4-3-2-15,-2 3 2 0,9 3 2 16,0-3 2-16,-1 3 0 0,-5-4 1 0,3 7 7 15,-7-9 11-15,1 3 10 16,-7-1 9-16,-9-5-4 0,3 0-6 0,-6-5-14 16,-3 5-8-16,-4-6-3 0,-5 2 5 15,-10 0 5-15,0-2 3 0,1-4 0 16,-1 0-2-16,-6 0-7 0,6 0-13 16,0 0-35-16,7-4-72 0,-4 4-93 15,6 0-104-15,4 0-149 0,0 0-194 16,2 4-181-16,10-4 12 0,0 0 102 15,0 0 184-15,10-4 235 0</inkml:trace>
  <inkml:trace contextRef="#ctx0" brushRef="#br0" timeOffset="127710.9">14443 9337 21 0,'6'-10'309'0,"-6"10"135"0,3-4 82 16,3 4 40-16,-6 0-296 0,0 4-117 15,0-4-47-15,-6 6-1 0,6-2 37 16,-3 8 29-16,-3-3 8 0,6 1 1 16,0 0-5-16,0 9-2 0,0-3-5 15,6-1-4-15,-3 1-3 0,3 3-6 16,10-4-12-16,-7 5-13 0,7-5-8 0,-1-1-3 16,4-3-6-16,-4-7-7 0,4 6-12 15,3-4-12-15,-4-6-5 0,4 0-8 16,-3-6-8-16,2 2-7 0,-5-6-16 15,-4-1-22-15,4-3-24 0,-7-1-22 16,-3-5-19-16,-6-1-10 0,-6-4-4 16,-3 6-3-16,-7-1-4 0,-9 1-28 15,-9 3-73-15,3 7-117 0,-12 9-342 0,-4 0-275 16,-2 13-49-16,-1 12 82 0,10 10 173 16,6 12 341-16</inkml:trace>
  <inkml:trace contextRef="#ctx0" brushRef="#br1" timeOffset="151334.34">10973 4013 116 0,'-9'-5'508'15,"9"5"167"-15,0-4 123 0,0-2 81 16,0 0-492-16,-6-4-195 0,-3 1-88 0,-1 3-60 16,-5 2-36-16,-1-2-16 15,-2-3-8-15,-4 9-4 0,-3-4 2 0,6-2 4 16,-5 6 5-16,-1-6 2 0,-6 6-1 16,6 0 3-16,-6 0 2 0,-3 0 3 15,3 0 1-15,-9 0 0 0,-1 0-3 16,1 0-3-16,3 0-5 0,-10 0-1 15,7 0-1-15,-3 0 6 0,-4 0 8 0,-3 0 12 16,4 0 4-16,-4 0 11 16,1 0 0-16,-10 0-1 0,3 6-2 0,-3-6-2 15,-6 0-3-15,0 6 1 0,0-6 2 16,0 4 2-16,-7-4-6 0,4 0 2 16,-3 0 1-16,-4 0 6 0,1 0 6 15,0 5 14-15,-7-5 4 0,0 0 4 16,-2 0-4-16,-4 4-2 0,3-4-12 15,-3 0-7-15,-3 0-6 0,0 0-5 16,-9 6-6-16,0-6-6 0,0 0 3 16,-4-6-3-16,4 6-4 0,-6 0 1 15,6 0-1-15,-7 0-4 0,1-4-2 0,-4 4-3 16,4 0 1-16,6 0 2 16,-7-5 1-16,-6 5 4 0,4 0 8 15,-4 0 2-15,4-4-2 0,-7 4 4 16,3-6-6-16,-2 6 3 0,-1 0-1 15,0 0 2-15,1 0 6 0,2 6 0 0,-3-6-4 16,0 0 0-16,7 4 2 16,-7-4-6-16,0 5 0 0,4-5-2 0,2 4-1 15,-2 2-2-15,-4-2-2 16,0-4-2-16,7 6 2 0,-4 0 0 0,7-3 0 16,-4-3-1-16,-2 6 0 0,5-2-2 15,-2 2-4-15,8 0 0 0,-5-2-1 16,9 1 0-16,-3 5 0 0,-7-6 1 15,7 2 1-15,3 4-1 0,-3-5 1 16,9 5 2-16,-6-6 2 0,6 8-2 16,0-9 2-16,0 7-3 0,0-4-2 15,0 0 2-15,6-2 3 0,4 1 0 16,5-1 10-16,-5 6 0 0,8-4-2 16,-2 0 1-16,6-3-5 0,-4 3-8 15,7-2-4-15,0 2-2 0,6-2-5 16,3 2-5-16,1-6 0 0,5 5 0 15,-6-1 2-15,7-4 4 0,-1 0 5 16,0 6-1-16,1-6 2 0,-1 0 0 0,4 0 3 16,2 0-2-16,4-6 3 0,0 6 0 15,5 0 2-15,4 0-1 0,0 0 1 16,7 0-3-16,-1-4-2 0,0 4-3 0,6 0-1 16,-2 0 1-16,5 0 2 0,-2 0-1 15,8 0 1-15,-5 0 2 0,6 0-1 16,-4 0-5-16,4 4-3 0,6-4-4 15,-4 6-1-15,-2-6-2 0,9 4 1 0,-6 2 5 16,6 0 4-16,0-2 0 0,-3 5 4 16,3 1 4-16,0-4 3 0,0 9 3 15,3-5 4-15,-3 0 2 0,0 9 3 16,6-3-1-16,-6 3-1 0,3-4-2 0,3 11 1 16,1-1-1-16,-4 0-1 0,3 4-2 15,3 6 0-15,1-4 2 0,-1 4-1 16,3 6 0-16,-2 3 0 0,5 1-1 0,-6-1-1 15,7 12-3-15,-7-1 0 0,7 5-1 16,-1 0-1-16,1 0 2 0,-7 4 0 16,10 8-1-16,-4-3 0 0,1 5 0 15,-1 7 1-15,4-1-3 0,-4 9-1 0,7-4-2 16,-10 1 2-16,10 5 2 0,-6-2-2 16,2 6-1-16,-2 5 2 0,-1-1 0 15,4 6 0-15,-4 2 3 0,1 1 4 16,-1 3-2-16,4 3 0 0,-10-4-6 0,7 10-1 15,-1 1 1-15,-5-1-4 16,2 0 2-16,-3 4-1 0,7 8 1 0,-7-2-1 16,0 3 3-16,7-3-1 0,-7 6 3 15,7 3 4-15,-1 1 4 0,-6 1 5 16,7-1 4-16,-1 5 8 0,1 1-5 16,-7 3 1-16,10 0-5 0,-4-4-9 15,1 10-8-15,-1 0-5 0,4-3-9 16,-4 3-4-16,1 0 0 0,-1 0-1 15,1 4-22-15,-4 5-4 0,4 7 3 16,-1-1-2-16,1-1 3 0,9-2 25 16,-10-3 11-16,4 1 8 0,6 0 8 0,-4 0 7 15,4-1 2-15,-6 1 3 0,6-4-2 16,-1 0-6-16,-2 3-1 0,3-5-1 16,-7 2-11-16,4 4-1 0,-6-4-5 15,-4 3-18-15,4-5-10 0,-1 2-4 16,-6-6-1-16,4 0 2 0,-4 0 6 15,0-5 6-15,1 1 6 0,-4 4-14 16,3-12-2-16,-3 8 23 0,4-2 20 16,-1-9 19-16,-3 1 38 0,3-11 26 0,-2-10 0 15,-4 4-3-15,3-9-12 16,-3 5-18-16,3-10-20 0,-6-5-17 0,7-4-12 16,-7 0-2-16,-7-6-4 0,7 3-4 15,-6 3-4-15,3-6-7 0,3 0-4 16,-6-10-8-16,3 1-3 0,-4-7-6 0,1-3 2 15,3-7 4-15,-3-5 8 0,-3 2 0 16,2-6 6-16,4-5-1 0,-9-1-9 16,9-4-13-16,-6-5-13 0,-4 1-6 0,4-11-10 15,0 4 7-15,-1-4 11 0,4 2 14 16,-9-2 5-16,5-1 10 0,1-4 3 16,0 1 1-16,-4-6 4 0,4-6 1 0,0 6 3 15,-1-5 1-15,4-5 1 0,-3 5-4 16,3-5 6-16,3 1 5 0,-4-3 0 0,7-3 1 15,-6 1 4-15,3-1-1 0,3-6-4 16,0 8 2-16,0-12 2 0,-6 4 3 0,6 1 10 16,0-5 8-16,0 4 13 0,6-4 16 15,-6 0 11-15,0 0-3 0,0-4-8 16,3 4-17-16,3 0-15 0,4 0-19 16,-1 0-3-16,3 0 0 0,-2 0 10 0,5 0 3 15,-6 4 8-15,7-4 4 0,3 6 2 16,-4-6 1-16,1 0 1 0,-1 0 1 15,10 4 3-15,-7-4 0 0,-2 0 3 0,9 0-1 16,-3 0-1-16,2 0-5 0,1 0-1 16,0 0-4-16,0 0-5 0,0 0-2 0,6 6-3 15,-4 0-3-15,4-6-4 0,4 9 0 16,2-5-2-16,-3 2 2 0,0 0-5 16,6-6-1-16,1 4-3 0,-7 1 0 0,6-5-4 15,0 0 1-15,7 4 0 0,-10-4 3 16,3 6 0-16,1-6 3 0,5 4-1 15,-2 2 1-15,-4 0-5 0,6-6-2 0,-2 0 0 16,2 3 0-16,4-3-1 0,0 0 4 16,-1 0-1-16,1 0-4 0,6 6-1 0,-7-6 5 15,1 0 0-15,-1 4 4 0,7 2 2 16,-6-6-4-16,6 4-2 0,-1-4-2 16,-2 0-5-16,3 6 5 0,6 0-3 15,-3-3-1-15,0 3 1 0,3-6-2 0,-3 4 1 16,0 8 6-16,3-8 1 0,-3 5-1 15,-1-3 1-15,-2-2-3 0,9-4-1 0,-9 0-1 16,9 6 2-16,-6 0 3 16,0-3 7-16,3 3 1 0,-3-2 7 0,-3-4 0 15,3 0 6-15,-3 0-4 0,3 0-1 16,-4 0-6-16,1 0-3 0,0 6-9 0,-3-6-4 16,9-6-6-16,-10 6-6 0,10 0-3 15,-9 0 0-15,3 0 1 0,0 0 0 0,0 0 0 16,-7-4 4-16,4 4 0 0,3 0 4 15,-7 0 0-15,7 0 3 0,0 0 3 16,3-6 2-16,-3 6-1 0,-1 0 4 0,-5 6 2 16,6-6-2-16,-3 0 0 0,-4 0 0 15,7 0 2-15,-6 0 1 0,-1 0 0 0,7 0 4 16,-6 0-1-16,-1 0-3 0,7 0 4 16,0 0 2-16,-6 0 0 0,-1 0 2 15,7 4 3-15,-6-4 1 0,-1 0-2 16,1 0 1-16,-1 0-5 0,-2 0-1 0,3 0-1 15,-1 0-3-15,1 0 0 0,-1 6-1 16,1-6 8-16,3 4 4 0,-4-4 4 16,1 0 4-16,-7-4 2 0,7 4-4 0,-4 0-6 15,4 0 4-15,0 0-5 0,-10-6 1 16,10 6 1-16,-4 0 0 0,-2 0-4 0,2 0-8 16,4 0 0-16,-7 0-4 0,4 0-2 15,2 0-4-15,-2 0 2 0,-4-4-3 16,4 4 2-16,-4 0 0 0,4 0 3 0,-4 0 1 15,7 4 1-15,-10-4 0 0,9 0 2 16,-8 0 2-16,8 0 0 0,-2 6-3 0,-7-6 3 16,10 0-1-16,-10 0-2 0,4 0 4 15,2 0-1-15,-3 0 0 0,-2-6 0 16,-1 6-4-16,0 0 0 0,7 0 0 16,-10 0 0-16,10 0-3 0,-7-4-3 0,0 4-6 15,4-6-5-15,-4 6-1 0,0 0 3 16,7 0 2-16,-4 0 8 0,-3-3 4 0,7 3-1 15,-4-6 1-15,-2 0-1 0,2 6-2 16,4-4-1-16,-7-2 3 0,3 6-3 16,-2-4 0-16,5 4 0 0,-2 0 2 0,-4 0 0 15,9 0-12-15,-8 4-6 16,8-4-6-16,-2 0-8 0,-4 0 2 0,4 0 7 0,2 0 8 16,-2 0 10-16,-4 0 6 0,4 0 0 15,-4 6 2-15,4-6-1 0,-4 4-2 16,4-4 0-16,-4 0 1 0,7 6 0 15,-4-6-2-15,4 6 2 0,-10-3 7 0,10-3-5 16,-10 0-3-16,3 6 2 0,4-6-5 16,-4 0-3-16,-2 0 3 0,5 0 0 0,-2 4 1 15,-4-4 2-15,6 6 0 0,-2-6 6 16,-4 0 7-16,0 0 6 0,1 0 3 16,-1 0-5-16,4-6-4 0,-4 6-7 0,0-4-1 15,-6 4-3-15,7-9 3 0,-1 3 0 16,-6 0 4-16,3 2 2 0,3 4-3 0,-5-6 1 15,5 6-3-15,-6-4-1 0,6 4 0 16,-6 0-1-16,7-5 2 0,-4 1 3 16,0 4 1-16,3-6-3 0,-2 0 0 0,-4 6-4 15,6-4-3-15,-6-2-2 0,6 6-2 16,-5-3-1-16,2-3-3 0,-3 0 1 16,0 2 1-16,6-2 0 0,-6 6 0 15,4-4 1-15,-4 4-1 0,0-6 2 0,0 6 5 16,3 0 2-16,-3-3 0 0,0 3 0 15,-3 0-2-15,4 0-4 0,5 0 0 0,-6 0-1 16,3 0 2-16,3 0-1 0,-5 3-2 16,-1-3 2-16,6 0-3 0,-9 6-5 0,9-6-3 15,-6 4 5-15,0-4-7 0,4 6 2 16,-4-2 1-16,0-4 1 0,0 6-3 16,3 0 3-16,-3-3 3 0,0 3 3 0,7-6 2 15,-10 4 4-15,9 8 0 0,-6-8 0 16,0 1-1-16,3 5 2 0,-2-6 0 15,-1 8 1-15,-3-12 1 0,3 9 0 16,-3-5 0-16,3 2 2 0,-3-2-2 0,0 2 2 16,-3-1-2-16,-3-5 0 0,-1 4 1 15,7 2 0-15,-6-6 2 0,6 4 3 16,-3-4 1-16,3 0-2 0,3 0 3 16,-3 6 0-16,0-6-4 0,-3 0-3 15,9 0 0-15,-9 0-4 0,3 0-6 16,3 0-1-16,-3 0-2 0,0 0-5 15,-3 0-4-15,3 0 0 0,0 0-1 16,-3 0-2-16,3 0 4 0,3-6 0 16,-9 6 4-16,6 0 3 0,3 0 3 15,-9 0 6-15,12 0 1 0,-3 0 2 16,1 0 1-16,-4 0 0 0,0 0-1 0,-4 0 1 16,4 0-1-16,0 0-1 0,-3 0 0 15,3 0 1-15,0 0-1 0,-3 0 3 16,3 0 2-16,-6 0 5 0,9 0 0 15,-3-4-3-15,0 4-3 0,-3-6-4 0,3 6-4 16,3 0 1-16,-3 0 2 0,0 0 4 16,-3-4 6-16,3 4 2 0,0 0 0 15,-3 4 4-15,3-4-7 0,3 0-8 0,-9 0-11 16,6 0-6-16,0 0-8 16,3 6 0-16,0-6 3 0,-3-6 6 0,0 2 6 15,-6 4 7-15,3 0 3 0,3 0 0 16,0-5 2-16,-6-1 0 0,6 2 0 0,-3-2 2 15,-3 2 2-15,-1 4 1 0,7-6-4 16,-6 3 2-16,0 3-1 0,0 0-3 0,0-6-2 16,-1 0 0-16,-2 6 0 0,6-4 0 15,0-2 1-15,-3 2 0 0,-1 4 1 16,-5-5-6-16,6 1-6 0,0 4-10 0,0-6-8 16,-1 0-3-16,-2 2-3 0,3 4 5 15,0-6 10-15,-7 3 6 0,7 3 4 0,-3 0 5 16,3-6 2-16,-1 6-2 0,1 0 2 15,-3-6 3-15,-4 6 1 0,7 0 0 16,0 0 1-16,-3 6-3 0,-4-6-5 0,7 6-4 16,-3-6-4-16,-3 3-4 0,-1 3-3 15,4-6-1-15,3 0 0 0,-7 4 1 16,4 2 7-16,-3 0 4 0,-4-6 4 16,1 4 0-16,2 1-12 0,-2-1-9 0,-1-4-6 15,1 6-6-15,-7-6-1 0,0 0 13 16,7 4 9-16,-10-4 1 0,3 0 11 0,1 0 3 15,-4 0 5-15,0 6 3 0,-3-6 1 16,-3 6-1-16,6-6 0 0,-6-6-4 0,3 6-4 16,-3-6-3-16,0 6-2 0,0 0-2 15,0 0-1-15,0 0 3 0,0-4 2 16,0 4 5-16,0 4 3 0,0-4 2 0,0 0 2 16,0 0-2-16,0 0 0 0,0 0 2 15,0 0 2-15,0 0 2 0,0 0-3 16,0 0-1-16,0 0-10 0,0 0-4 15,0 0-9-15,0 0-1 0,0 0-3 0,0 0-2 16,0 0 2-16,0 0-2 0,0 0 0 16,0-4 8-16,-3 8 6 0,3-4 8 0,0 0 5 15,-6 0 6-15,6 0 1 0,0 0-3 16,0 0 1-16,0-4-1 0,0 4-2 16,0 0-1-16,0 0-2 0,0 4-1 0,0-4-1 15,0 0 1-15,0 0 0 0,0 0 0 16,0 0 2-16,0-4-1 0,0 4 0 0,0 0 1 15,0 0 0-15,0 0 0 0,0 0-1 16,0 0 0-16,0 0 0 0,0 4 0 0,0-4-2 16,0 0-2-16,0 0-1 0,0 0 0 15,0 0 3-15,0 0 2 0,0 0 4 0,0 0 6 16,0 0 6-16,0 0 6 16,0 0 5-16,0 0 6 0,0 0 3 0,0 0-1 15,0 0-2-15,0 0-2 0,0-4-4 16,0 4-4-16,0 0-3 0,0 0-7 0,0 0-2 15,0 0-7-15,0 0-7 0,0 0-7 16,0 0-7-16,0 0-6 0,0 0-7 16,0 0-18-16,0 0-30 0,0 4-45 0,0-4-42 15,-3 0-42-15,-3 0-69 0,6-4-146 16,-10 4-267-16,4 4-78 0,-3-4 30 16,0 6 111-16,-4-12 211 0</inkml:trace>
  <inkml:trace contextRef="#ctx0" brushRef="#br1" timeOffset="154652.81">10843 3922 95 0,'0'0'215'0,"0"-4"112"16,0-1 41-16,6 5 43 16,-6 0 8-16,3-6-34 0,-3 6-53 0,0-4-69 15,0-2-59-15,0 6-41 0,0 0-31 16,0-4-30-16,0 4-24 0,7 0-24 16,-7 0-18-16,0-6-13 0,0 6-9 15,0 0-9-15,0 0-2 0,0 0-6 16,0 0-5-16,0 0-7 0,0 0-3 15,0 6-2-15,6-6 5 0,-3 4 3 16,-3 2 11-16,6-2 10 0,3 7 8 0,-2-7 7 16,2 6 0-16,0 2-2 0,0 1 1 15,4-3-5-15,-1 5-1 0,4 1-1 16,-1 3-2-16,1-3 1 0,2 3 3 16,4 6 0-16,-3-3 8 0,2 1 5 15,4 8 2-15,0-2 2 0,0-4-1 16,6 10-9-16,-3-4-3 0,-3-2-6 15,6 6-6-15,0 0-5 0,-4-4 2 16,4 4-2-16,0 0-2 0,-3 0 3 16,3-1-3-16,4 1 0 0,-4 0-2 0,3 0 1 15,3 6 2-15,-3-6 0 0,0 0 1 16,6 5-4-16,-6-1 1 0,7-4-3 16,-1 6 1-16,0-6-3 0,10 5 0 15,-10-1 1-15,7-4 0 0,-4 6-2 16,4-1 3-16,-4-1 1 0,4 2 2 15,-4-1 2-15,4-1 0 0,-4 2 0 16,7-6 3-16,-4 9-5 0,-2-3-1 16,5 4-2-16,4-5-2 0,0 5-3 0,-7-1 3 15,10-3 0-15,-7 4-1 16,1-5 1-16,0 5 2 0,6-4 2 0,-7 3 0 16,1-5 4-16,6 7-2 0,-4-1-3 15,4 0-1-15,0 5-3 0,3-5-1 16,-3 9 0-16,3-4-2 0,-4 1-1 15,4 3 4-15,-3-4-5 0,0 1 3 16,0-1 1-16,-4 0 1 0,-2-1 4 0,6 1 3 16,-7-5-1-16,7 5-2 15,-6-3 0-15,-1 1-2 0,1-1-4 0,3 1 3 16,-10-1-1-16,7 1-2 16,-4-1-1-16,-2-3 0 0,2 7 0 0,-2-13 1 15,-4 13-1-15,10-7 0 0,-10 7-2 16,6-7-4-16,-2 7-2 0,-4-1 3 15,7 4 6-15,-4 2 1 0,-3-1 6 16,7-1 3-16,-10 6 1 0,3-4-3 16,1-1-1-16,-1 1-2 0,0-2-1 15,1-4-5-15,-7 5-3 0,6-1 0 0,-9-4 0 16,3 7-1-16,0-3 2 16,-3 0 2-16,3 2-1 0,4-2 2 0,-11-3 1 15,11 3 1-15,-10-3 2 0,3 5 0 16,3-2 1-16,-3-4-1 0,-6 5 1 15,6-1 1-15,-7 2 1 0,4-2-1 16,-6 6 0-16,3-3 1 0,0-3-3 16,-1 0-3-16,-5-3 3 0,3-1-5 15,2 0 2-15,-8 1 2 0,3-7 2 16,-4 7-1-16,1-7 6 0,-1 1-1 0,-6 5-1 16,7-5 0-16,-1 5 0 0,-5-5-3 15,5-1 0-15,-5 1 0 0,5 1-3 16,-6-1-3-16,1-4 1 0,-1 3 1 15,6-5 3-15,-8 7 1 0,2-7 2 16,0 8 0-16,-3-8 2 0,4 5-2 16,-4-3-1-16,3 3-1 0,-3 1 0 15,4 1-2-15,-10-7 1 0,9 2 1 16,-3 0 3-16,-3-3 0 0,-3-3 2 16,7 6-1-16,-7-6 2 0,0 6-4 15,6-7 0-15,-6 5-1 0,3-4-1 0,-3 6-1 16,0-1-3-16,0-1 1 0,0 8-4 15,6-9-3-15,-6 3 0 0,0 4-2 16,0-5 2-16,-6-1 3 16,6 2 7-16,0 0 3 0,-3-7 4 0,-3 5 2 15,6 2-1-15,-7 0-1 0,4-7 0 16,-3 5-3-16,-3 2-1 0,3-6-3 16,2 6 2-16,-8-3-2 0,9 3 1 15,-6 0-2-15,2 3 6 0,-2-5 0 16,0 8 4-16,-4-9-2 0,4 3 1 0,0 0 0 15,0-3-5-15,-7 3 0 16,7-2 1-16,-4 2 0 0,1-1 2 0,-1-1 4 16,-2 8-1-16,6-9 3 0,-10 3 0 15,10 4-1-15,-7-5-2 0,1 5 1 16,-7-1 0-16,10-3 0 0,-10-2 0 16,6 2 0-16,-8-7-3 0,5 1-5 15,-3 0-2-15,4 0 0 0,-4 6 2 0,3-6 2 16,-5 0 6-16,2-1 7 0,3 7-1 15,-5-2-3-15,-1-2-1 0,0 7 0 16,0-5-8-16,0 8-3 0,-6-9 7 16,6 7 2-16,-6 1-4 0,7-7 6 15,-4 2 5-15,-3 0-8 0,6-3 5 16,-6 3 2-16,6 0-6 0,-6-3-8 16,6 3-4-16,-3-2-2 0,-3 2 1 15,7-7 5-15,-7 7 9 0,-4-2 8 16,11 2-1-16,-7-1 0 0,-3 5-5 15,3-4-3-15,-4-3-2 0,4-3 2 0,-3 6 2 16,-6 0 0-16,6-6-3 0,0 3-1 16,-3-3-3-16,-4 6-3 0,7 0-2 15,0-3 5-15,3-3 2 0,-3 6 1 16,0 0 5-16,-3 3 2 0,3-5-2 16,3 7-1-16,-4-7 5 0,4 8-2 15,-3-9 5-15,3 3 3 0,-3-2 5 16,0 2 0-16,3-1 1 0,-3-1 1 0,0 8-4 15,-3-13-5-15,-4 5-7 0,7 2-1 16,0 0-5-16,-3 3 0 0,9-5 2 16,-6 2-1-16,-3 3-4 0,3-3 1 15,3 0-4-15,-4-3 1 0,4-3 2 16,-3 6 1-16,3-6 0 0,-3 0 1 16,3 0 2-16,-3-1 3 0,3 1 2 0,-3 0 1 15,3 0-3-15,-3 0-2 16,3-4 0-16,-3 4 1 0,6 0 5 0,-3 0 2 15,0 5 1-15,6-5-3 0,-6 0-3 16,6 4-2-16,0-2-2 0,1-2-2 16,-1-6 1-16,0 6-2 0,0-4 0 15,0-2 4-15,7 2 7 0,-4 3 1 16,4-4 1-16,-4 4 2 0,6-3-3 0,4 4-9 16,-4-6 4-16,1 2-1 0,9 4 0 15,-4 0-2-15,1-6-1 0,3 12 1 16,-3-6-5-16,9 6 4 0,-7-3 1 0,7 7-1 15,0 1-3-15,0-7 2 16,0 8-2-16,7-3 0 0,-1-5 0 0,-3 2-3 16,3-1-2-16,3-1 1 0,1-4 1 15,5 6-1-15,-5-6 0 0,2-1 0 0,0 1-3 16,4 0-3-16,-1 0-4 0,1 0-8 16,2 0-11-16,-2 6-7 0,9-1-7 15,-10-1-1-15,7-4 4 0,-3 6 6 0,5-1 6 16,-5-5 9-16,3 0 5 0,2-6 6 15,1 2 3-15,0 4 2 0,0 0 1 16,0-6 3-16,0 6 3 0,6-4 4 0,-7-2 5 16,7-4 5-16,-6 0 5 0,3 1 0 15,3-7 1-15,-6 2 0 0,6-1-5 16,-6-5-3-16,-1 1-6 0,7-3-4 0,-6 3-2 16,0-7-4-16,0 1 1 0,0 6 0 15,6-7-1-15,-6 1-2 0,-1 2 1 0,1-3-2 16,0 1 0-16,-6 0 0 0,5-1 1 15,1-3 1-15,-3 4-3 0,3-4 1 16,-1 3 2-16,1-5 0 0,0 6 0 0,0-4 0 16,-3 0-2-16,2-3-1 0,1 3-6 15,0-2 1-15,0 8-2 0,-7-3 3 16,7-5-2-16,0 6 4 0,-3 2 0 0,3-3 3 16,-7 1 2-16,4-6 4 0,-4 7 2 15,7-1 4-15,-9-6-6 0,9 8-69 16,-10-12-165-16,1 0-528 0,-1 0-204 15,4 0-39-15,5-12 99 0,7 2 226 16,16-15 443-16</inkml:trace>
  <inkml:trace contextRef="#ctx0" brushRef="#br0" timeOffset="184666.01">7718 13263 239 0,'0'0'397'0,"0"-6"96"0,6 6 102 0,0-4-168 15,-6-1-136-15,3-1-69 0,-3 2-50 16,0-2-69-16,-3 2-57 0,3-2-36 16,-6 3-16-16,6-3 1 0,0 0 7 15,0 2 4-15,-6-2 7 0,6 2-1 16,0-1-1-16,0 1-2 0,-4-2-2 15,-2-4 1-15,-3 4 7 0,3-9 7 16,3 5 9-16,-13 1 7 0,10-7 9 16,-10 2 5-16,-2-7 3 0,2 8 1 15,-2-9 2-15,-4 3-6 0,-3-1-3 16,7-1-6-16,-7 8-2 0,-6-13-2 0,6 5 1 16,0 2 2-16,-6-1 12 0,-3-1 3 15,-3-2 7-15,3 1 2 0,0-3-5 16,-7 6-11-16,1-1-7 0,0-5-7 15,-4 4-3-15,-2 2-2 0,-4-1-2 16,7 5-2-16,-10-1-4 0,4 3-3 0,-1-3-8 16,0 1-2-16,1 5-3 15,-1 0-5-15,-6 1-4 0,7 3-1 0,-1 0-3 16,-6 6-6-16,7 0 1 0,-7 0 1 16,6 12-1-16,-9-9 1 0,3 7 3 15,1 0-1-15,-4 5 0 0,3 7-1 16,0-3 2-16,3 0 3 0,-2 7 3 15,-1-1 0-15,-3 4-18 0,9-4-11 16,-6 10-7-16,7 2 0 0,-1-2 3 16,10 0 21-16,0-1 11 0,-1 1-16 0,7 4-14 15,3 2-7-15,6 3-5 16,7 1-3-16,-4 5 18 0,7 1 20 16,5-1 5-16,1 0 5 0,3 5-4 0,6-1 6 15,6 2 19-15,3-2 14 0,1 3 3 16,5-9 19-16,7 2 11 0,3-5 4 15,-1 2 4-15,4-9 13 0,3 7 4 16,10-4-7-16,-1-1-12 0,0-5-16 16,4 0-14-16,2 0-15 0,4-6-10 15,-1 6-10-15,1-10-6 0,0 6-13 16,5-6-3-16,1-5-6 0,3-1-4 0,-3-3-4 16,3-7 6-16,6 1 6 15,0 2 1-15,-6-9 5 0,6-3 3 0,-3 0 4 16,3-3 4-16,-6 3 4 0,6-12 4 15,-6 8 7-15,3-6 7 0,3 5 10 16,-6-11 8-16,6 6 13 0,-6-3 4 16,-3-3 0-16,0-5-3 0,-7 2-10 15,-2-7-17-15,-4 1-9 0,4 0-11 16,-10-4-7-16,3-2-5 0,-9-4-2 16,4 0-6-16,-4 0 1 0,0 6-5 0,-4-6 3 15,-5 4 1-15,3 2 4 0,-6 4-3 16,5 6 4-16,-8-7 0 0,-1 5 0 15,-5 8 0-15,5 1 2 0,-6-2-6 16,-2 5-3-16,2-3 0 0,-3 8-2 16,-6-2-1-16,3 2 2 0,3-1-4 15,-6 5-14-15,0-6-21 0,0 6-13 16,-6 0-11-16,3 0-1 0,-3 0 11 16,-3 0 17-16,2 0 13 0,-8 6 13 0,3-6 12 15,-4 5 7-15,-6-5 9 0,4 4 5 16,-7-4 5-16,3 6 2 0,-3-2 0 15,1 2 6-15,-1 0 4 0,0-6 4 16,0 0-1-16,-6 0-1 0,6 0-3 16,1 0-5-16,-1 0-5 0,0 0-2 15,9 0-2-15,-2 0 0 0,2 0-7 16,7 0-2-16,0 0-8 0,3 0 5 16,-1 0 13-16,7 0 24 0,0-6 15 15,0 6 6-15,7 0 0 0,-1-6-17 0,3 2-24 16,0-2-13-16,1 2-9 0,5-1-6 15,1-1 0-15,-1 2 2 0,4-2-1 16,6 2-2-16,-4 4 2 0,-2-6-5 16,6 6-3-16,0 0 2 0,-10 0 4 15,10 6 7-15,-10-2 7 0,10 6 3 16,-9 5 4-16,2 1 4 0,-2 3 3 16,-1 12 12-16,1-2 10 0,-1 6 11 15,-5 6 1-15,-1 3-4 0,-3 1-7 16,-6 11-21-16,3-5-52 0,-3-3-117 0,-3 8-234 15,-3-5-480-15,-3 3-164 0,9-4 10 16,9 5 144-16,6-11 271 0,10 3 402 16</inkml:trace>
  <inkml:trace contextRef="#ctx0" brushRef="#br0" timeOffset="186251.02">3364 12362 90 0,'3'-10'454'0,"13"-5"165"16,-10 1 138-16,3-7 101 0,-2 7-413 16,-4-1-157-16,-3-1-82 0,-10 7-80 15,10-1-49-15,-9 4-42 0,3-4-24 16,6 10-4-16,-9 0 11 0,-1 0 13 16,4 0 13-16,-9 6 6 0,-1-2-3 15,-3 12-9-15,-5-7-17 0,-1 7-7 16,0-1-15-16,0 5-18 0,3-1-9 15,4 6-4-15,2-3 0 0,1-9 15 16,-1 9 21-16,7-13 13 0,6 7 10 16,-3-7 3-16,0-5 0 0,6 2-5 15,0-2-5-15,0 8-4 0,6-12-22 16,0 3-39-16,3 3-37 0,1-2-34 16,5 2-26-16,10-2 0 0,-7 2 24 15,7-1 26-15,6-5 27 0,0 4 26 16,-3 2 16-16,9-2 14 0,-2 8 12 15,-1-8 9-15,-3 5 15 0,0 1 17 16,-13 2 11-16,-8-3 10 0,2 5 14 16,-12-3 7-16,-6 3 24 0,0 7 20 15,-13-7 10-15,-6 7-9 0,3-1-14 16,-12-1-36-16,3 2-31 0,7-1-57 16,-11-5-82-16,11 1-98 0,-1-3-179 15,3-3-295-15,4-4-181 0,2 0 9 0,13-12 98 16,3 0 204-16,9-4 278 0</inkml:trace>
  <inkml:trace contextRef="#ctx0" brushRef="#br0" timeOffset="186594.39">3498 12428 65 0,'-4'6'444'0,"-2"3"129"15,6-5 72-15,0 2 56 0,0-2-393 16,6 8-212-16,-2-9-20 0,-4 13 20 16,6-6 35-16,3-1 38 0,0 7 26 15,7-1 14-15,-7-1-6 0,7 1-19 16,-7 1-24-16,6 3-21 0,-2 3-18 16,-4-9-20-16,7 3-18 0,-7-1-14 15,0 1-8-15,1-7 3 0,-4-5 12 16,3 2 10-16,-9-6 2 0,6 0-5 15,-6-6-12-15,3-3-22 0,4-7-21 0,-7 3-15 16,6-9-8-16,-6 3-14 0,-6-1-30 16,6-5-47-16,0 4-65 0,0 2-86 15,0-1-92-15,0-1-91 0,0 1-121 16,0 11-161-16,9-7-102 0,-3 3 46 16,-3 1 123-16,3 2 185 0,4 1 229 15</inkml:trace>
  <inkml:trace contextRef="#ctx0" brushRef="#br0" timeOffset="186918.31">3743 12447 63 0,'0'0'204'16,"0"6"109"-16,0-6 127 0,0 0-51 15,6 0-33-15,-6 4-13 0,0-4-37 16,0 12-57-16,9-3-27 0,-9 5 2 15,9 7-6-15,4 4-19 0,-4 1-21 16,10-3-12-16,-4 2-6 0,1 6-5 16,-1-12-2-16,4 3-9 0,-4-9-20 15,-5 3-24-15,5-7-18 0,-6-3-14 16,4-6-13-16,-4 0-4 0,-6-6 0 16,10 3-1-16,-4-13-4 0,-6 6 0 15,3-11-7-15,0 8-14 0,-3-9-16 0,-3 3-44 16,0-1-71-16,-9-5-116 15,3 4-193-15,3-2-416 0,-3 1-158 16,-4 3 21-16,4 3 136 0,6-3 239 0,6 9 367 16</inkml:trace>
  <inkml:trace contextRef="#ctx0" brushRef="#br0" timeOffset="187559.44">4118 12488 183 0,'0'-6'319'0,"0"-4"126"15,-3 7 127-15,-4-3-146 0,7 0-96 16,-6 6-44-16,3 0-88 0,-3 0-78 16,-3 6-35-16,2 0-7 0,4 3 2 15,-3 1 6-15,3 5 10 0,3-1 5 16,0 2 19-16,3 3 9 0,3-4 4 15,4 5-15-15,5 5-22 0,1-4-22 16,2-1-26-16,4-1-14 0,-3 2-6 16,5-7-3-16,-5-2-2 0,9-3 2 15,-10 1 3-15,7-6 7 0,-9 2 13 0,2-12 11 16,-2 6 10-16,-7-10-3 16,4 0-10-16,-10 1-21 0,-3-7-24 15,0-3-21-15,-10 0-11 0,1-7-6 0,-13-5-3 16,4 6-1-16,-13-4 1 0,-3 4 1 15,3 5-4-15,-10-1-12 0,7 8-59 16,0 1-90-16,0 12-180 0,3 0-240 16,6 12-199-16,10-9 1 0,-1 7 103 15,7 0 203-15,9 1 248 0</inkml:trace>
  <inkml:trace contextRef="#ctx0" brushRef="#br0" timeOffset="188004.97">4428 12219 79 0,'15'0'437'0,"1"0"169"0,2 0 130 15,-5 0 92-15,-10 0-401 0,-3 0-152 0,-9 3-88 16,-10 3-65-16,-3-2-26 0,-3 6-23 15,-6 5-21-15,-3-5-14 0,0 6-8 16,-3-1-12-16,3 1-8 0,0-7-13 16,3 5-25-16,6-8-26 0,0 3-21 15,7-3-15-15,2-2-11 0,10-4 28 16,3 6 20-16,3-6-2 0,0 0-17 16,3 0-13-16,6 0-31 0,4-6-21 15,-1 6 11-15,4 0 28 0,5-4 30 16,-2-2 44-16,-4 6 38 0,4-4 30 15,3 4 19-15,-7-5 19 0,-6 5 5 16,7 5 1-16,-7-1 2 0,7 6 3 16,-7 6 2-16,0 3 5 0,7 2 5 15,-7 4-1-15,7 1-2 0,-1 8-9 16,-6-4-17-16,7 4-18 0,-7-3-27 16,-3-1-52-16,4-5-75 0,-10-6-114 0,6 2-203 15,-6-1-215-15,0-5-132 16,0-5 23-16,0 0 118 0,0-1 210 15,0-9 222-15</inkml:trace>
  <inkml:trace contextRef="#ctx0" brushRef="#br0" timeOffset="188317.18">4539 12757 3 0,'0'-4'224'0,"3"-1"103"0,-3-5 101 0,0 0 93 16,0 1-219-16,0-7-66 15,-3 1-38-15,-3-5-71 0,0-1-54 0,3 2-24 16,-3-7 8-16,6 1 21 0,0 6 32 16,0-1 25-16,6-1 19 15,-3-4-17-15,9 11-20 0,-2-7-13 0,5 11-17 16,1 1-11-16,-4-1 5 0,4 10 9 16,5 0 11-16,-5 6 14 0,2-2 7 15,-2 11 8-15,3 1-10 0,-4-3-23 16,1 12-26-16,-1-3-26 0,-6 1-16 15,7-2-16-15,-7 4-15 0,0-11-32 16,-9 7-63-16,7-11-77 0,-7 0-96 16,-7-4-136-16,7-3-134 0,-3 7-116 15,-3-10-61-15,0 6 57 0,3 0 144 16,3-6 175-16</inkml:trace>
  <inkml:trace contextRef="#ctx0" brushRef="#br0" timeOffset="188454.18">4744 12662 30 0,'-6'-9'188'0,"6"-1"138"0,-3 0 121 0,-3 1 89 15,-4-3 15-15,4 2-36 0,-3 6-86 16,-7-1-104-16,1-1-94 0,-10 6-74 16,0 0-67-16,-9 0-116 0,-13 11-362 15,4-7-311-15,-3 6-109 0,-4 11 8 16,0-11 122-16,10 6 323 0</inkml:trace>
  <inkml:trace contextRef="#ctx0" brushRef="#br0" timeOffset="189020.72">2778 13153 57 0,'0'-6'385'0,"0"6"155"16,0 0 108-16,6 6 76 0,-2 0-361 16,2-3-129-16,-6 13-53 0,9 3-13 15,-3 3 17-15,4 7 21 0,5 2 10 16,-6 4-7-16,7-6-25 0,-7 2-38 16,-3 4-46-16,4-10-40 0,-10-2-45 15,0-2-65-15,-7-7-84 0,4 1-109 16,-3 1-195-16,0-6-245 0,3-5-151 15,-3-1 18-15,-4 2 120 0,10-12 212 0,-6 2 254 16</inkml:trace>
  <inkml:trace contextRef="#ctx0" brushRef="#br0" timeOffset="189571.27">2713 13197 37 0,'0'-4'339'0,"-3"-5"153"0,-3 3 126 16,6 0 97-16,0-4-310 0,-6 7-126 16,6-9-73-16,0 2-52 0,0 6-35 15,0-5-19-15,6-3-12 0,3 8-18 16,0-2-15-16,7-3-9 0,-1 5-3 16,1-8 11-16,9 8-2 0,-10-2-3 15,10-3 3-15,-6 3-6 0,2 6-13 16,-2 0 0-16,-4 0 0 0,-5 12 0 15,5-9-3-15,-5 7 5 0,-4 6 0 16,-6-7-2-16,0 13 1 0,-6-9 5 16,-4 12 8-16,-5-3 6 0,-4-3 4 15,4 0-5-15,-10 1-10 0,3 1-16 16,4-5-11-16,2-3-6 0,-3 3-5 16,4-7 0-16,9 1 0 0,-4-4-3 15,4 0-3-15,6-6 1 0,-3 4 2 0,6-4 3 16,-3 0 2-16,6 0-11 15,1 0-13-15,2 5-15 0,0-5-13 16,7-5-9-16,-1 5 4 0,4 0-1 16,-4-4-3-16,10 4-9 0,0 0-9 0,0-6-2 15,0 12 3-15,6-6 11 0,-7 4 17 16,1 5 31-16,-3 1 40 16,-4 2 45-16,-8 1 34 0,-1 3 23 0,-3-1 10 15,-6 1-8-15,-9-3-16 0,0 9-17 16,-7-13-9-16,-6 5-13 15,-2-3-21-15,-4 3-15 0,-3-2-15 0,0-8-33 16,3 1-85-16,-3-1-103 0,6 2-137 16,10-2-251-16,-1-4-273 0,7 6-60 15,3-6 78-15,6 0 156 0,6-6 264 16</inkml:trace>
  <inkml:trace contextRef="#ctx0" brushRef="#br0" timeOffset="189885.94">3063 13153 28 0,'0'6'276'0,"-6"-3"126"0,3 7 127 16,3 2 89-16,0 7-282 16,0 0-49-16,0 7-44 0,0 5-53 15,0-2-5-15,3 2 8 0,3-8 13 16,4 8 1-16,-1-6-3 0,7-5-12 0,-4-1-12 15,0 2-17-15,4-11-15 0,-1 0-21 16,1-1-22-16,2-9-19 16,-5 6-11-16,-1-6-10 0,1-6-11 0,-4 2-6 15,0-11-11-15,1 5-14 0,-10-11-10 16,6 7-7-16,-6-11-9 0,3 4-15 16,-6-2-32-16,3-3-59 0,-9 1-87 15,-4 0-109-15,4 6-193 0,0-3-274 16,-1 7-134-16,4 1 37 0,6-1 127 15,0 5 227-15,6 0 285 0</inkml:trace>
  <inkml:trace contextRef="#ctx0" brushRef="#br0" timeOffset="190138.3">3392 13124 44 0,'-3'0'351'0,"-3"4"62"15,12 1 61-15,-6-1 68 0,0 6-322 16,3 2-106-16,3 7 53 0,1 0 31 16,2 3 18-16,0 1 15 0,0 8 15 15,4-2 5-15,-4-4-18 0,7 0-29 16,-7-3-37-16,0 1-47 0,-9-8-41 16,6-5-42-16,-6 6-57 0,0-7-78 15,0 1-92-15,-6-4-144 0,6 3-187 0,-9-3-192 16,9 4-50-16,-6-6 69 15,3-4 154-15,-4 0 204 0</inkml:trace>
  <inkml:trace contextRef="#ctx0" brushRef="#br0" timeOffset="190365.24">3290 13137 75 0,'0'-4'403'0,"3"-5"136"0,3 9 114 15,3-6 81-15,7 0-401 16,-1 6-134-16,1 0-56 0,3 0-44 0,-1 0-11 16,4 0-2-16,3 6 10 0,-1-6 1 15,-8 0-11-15,3 0-19 0,-4 0-15 16,1 0-23-16,-7 0-41 0,-3 0-66 16,-3-6-160-16,3 6-179 0,-12 0-178 15,6 0-119-15,-3 6 23 0,-6 0 157 16,-4-2 184-16</inkml:trace>
  <inkml:trace contextRef="#ctx0" brushRef="#br0" timeOffset="190565.02">3383 13257 40 0,'0'0'329'0,"0"6"118"0,6-6 102 0,3 0 98 15,-2 0-301-15,-4-6-98 16,6 6-34-16,3 0-42 0,-2 0-40 15,5 0-21-15,1 0-5 0,2 6 5 0,-2-6-7 16,-1 4-15-16,4 2-27 0,-4 0-72 16,-5-6-153-16,-4 0-258 0,3 4-268 15,-9 1-82-15,0-5 47 0,0 0 161 16,0 0 248-16</inkml:trace>
  <inkml:trace contextRef="#ctx0" brushRef="#br0" timeOffset="190813.6">3634 13184 111 0,'3'0'360'0,"3"0"140"0,4 0 113 0,-4 4-7 15,-3 5-262-15,3 1-90 0,0 11-80 16,-3-1-54-16,4 5-28 0,2 4-12 15,-3-4-5-15,3 0-11 0,-2 6-15 16,-4-17-23-16,3 7-57 0,-6-11-117 16,0 0-188-16,-6-5-248 0,3-5-111 15,-4 0 21-15,1-5 125 0,3-5 199 16</inkml:trace>
  <inkml:trace contextRef="#ctx0" brushRef="#br0" timeOffset="191174.17">3578 13077 1 0,'0'0'40'0,"0"0"5"15,6 0 0-15,-3 0-93 0,4 0 17 16,-1 0 38-16,-3 6 43 0,3 0 65 15,3-2 82-15,1-4 95 0,-1 5 84 16,4-5 37-16,-4 4-2 0,0-4-35 16,-3-4-61-16,4 4-66 0,-1 0-58 0,-3-5-51 15,3 1-27-15,1 4-24 0,-4-12-12 16,3 12-6-16,1-10-4 0,5 7 18 16,-6-9-3-16,7 2-8 15,-1 6-12-15,1-5-12 0,-1-3-36 0,-5 8-18 16,5-2-25-16,-6 6-45 0,1 6-53 15,-4-2-81-15,3 2-125 0,-9 4-117 16,0-5-132-16,0 5-75 0,-9 0 54 16,3-4 134-16,-4-3 153 0</inkml:trace>
  <inkml:trace contextRef="#ctx0" brushRef="#br0" timeOffset="191413.96">3643 13228 138 0,'0'4'235'0,"0"2"69"16,0-6 41-16,0 0-156 0,0 0-36 15,0 0-20-15,7 0 20 0,-4 4 35 16,3-4 36-16,3 0 47 0,-3 0 25 0,10 0-19 16,-7 0-32-16,7 0-27 0,-4 0-27 15,4 0-22-15,-1 0-23 0,1 0-32 16,-1 0-28-16,1-4-37 0,-7 4-80 15,0-6-143-15,0 6-280 0,-9 0-300 16,7 6-92-16,-1 4 51 0,-3-1 160 16,6 1 274-16</inkml:trace>
  <inkml:trace contextRef="#ctx0" brushRef="#br0" timeOffset="192042.29">3882 13098 47 0,'-3'4'330'16,"3"2"76"-16,0 4 84 0,0 0 69 15,-6 9-340-15,6-4-101 0,0 7-8 16,0-3-43-16,-3 6-31 0,3-5-15 15,0 5-2-15,3-6 3 0,3 3 17 16,-6-3 23-16,9-4 18 0,-3-1 17 16,-2-2 10-16,2 1-10 0,3-3-18 15,-3-4-17-15,4 3-13 0,-1-3-5 16,-3-2-1-16,3-4-6 0,1 6-5 16,-1-6-7-16,3 0-8 0,-2 6-2 15,5-6 5-15,-6 0 5 0,1 0 4 16,5-6-3-16,-5 6-16 0,2-6-41 15,-9 6-84-15,3-4-163 0,4 4-199 16,-10 0-176-16,0 0-18 0,-7-9 83 0,4 3 176 16,-3 0 203-16</inkml:trace>
  <inkml:trace contextRef="#ctx0" brushRef="#br0" timeOffset="192275.2">3888 13279 269 0,'0'-6'370'16,"0"0"91"-16,10 6 87 0,-4-4-223 0,3 4-171 15,-3 0-23-15,4 0-44 0,5 4-16 16,4-4 26-16,-4 6 41 0,7 0 41 16,-4-2 14-16,-2 1-19 0,3-5-44 15,-7 0-42-15,-3 4-66 0,-6-4-127 16,4-4-210-16,-7 4-244 0,-10 0-134 15,4-5 1-15,-3 1 117 0,3-2 205 16</inkml:trace>
  <inkml:trace contextRef="#ctx0" brushRef="#br0" timeOffset="192450.41">3879 13147 48 0,'9'0'347'0,"-3"-4"146"15,4 8 125-15,-1-4 90 0,-3-4-342 0,4 4-125 16,-1 0-89-16,0 0-93 0,4 4-74 16,-4-4-91-16,0 0-96 0,0 0-107 15,7 0-123-15,-10 6-115 0,3-6 21 16,-2-6 89-16,-4 6 125 0</inkml:trace>
  <inkml:trace contextRef="#ctx0" brushRef="#br0" timeOffset="192724.36">4183 13112 153 0,'6'12'227'0,"3"-3"63"0,1 5 80 15,-1 7-165-15,3-1-11 0,-2 5 64 16,-1 4 20-16,6-4-6 0,-5 0 2 15,-1 6-29-15,3-11-54 0,-8-1-49 16,2 2-53-16,-6-11-39 0,0 0-44 16,0-1-37-16,0-3-42 0,-6-6-67 15,2 0-110-15,-2-6-100 0,-3 3-99 16,-7-3-67-16,7 0-2 0,0-4 94 16,-4 0 120-16,4-5 131 0</inkml:trace>
  <inkml:trace contextRef="#ctx0" brushRef="#br0" timeOffset="193050.51">4158 13162 43 0,'6'-15'142'0,"4"1"67"16,-1 5-13-16,6-7 1 0,1 1-12 0,-1 5-42 15,4 0 21-15,6 1-37 0,0-3-11 16,-4 8 36-16,4-2 39 0,-6 6-30 16,5 0 41-16,-8 6 15 0,-7-2-27 15,7 8-31-15,-10-3-31 0,-6 7-25 16,0-3-15-16,-6 3-19 0,-4 3-11 15,-5-3-10-15,-4-1-15 0,-2 5-15 16,-4-5-21-16,6 1-12 0,-2-3-7 16,2-3 0-16,3 1 10 0,1-7 19 15,6 2 8-15,9-2 7 0,-7-4 14 16,7 6 26-16,0-6 21 0,7 6 24 0,8-2 32 16,-6 1 18-16,16-5 6 0,-3 4 4 15,3 2-2-15,0-2-13 16,2 2-18-16,-2 0-26 0,6-3-31 0,-6 3-27 15,0-2-28-15,0 2-60 16,-10 0-140-16,-6-6-343 0,-2 0-363 16,-7 0-115-16,-7 0 43 0,4-12 168 0,-3-7 341 15</inkml:trace>
  <inkml:trace contextRef="#ctx0" brushRef="#br0" timeOffset="199742.94">2843 14203 21 0,'0'4'314'0,"-6"8"106"16,6-12 96-16,0 0 85 0,0 0-253 15,-3 0-108-15,3 0 0 0,0-6-29 16,0 0-25-16,0-4-20 0,0 6-20 0,0-5-10 16,3-7 1-16,-3 6 5 15,0-11 3-15,0 8 1 0,0-13-8 0,6 5-17 16,-6-4-24-16,0-4-31 0,0-2-28 16,0 2-29-16,0 4-31 0,10-5-37 15,-10 9-24-15,6 2-9 0,3 3-1 16,-3 3 6-16,4 7 17 0,-1 0 17 15,-3 6 14-15,3 12 14 0,7-3 15 16,3 11 15-16,-4 5 9 0,7 4 5 16,-4 6 7-16,-2 0 6 0,2 2 2 15,4-2-4-15,-13-6-7 0,7 2-8 16,-7-12-28-16,-9-4-55 0,6-1-60 16,-6-8-79-16,-6 0-125 0,6-6-137 15,-9 0-123-15,3 0-90 0,3-6 38 16,-10 0 130-16,10 2 169 0</inkml:trace>
  <inkml:trace contextRef="#ctx0" brushRef="#br0" timeOffset="199934.83">2998 14048 8 0,'0'-6'311'16,"-9"6"190"-16,9-4 146 0,0 4 109 16,0 0-233-16,0 0-154 0,-6 0-95 15,-3 0-54-15,-7 0-20 0,1 0-13 16,-4 4-26-16,3-4-28 0,-8 0-38 0,-1 6-49 15,0-6-96-15,3 0-137 0,4 4-255 16,-7-4-255-16,9 6-166 0,7-6 27 16,0 6 135-16,3-12 255 0,6 6 241 15</inkml:trace>
  <inkml:trace contextRef="#ctx0" brushRef="#br0" timeOffset="200222.9">3079 13827 85 0,'9'25'449'15,"-3"6"169"-15,4-6 144 0,-4 5 97 16,3 1-407-16,-9 3-155 0,3 1-73 15,4-6-71-15,-7 2-30 0,0-5-23 16,0-3-28-16,0-8-18 0,0-5-23 16,0 2-13-16,0-3-6 0,0-9-6 0,-7 0-21 15,7 0-53-15,-3 0-78 0,3-5-137 16,-6 1-205-16,-3-8-214 0,3 2-80 16,-4 6 47-16,4-7 146 0,3-3 216 15</inkml:trace>
  <inkml:trace contextRef="#ctx0" brushRef="#br0" timeOffset="200534.28">3029 13908 2 0,'0'-5'206'16,"-6"-1"92"-16,12-4 62 0,-3 0 61 0,-3 1-223 15,0-1-46-15,7 4-19 0,-1 2-14 16,-3-5-12-16,6 3-1 0,7 0 11 15,-1-4 3-15,1 10 5 0,9-3 16 16,-1 3 14-16,-5 3 16 0,3-3 19 16,3 6 21-16,-10-2 6 0,1 8-10 15,-7-3-27-15,0-5-31 0,-3 6-41 16,-6 2-32-16,-6 1-18 0,-3-3 2 16,0 5 3-16,-7-5 0 0,-6 6-6 15,4-7-11-15,-7 1-17 0,3 2-17 16,4-3-38-16,-7-5-57 0,3 6-86 15,3-10-125-15,4 6-242 0,-4-6-276 0,4 0-48 16,6 0 71-16,-4 5 157 0,10-5 257 16</inkml:trace>
  <inkml:trace contextRef="#ctx0" brushRef="#br0" timeOffset="200988.37">3318 13852 4 0,'0'6'259'15,"0"-2"102"-15,0 2 107 0,6 3 107 16,-6 1-202-16,0 6-87 0,0-1 7 15,0 5-37-15,-6-1-42 0,6 2-32 16,0 4-29-16,0-11-26 0,0 7-30 16,0 5-21-16,6-13-16 0,-6 8-18 15,9-7-5-15,-9-2-8 0,10 1-23 16,-4-3-50-16,-6-4-64 0,0-1-98 0,6-1-130 16,-6-4-110-16,0 0-138 0,0 0-71 15,0 0 55-15,0-4 131 0,-6-7 142 16</inkml:trace>
  <inkml:trace contextRef="#ctx0" brushRef="#br0" timeOffset="201269.8">3277 13903 79 0,'0'-6'353'0,"7"-4"157"0,2 0 121 0,-3 1 31 15,3-7-295-15,1 7-107 0,-4-1-103 16,9 0-73-16,-5 1-32 0,5-3-19 15,4 2-16-15,-4 6-14 0,1-1-2 16,2 1 3-16,-2 4 16 0,-1 4 32 0,1 1 39 16,3 9 27-16,-7-2 10 15,-9 1-2-15,3 3-17 0,-12-1-17 16,3 1-22-16,-9-3-16 0,-7 8-12 0,3-7-10 16,-8-2-16-16,-1 1-24 0,0-3-52 15,0 2-60-15,4-12-61 0,2 3-92 16,3-3-182-16,1 0-183 0,6 0-75 15,-1 0 33-15,10 0 115 0,10 6 211 16</inkml:trace>
  <inkml:trace contextRef="#ctx0" brushRef="#br0" timeOffset="201441.39">3659 14058 70 0,'9'6'497'15,"-9"-3"206"-15,6-3 141 0,4 0 111 16,-10 0-402-16,0 0-321 0,0-3-206 16,0 3-269-16,-7 0-341 0,7 0-211 15,-3 0-18-15,-3 0 101 0,6 0 215 16,0 0 272-16</inkml:trace>
  <inkml:trace contextRef="#ctx0" brushRef="#br0" timeOffset="204190.78">2983 14408 62 0,'0'4'468'0,"0"-4"187"0,0 0 122 16,6 0 85-16,-6 6-385 0,9-2-250 15,-9 8-91-15,0-3-36 0,7 5-3 16,-7 7 17-16,3-1 19 0,-3-1 14 16,6 2 5-16,-6 5-6 0,3-1-16 0,3 4-24 15,-6 0-27-15,0 2-21 0,0-2-23 16,0-4-17-16,0 0-12 15,-6-3 1-15,3-9-5 0,3-3-12 16,-6 2-39-16,6-12-68 0,-3 3-106 0,-4-6-144 16,7 3-263-16,-9-6-243 0,9 0-23 15,-6-8 99-15,6 5 176 0,-9-13 276 16</inkml:trace>
  <inkml:trace contextRef="#ctx0" brushRef="#br0" timeOffset="204774.18">2915 14422 58 0,'-7'0'383'0,"7"0"147"15,10 0 105-15,-10 0 73 0,6-4-366 16,-3 4-149-16,3-6-75 0,4 2-44 16,-4-1-7-16,9-1 0 0,1 2 16 15,2-2 26-15,-2 2 16 0,2-2 18 16,4 3 13-16,3 3 6 0,-6-6 1 15,2 0-16-15,-2 6-27 0,-4 0-30 16,1 0-28-16,-7 6-27 0,7 0-15 16,-7 3-6-16,-3 1-3 0,-3 5-1 15,4-1 5-15,-7 7 12 0,-7-7 9 16,-2 7 6-16,0-5 3 0,-7-3-4 16,1 9-11-16,-10-9-9 0,6-3-9 0,-2 5 0 15,2-5 2-15,3-4 2 16,1 0 2-16,-1-2 2 0,1-4 1 15,6 0-2-15,6 5-2 0,-4-5-1 0,7 0-1 16,0 0-3-16,0 0 0 16,0 0-4-16,0 0-8 0,10 0-8 15,-4 0-9-15,3 4-3 0,0-4-1 16,7 0 3-16,-1 0 5 0,1 6 7 0,3-6 3 16,2 4 0-16,-2-4-1 15,6 6-2-15,-1 0 1 0,-2 3 6 0,-3-5 10 16,3 6 12-16,-4 5 19 0,-2 7 18 15,-7-9 7-15,-3 9 1 0,-6-9-4 16,-6 8-3-16,-3 5-8 0,-1-13 4 16,-5 12 2-16,-7-9 3 0,4-1-4 15,-7-1-7-15,0-2-15 0,0 1-11 16,0-3-7-16,4-4-10 0,2 3-5 16,-6-3-12-16,10-2-49 0,-1-4-78 15,1 6-96-15,5 0-120 0,1-6-146 16,9 0-223-16,0 0-221 0,0 0 2 15,0 0 113-15,9-12 186 0,-2 2 276 16</inkml:trace>
  <inkml:trace contextRef="#ctx0" brushRef="#br0" timeOffset="205206.52">3398 14558 51 0,'-15'0'394'16,"6"6"157"-16,-1-6 126 0,4 0 101 16,3 0-325-16,-3 3-156 15,0-3-57-15,6 6-44 0,-4-2-21 0,4 2-14 16,4 0-9-16,2-2-9 0,0 1-9 15,3-5-12-15,7 4-14 0,-4 2-10 16,10-6-2-16,-4 4-2 16,4-8-2-16,-3 4-4 0,2-6-4 0,-2 2-12 15,6-1-9-15,-3 1-18 0,-4-8-13 16,7 2-11 15,6 7-8-31,-6-9-6 0,0 8-5 0,9 4-2 0,-3 0-3 0,-6 0 3 0,9 4 1 0,-3 2 1 16,-7 0 3-16,1-3 0 0,-3 7-2 15,-3-4-3-15,-4 0-9 0,-6-2-34 16,-2-4-59-16,-4 0-68 0,-3 0-76 16,-3 5-86-16,-4-5-126 0,-2 0-177 15,-6 0-195-15,5 0-21 0,-11 0 83 16,5 0 182-16,-3-9 241 0</inkml:trace>
  <inkml:trace contextRef="#ctx0" brushRef="#br0" timeOffset="205545.37">3618 14422 67 0,'0'-4'406'0,"0"-2"131"16,10-3 103-16,-4 3 73 0,3 2-387 16,1-2-155-16,-4 6-45 0,9 0-33 15,-5 0 0-15,5 6 17 0,4-2 32 16,2 2 27-16,-2-1 20 0,6-1 8 0,-10 6-9 15,10-4-20-15,-3 0-24 16,-4 3-30-16,1-5-29 0,3 6-25 16,-4 2-20-16,4 1-10 0,-3-1-3 0,-4 1 6 15,1-3 8-15,-1 6 11 0,-6-1 8 16,1-5 4-16,-4 5-1 0,-12 1 2 16,6-3-3-16,-10 3 1 0,-5-1-1 15,-1 5 1-15,-2-5-8 0,-7 1-7 16,3 3-12-16,-2-3-19 0,-1-3-44 15,0 8-82-15,0-7-129 0,7 7-199 16,-4-1-441-16,13-1-183 0,-1 2 24 16,10-1 143-16,0-5 243 0,10-11 390 15</inkml:trace>
  <inkml:trace contextRef="#ctx0" brushRef="#br0" timeOffset="206035.93">4149 14848 83 0,'-6'0'466'0,"6"-5"174"0,0 1 139 15,0-8 114-15,0 2-412 0,0-9-198 0,-4 0-96 16,4-3-78-16,0-3-59 0,4-4-31 16,-4 4-5-16,6-6 2 0,3 2 15 15,-3 4 25-15,4-4 27 0,-1 3 19 16,6-5 14-16,1 6-1 0,-7 6-6 15,7-1-16-15,-7 11-17 0,-3-7-22 16,3 10-25-16,1 6-23 0,-4 0-14 16,3 10-11-16,7 2 4 0,-1 7 9 15,4 6 5-15,3 0 2 0,2 10 12 16,1 0 16-16,3 4 17 0,3 7 19 16,-6-11 15-16,0 4 0 0,-4-4-17 15,-5-10-24-15,-7 0-25 0,-6-9-46 16,-3-1-50-16,-3-11-73 0,-3-4-93 15,-3 0-113-15,-1-4-206 0,-5-1-250 16,-7-5-78-16,4 0 67 0,2-5 141 16,1-5 247-16</inkml:trace>
  <inkml:trace contextRef="#ctx0" brushRef="#br0" timeOffset="206225.67">4372 14598 90 0,'6'-5'482'0,"-6"5"228"0,6-4 200 0,-3 4 153 15,-3-6-417-15,0 6-188 0,-9-6-127 16,0 6-100-16,0 0-54 0,-13-4-9 16,-3-2-11-16,-9 3-28 0,-6-3-37 15,-7 0-62-15,4 2-131 0,-7 4-217 16,4 0-535-16,-4 4-257 0,10 2-37 16,6 0 127-16,9-3 253 0,9 3 457 15</inkml:trace>
  <inkml:trace contextRef="#ctx0" brushRef="#br2" timeOffset="-190774.41">9699 11257 115 0,'0'0'240'16,"3"0"85"-16,-3-3 78 0,0 3-123 0,6 0-42 16,-6-6-22-16,0 6-41 0,0-6-34 15,6 6-28-15,-2-4-21 0,-4 4-8 16,6-6 4-16,-6 6 3 0,9-4 7 16,-3 4-4-16,4-5-12 0,-4 5-11 15,3 0-26-15,0 0-18 0,1 5-16 16,5-5-12-16,-6 0-18 0,4 0-12 15,-1 4-5-15,4-4 7 0,-1 0 7 16,1 0 19-16,2 0 26 0,-2 0 28 16,6-4 25-16,-4 4 24 0,7-5 18 15,0 5 14-15,-4-4 5 0,7-2-1 0,-3 0-10 16,6 2-12-16,0-2-18 0,3 2-23 16,-3-7-17-16,3 7-11 0,1-2-9 15,-4 2-7-15,3-2-4 0,6 3-10 16,-6 3-9-16,6-6-8 0,-2 0-7 15,-4 6-11-15,6-4-6 0,-6 4-9 16,6 0-2-16,-5 4 0 0,2-4 2 16,-9 0-6-16,9 6-13 0,-9 0-33 15,3-3-43-15,-6 3-66 0,-1 4-116 0,1 0-136 16,-9-1-169-16,2 1-64 0,-2 6 52 16,-1-7 140-16,1 7 177 0</inkml:trace>
  <inkml:trace contextRef="#ctx0" brushRef="#br2" timeOffset="-190285.01">10645 10928 1 0,'3'4'236'15,"3"-4"114"-15,3 0 82 0,1 0 100 16,-4 6-220-16,9-6-104 0,-5 5-51 15,5-5-56-15,4 10-107 0,-4-6-89 0,7 8-60 16,-4 1-46-16,1 3-20 0,9-1 11 16,-3 1 46-16,0 3 46 0,2 0 45 15,-2 1 56-15,0-5 51 0,6 7 46 16,-6 1 48-16,6-8 55 0,-6 11 34 16,6-7 26-16,-6 2 15 0,2-1-7 0,-5-1-26 15,3-3-32-15,-6-1-31 0,-4 1-32 16,-6-3-27-16,4-3-24 0,-10 1-19 15,3 3-11-15,-12-2 4 0,-3 1 14 16,-1-3 6-16,-11 5 3 0,-4 5-1 16,-3-5-12-16,-9 7-36 0,-4-9-58 15,1 9-69-15,-3-9-137 0,-7-1-368 0,3 1-161 16,-2 3 0-16,5-7 79 16,4 1 172-16,0 0 325 0</inkml:trace>
  <inkml:trace contextRef="#ctx0" brushRef="#br2" timeOffset="-189657.35">9562 11112 68 0,'16'0'404'0,"-7"0"141"16,4-4 111-16,-4-2 101 15,0 6-370-15,-9-4-148 0,7 4-81 16,-7 0-76-16,0-5-63 0,-7 10-44 0,7-5-16 16,-9 4 11-16,3 2 13 0,-3-2 7 15,-7 8 3-15,7-3 3 0,-7 5 1 16,7 1 1-16,-7 5 1 0,1-5 2 16,6 11 0-16,-1-7 2 0,4 2 4 15,-3-1 4-15,9-1 4 0,-6-4 16 16,6 5 27-16,6-5 25 0,0-5 32 15,-3 6 28-15,13-7 21 0,-7-3 0 0,13 4-3 16,-4-4-9-16,7-3-15 0,0 7-21 16,6-10-20-16,3 10-23 0,-3-10-28 15,3 6-68-15,-3-1-129 0,3-1-276 16,-3-4-399-16,3 6-135 0,-3-2 26 16,-3-4 152-16,3 0 289 0</inkml:trace>
  <inkml:trace contextRef="#ctx0" brushRef="#br2" timeOffset="-188500.3">11528 10837 381 0,'7'-10'662'16,"-4"0"135"-16,3 16 69 0,-3-2-233 16,3 2-372-16,-6-2-169 0,-6 8-38 15,3-3 22-15,-3 7 29 0,3-7 15 16,-10 5 4-16,4 7 1 0,0-7-8 16,2 7-14-16,-5-1-11 0,6 5 1 15,-4-6-1-15,-2 2 3 0,9-1-3 16,3-1-6-16,-6-3-4 0,12-1-3 15,-6 1 0-15,3-7 5 0,9-5-5 16,-2 2-15-16,-1-2-18 0,7-4-24 16,-7-4-21-16,6-2-12 0,1 2-5 0,2-11-3 15,-2-1 2-15,-1 1-2 16,1 1 1-16,-7-7-7 0,7 7-32 0,-1-11-76 16,-5 4-124-16,-4 2-174 0,-3 3-280 15,3 2-255-15,-6 3-13 0,0 1 122 16,-6 6 207-16,6 4 288 0</inkml:trace>
  <inkml:trace contextRef="#ctx0" brushRef="#br2" timeOffset="-188170.65">11779 10837 27 0,'4'0'396'0,"2"6"201"16,-6-6 117-16,0 9 75 0,0-3-301 15,0 10-226-15,0-7-101 0,-6 5-33 16,-4 7 4-16,1 4 10 0,0-5 2 16,-4 5-3-16,4-6 2 0,0 12-6 15,-7-11-13-15,7 5-12 0,3-6-4 16,-4 3-1-16,4-9 0 0,3 3-2 16,-3-7-1-16,6 1 1 0,0-10 1 15,6 6 0-15,-6-2-11 0,9-4-20 0,1 0-18 16,-4 0-21-16,9 0-13 0,-5 0-5 15,5 0-5-15,1 0 0 0,-7 0-8 16,0 0-10-16,1 0-22 0,2 0-56 16,-9 0-101-16,6-4-150 0,-2-2-173 15,2 2-239-15,-3-5-249 0,-3-3 5 16,10-2 144-16,-10-1 201 0,6-5 269 0</inkml:trace>
  <inkml:trace contextRef="#ctx0" brushRef="#br2" timeOffset="-187758.56">12093 10852 148 0,'6'-3'609'0,"3"3"213"0,0 3 133 16,4 3 90-16,-10-2-572 0,3-4-286 15,-6 0-134-15,-6 0-55 0,3 0-22 0,-10 0 9 16,-5 0 24-16,2 0 14 0,-8 6 5 15,-1-6-6-15,0 0-10 0,0 0-12 16,3 0-10-16,4 0-13 0,2-6-24 16,7 6-33-16,3 0-36 0,3-4-23 15,3-2-16-15,0 6-6 0,3-3 9 16,6 3 7-16,4-6 13 0,-1 0 25 16,3 6 29-16,1 0 44 0,-1-4 64 0,1 4 60 15,-7 4 54-15,1-4 44 16,-4 6 38-16,0 0-7 0,-3-3-27 15,-3 3-37-15,-3 4-39 0,-3 5-34 0,0-5-14 16,-4 6 1-16,1 3 4 0,3 0 0 16,-10 7 0-16,7-1-5 0,-7 0-6 15,7 0-9-15,0 0-14 0,0-5-12 16,2-1-20-16,-2-3-49 0,9-7-88 16,0 1-133-16,0-10-274 0,0 0-349 15,9 0-82-15,1-10 71 0,-4 6 164 0,9-5 288 16</inkml:trace>
  <inkml:trace contextRef="#ctx0" brushRef="#br2" timeOffset="-187525.89">12195 10874 104 0,'3'-12'533'0,"-3"12"213"15,0 0 128-15,6 12 102 0,-3-8-451 16,-3 5-224-16,0 1-111 0,-3 5-41 15,-3 1-21-15,-3 3-12 0,3 3-10 16,-4-3-8-16,1 0-2 0,0 3-16 0,-4-9-27 16,10 9-25-16,-6-13-27 0,3 1-52 15,-1-6-88-15,7-4-108 0,-3 0-134 16,3 0-201-16,-6-4-232 0,6-2-63 16,0 2 79-16,0-5 152 0,6 3 228 15</inkml:trace>
  <inkml:trace contextRef="#ctx0" brushRef="#br2" timeOffset="-187068.09">12117 11128 82 0,'-3'5'484'0,"3"-1"187"0,3 2 105 16,4-2 50-16,2 2-448 15,-3-6-233-15,3-6-107 0,1-4-33 16,-4 1 12-16,3-7 15 0,7-3 2 16,-7-1 0-16,0-1 1 0,7-2-2 0,-10 1-11 15,10-3-4-15,-7 6 2 0,-6 3 5 16,9 1 7-16,-9 5 15 0,4 0 12 16,2 7 7-16,-3 3-5 0,-3 0-9 15,4 0-12-15,2 3-12 0,-3 3-3 16,3-2 18-16,7 2 17 0,-7-2 13 15,0-4 7-15,7 6-2 0,-1-12-15 0,1 6-18 16,-7-4 4-16,7-2-5 0,-7-4-12 16,0 7-10-16,-2-9-11 0,-1 12-30 15,-3-4-16-15,-6 4 8 0,-3 0 14 16,-1 4 18-16,4 2 20 0,-6 3 16 16,-3 1 1-16,-4 11-6 0,7 5-9 15,-7-7-5-15,7 0-6 0,0 3-8 16,2-3-18-16,4-3-41 0,-3-13-73 0,6 7-96 15,0-10-89-15,0 0-154 0,6 0-158 16,-3 0-115-16,4-4-9 0,-1-2 75 16,3-3 176-16,0-1 203 0</inkml:trace>
  <inkml:trace contextRef="#ctx0" brushRef="#br2" timeOffset="-186815.69">12539 10957 125 0,'9'-4'294'0,"-9"4"128"0,7 0 86 16,-4 0-54-16,-3 0-69 0,0 0-88 15,-10 4-83-15,10 2-59 0,-9 0-34 0,3 7 1 16,-3-3 14-16,-1 5 13 0,-2 7 20 16,9-3 18-16,-3 0 21 0,12 1 10 15,-6-5 3-15,9 7-13 0,7-9-23 16,2-3-26-16,7 2-31 0,3-9-26 16,0 3-27-16,3-12-23 0,-6 3-25 15,-1-9-16-15,1 2-10 0,-3-3-5 16,-3-9-8-16,-10 7-1 0,-3-5-5 15,-12-5-2-15,-10 6-7 0,-8 0-9 16,-11-3-88-16,-20 3-172 0,-10 3-465 16,-10 7-238-16,-5 3-48 0,-10 12 111 0,9 13 229 15,7 16 414-15</inkml:trace>
  <inkml:trace contextRef="#ctx0" brushRef="#br2" timeOffset="-185938.95">11683 11327 89 0,'0'0'563'0,"10"0"252"0,-10 6 145 15,6 4 88-15,-6-5-466 0,3-1-350 16,-6 6-167-16,3-10-60 0,-9 6-3 16,-7-6 23-16,1 6 25 0,-10-6 8 15,-6 4-4-15,3 1-32 0,-9-1-30 16,3 2-20-16,3-2-20 0,3 8-19 16,-3-9-4-16,9 3-7 0,3-2 0 15,10 2 19-15,0-2 38 0,2 2 30 0,1-1 21 16,12-5-2-16,1 4-6 15,2-4-23-15,10 0-13 0,-4 6 2 0,10-2 12 16,0-4 10-16,6 0 8 0,0 6 11 16,-3 0 17-16,-7-2 12 0,-2 5 12 15,3 1 9-15,-13-4-2 0,0 3-15 16,1 1-20-16,-10 2-20 0,0-3-17 16,-10 1-8-16,-5 6-5 0,-4-3 7 15,-3 8 6-15,-2-7 3 0,-1 7 1 16,0-7-2-16,6 1-3 0,-2 1-5 15,2-6-3-15,4-5-15 0,-1-1-44 0,7 2-72 16,3-6-102-16,-4 0-173 16,10 0-293-16,0 0-151 0,6-6 24 0,4 2 116 15,-1-5 204-15,7 3 287 0</inkml:trace>
  <inkml:trace contextRef="#ctx0" brushRef="#br2" timeOffset="-185679.37">11683 11457 5 0,'-9'12'321'16,"3"-8"174"-16,3 11 94 0,-3 1 63 0,-1 3-222 15,7-4-158-15,-3 5-42 0,-3-5 22 16,6-1 41-16,0 1 11 16,0-5-10-16,6 6-25 0,-3-7-31 0,4-3-39 15,2-2-45-15,0 2-43 0,7 0-36 16,-1-6-33-16,1 0-23 0,-1 0-18 15,1-6-16-15,-7 6-21 0,0-6-52 16,-3 2-86-16,-2-2-104 0,-4 6-115 16,-4-4-156-16,-2-1-147 0,-3 1-129 15,3-8 46-15,-10 2 117 0,7 6 195 0,0-7 208 16</inkml:trace>
  <inkml:trace contextRef="#ctx0" brushRef="#br2" timeOffset="-185364.07">11634 11517 72 0,'6'0'453'16,"-3"6"189"-16,3 0 114 0,4-6 102 0,-1 9-357 16,6-9-161-16,1 4-94 0,-7-4-42 15,7-4-48-15,-7 4-75 0,6-9-72 16,-8 3-58-16,2-4-53 0,-9 4-44 16,0-3-34-16,0-1-31 0,0 0-17 15,-6 1-18-15,-4-3-30 0,1 2-29 16,0 6-17-16,-4-1 17 0,4-1 48 15,0-4 62-15,0 10 72 0,2-10 64 0,-2 10 59 16,3 0 66-16,3-3 103 0,3 3 98 16,0 0 70-16,0 0 35 0,3 3-8 15,-3-3-57-15,6 6-63 0,3-6-28 16,1 4-25-16,-4-4-26 0,3 6-48 16,0-2-86-16,-2-4-115 0,2 0-129 15,-3 6-206-15,-3-6-226 0,10-6-132 16,-4 6 27-16,0-4 112 0,7-2 206 0,-1 6 232 15</inkml:trace>
  <inkml:trace contextRef="#ctx0" brushRef="#br2" timeOffset="-185028.11">12214 11323 94 0,'6'0'486'15,"-3"4"177"-15,-6 2 89 0,3 4 44 16,-13-5-476-16,4 5-219 0,-6-6-87 15,-10 8-18-15,0-8 19 0,-6 5 25 0,3-3 18 16,-3 4 4-16,-3-1 21 0,3 1 25 16,0 0 21-16,3 5 16 0,6-5 18 15,-2 6 5-15,8-1-9 0,4 1-22 16,5-7-23-16,-2 7-24 0,9-7-25 16,0 1-18-16,9 6-8 0,-2-13 1 15,2 13 1-15,10-6 6 0,-4-1 7 16,10 1 0-16,0-4-1 0,-1 0-2 15,-2-6-8-15,3-6-5 0,-6 0-6 16,-4-4-5-16,-6 1-10 0,4-1-13 16,-10-6-14-16,-3 7-13 0,0-7-13 0,-9 3-40 15,-7 1-86-15,1-1-127 0,-4-3-194 16,-3 1-329-16,4 11-152 0,-7-8 42 16,9 8 148-16,7 4 228 0,3 4 313 15</inkml:trace>
  <inkml:trace contextRef="#ctx0" brushRef="#br2" timeOffset="-184597.82">12124 11558 109 0,'-7'6'524'0,"4"-3"194"0,6 7 117 0,-3-4 77 16,7-2-491-16,-7 2-221 0,0-1-103 15,6-10-41-15,-6-1-17 0,3-4-1 16,3-3-15-16,-3 1-10 0,3-7-10 0,4 3-3 16,-4-3-3-16,-3 3-2 0,3-3-1 15,4 3 3-15,-4 1 1 0,0 1 3 16,3 5 3-16,-6-3-3 0,10 8-9 16,-4-2-11-16,0 12-11 0,1-6-1 15,5 4 3-15,1 8 12 0,2-9 11 16,-2 7 19-16,-1 0 15 0,1-4 14 15,-1-1 0-15,1-1-8 0,-7-4-18 0,7-4-22 16,-7-1-19-16,0-1-3 0,-3 2-1 16,-2-2-1-16,-4 6 16 0,-4 0 26 15,-2 0 22-15,-3 6 16 0,-7 4 17 16,7 5-6-16,-6 5-17 0,-1-1-16 16,1 2-8-16,-4 4-4 0,10 1-5 15,-4-7-14-15,10 0-48 0,3-3-78 16,0-6-151-16,3-5-260 0,4-1-244 15,2-8-33-15,6-1 79 0,1 1 174 16,-1-12 259-16</inkml:trace>
  <inkml:trace contextRef="#ctx0" brushRef="#br2" timeOffset="-184339.13">12539 11403 50 0,'-6'9'413'0,"3"1"164"15,-3 6 75-15,-1-1 51 0,7 1-369 16,-3 3-182-16,-3-3-51 0,0-3 22 16,6 8 43-16,0-7 51 0,6-2 27 15,-6 1 8-15,9-3-2 0,4-4-14 16,-4-1-39-16,10-1-44 0,-4-4-35 0,7 0-24 16,-3 0-30-16,-4-4-24 0,4 4-17 15,-4 0-17-15,-6-5-32 0,7-1-82 16,-7 6-110-16,-3 0-110 0,-6-4-189 15,7-2-155-15,-14 6-81 0,7-4-27 16,-6-2 69-16,-3 3 180 0,0-9 184 16,-7 8 174-16</inkml:trace>
  <inkml:trace contextRef="#ctx0" brushRef="#br2" timeOffset="-184113">12468 11504 12 0,'-9'0'129'0,"-1"0"74"0,4 3 79 0,6-3 26 16,0 0 97-16,0 0 58 0,0 0 25 15,6 0 2-15,-3 0-67 0,10 0-88 16,-4 0-32-16,7 0-17 0,-4 6-17 0,3-6-28 16,7 4-40-16,-6-4-50 15,2 6-51-15,-2-6-43 0,2 6-39 0,-5-6-47 16,-4 0-62-16,7 0-89 0,-13-6-95 16,3 6-95-16,-6-6-116 0,0 2-105 15,0-2-66-15,-6-3-45 0,3 3 37 16,-13-4 134-16,7 1 165 0,-7 5 163 15</inkml:trace>
  <inkml:trace contextRef="#ctx0" brushRef="#br2" timeOffset="-183970.58">12474 11412 9 0,'-6'0'334'0,"12"0"191"16,-3 0 128-16,10 6 101 0,-4-2-224 16,6-4-172-16,-5 0-83 0,5 0-49 15,4 0-48-15,-4 0-61 0,1 0-78 16,2 0-96-16,-2-4-95 0,-1-2-170 15,1 6-221-15,-1-3-193 0,-5 3-14 0,5-6 78 16,-6 6 187-16,1 6 228 0</inkml:trace>
  <inkml:trace contextRef="#ctx0" brushRef="#br2" timeOffset="-183530.92">12893 11409 297 0,'-10'0'464'0,"4"9"21"15,3 1-2-15,-3 0-258 0,-3 5-228 16,2 1-53-16,-2 3 64 0,0-3 83 16,-1 3 77-16,4 0 58 0,-3-3 29 0,3-7 12 15,6 1-12-15,0 0-46 16,0-4-71-16,0-6-66 0,6 0-50 0,-6-6-38 16,9-4-23-16,-3 0 1 0,-2-5 7 15,2 1 6-15,3-7-1 0,-3 2-5 16,-3-1-3-16,4-1-4 0,-7 7 1 15,6-1 8-15,-3-1 11 0,-3 13 18 16,0-9 32-16,0 8 35 0,0 4 6 0,0 4-3 16,6 2-18-16,-6 0-33 0,0 7-41 15,0 3-7-15,3-1 18 0,3 5 35 16,4-1 40-16,-4 2 44 0,3-1 36 16,0-5 16-16,7 1 1 0,-1-7-11 15,1 1-25-15,-1-6-31 0,1 2-25 16,-4-6-30-16,4 0-23 0,-1-6-20 15,-5 6-17-15,-1-10-6 0,3 0-5 16,-9-5 0-16,4 5-15 0,2-3-50 16,-9 1-77-16,6-1-99 0,-6-3-161 0,0 1-168 15,-6 5-162-15,6-6 17 16,0 1 101-16,0 1 182 0,0-1 204 0</inkml:trace>
  <inkml:trace contextRef="#ctx0" brushRef="#br2" timeOffset="-183318.51">13472 11133 288 0,'16'0'581'16,"-1"-5"145"-16,1 10 89 0,-13-1-157 0,3 2-395 16,-6 4-182-16,-9-1-82 15,-7-3-30-15,-2 4-5 0,-10 5 13 0,0-11 13 16,-3 6 8-16,-3 2 2 0,0-8 4 15,-3-4-15-15,3 0-77 0,3-4-76 16,6-2-72-16,0 0-76 0,9-4-65 16,7 6-48-16,6-7-56 0,-3 7 30 0,12-2 75 15,-3 2 101-15</inkml:trace>
  <inkml:trace contextRef="#ctx0" brushRef="#br2" timeOffset="-183128.68">13302 11207 1 0,'12'6'260'0,"-2"0"155"16,-10-2 113-16,9 5 104 0,-9 1-204 15,0-4-123-15,0 3-81 0,-3 1-65 16,-10 6-61-16,4-1-47 0,0 4-27 16,-7 1-13-16,1 5-4 0,-1 0-1 0,4 0-1 15,0 1 3-15,-4-1 2 16,7-6-7-16,6 3-21 0,-4-13-47 0,7 1-120 16,0-4-164-16,0-2-175 0,0-4-90 15,10-4 25-15,-4 4 129 0,3-12 171 16</inkml:trace>
  <inkml:trace contextRef="#ctx0" brushRef="#br2" timeOffset="-182892.79">13367 11422 220 0,'6'-4'412'15,"-6"-2"116"-15,6 6 94 16,-6 0-158-16,0 0-186 0,-6 6-105 0,6-2-70 16,-6 6-53-16,3 1-32 0,-3 3 0 15,-4 2 13-15,1 3 20 0,9 2 26 16,-6-1 24-16,12-1 41 0,3 2 34 15,1 4 23-15,11-11 26 0,-2 7 16 16,-3-11-12-16,8 0-17 0,-5-4-24 16,3-3-42-16,-4-6-39 0,4-9-36 15,-3-2-33-15,-4-7-29 0,1-4-16 0,-7 2-20 16,-9-12-57-16,-9 4-133 0,-7 2-292 16,-18 3-382-16,-13 5-119 0,-11 11 42 15,-14 16 174-15,4 14 311 0</inkml:trace>
  <inkml:trace contextRef="#ctx0" brushRef="#br2" timeOffset="-176599.95">11845 11878 111 0,'-7'-4'533'0,"7"-2"195"0,0 6 131 0,7 0 102 15,-7 6-462-15,3-2-190 0,-3 5-67 16,0 1-17-16,0 11 4 0,0 4-7 16,6 1-23-16,-6-3-31 0,3 2-39 15,-3 6-42-15,6-6-32 0,-6 4-28 16,0-3-18-16,0-7-9 0,-6 2-10 16,6-5-12-16,0-7-7 0,0-5-19 15,-3-4-28-15,3 0-45 0,0 0-60 0,-6-4-89 16,6-5-91-16,-10-7-209 0,4 1-241 15,3-1-89-15,-3-3 58 0,3-1 133 16,-3-1 252-16</inkml:trace>
  <inkml:trace contextRef="#ctx0" brushRef="#br2" timeOffset="-176028.97">11758 11817 59 0,'-3'0'432'0,"3"0"187"0,3 0 125 0,-3 0 106 16,6 0-349-16,-6 0-181 0,0 0-90 15,3 0-41-15,3 0-25 0,0 0-24 16,-2 0-22-16,2 0-15 16,3 0-17-16,7-3-14 0,-7-3-4 0,6 0 3 15,-5 6 4-15,11-10 1 0,-2 10-10 16,-3-4-17-16,8 8-16 0,-5-4-12 16,3 10-9-16,-4 2-2 0,-2-3-1 15,-1 5-2-15,1 1-3 0,-7 7 3 16,0-9 5-16,-2 12 1 0,-7-3-2 0,-7-3 1 15,4 1-9-15,-6-5-5 0,-3 1-3 16,-7-3 1-16,3-1 2 0,-8-8 5 16,2 1 4-16,3-5 6 0,1 0 3 15,-4-5 5-15,3 1 2 0,4-2 6 16,-1 0 0-16,7 2 2 0,3-2 2 16,3 3 4-16,-3-3 5 0,6 6 5 15,0-6-7-15,6 6-15 0,-3 0-19 16,3 0-20-16,10 0-16 0,-4 0 0 0,4 0 5 15,8 6 5-15,-2 0 8 0,3-3 5 16,0 7 4-16,-1-4 1 0,7 0 2 16,-6 3 4-16,0 1 7 0,0 0 14 15,-7-1 14-15,4 1 8 0,-13 0 7 16,7 1 3-16,-13-1-3 0,3 0-6 16,-6 0 1-16,-9-1 5 0,3 1 0 15,-10 5-1-15,-2-5-3 0,2 2-9 0,-9-3-12 16,1-5-10-16,-1 2-8 15,-6-2-6-15,6-4-4 0,0 6-3 0,0-6-10 16,1 0-32-16,8-6-60 0,1 6-79 16,-4-4-108-16,13-2-112 0,-4 2-102 15,1-1-163-15,9 1-148 0,0 4-85 16,0-6 71-16,9-4 141 0,-2 4 234 16,2-3 231-16</inkml:trace>
  <inkml:trace contextRef="#ctx0" brushRef="#br2" timeOffset="-175661.61">12158 11943 19 0,'0'4'315'0,"0"6"130"15,0-4 67-15,0 0 50 0,6-6-251 16,-6 4-93-16,0-4 1 0,0 0 59 15,0 0 79-15,0 0 10 0,0 0-26 16,0 0-37-16,9 0-53 0,-9-4-73 16,10 4-46-16,-4-6-29 0,3 6-20 15,0-6-13-15,4 6-17 0,-1-4-15 0,4 4-11 16,5-6-9-16,-2 6-1 0,3 0 3 16,-4 0 13-16,1 0 7 0,3 0 12 15,2-4 6-15,1 4 5 0,-3 0-3 16,-3 0-7-16,5-5-13 0,-8 5-16 15,2 0-17-15,-2 0-21 0,-1 5-26 16,-5-5-58-16,-4 0-79 0,-3 4-116 16,3 2-122-16,-12-2-156 0,3-4-211 15,-3 6-129-15,-4 0 57 0,1-2 137 16,0-4 202-16,-4 0 258 0</inkml:trace>
  <inkml:trace contextRef="#ctx0" brushRef="#br2" timeOffset="-175326.37">12310 11792 23 0,'-6'0'369'15,"6"0"155"-15,6 0 65 0,-3 0 43 16,3 0-318-16,3 0-221 0,1 6-71 16,-4-6 13-16,9 4 39 0,-5 2 42 15,5 0 39-15,4-3 32 0,-4 7 31 16,7-10 6-16,-10 10 0 0,10-10-4 15,-6 6-11-15,2-6-30 0,-2 5-35 0,-1-5-39 16,1 0-37-16,2 4-28 16,-2 2-14-16,2-2-9 0,-2 8-6 0,-1-3 2 15,1 1 12-15,2 0 7 0,-5 5 13 16,-10-5 16-16,6 5 7 0,-9-5-5 16,-3 0-10-16,-6 0-4 0,-4-1-8 15,-5 7-5-15,-7-10-7 0,3 3-7 16,-6 1-6-16,-3 0-13 0,0-1-36 15,7 1-64-15,-1 2-89 0,0-3-127 16,10 5-231-16,-1-3-363 0,7 3-74 0,6-2 65 16,3-3 157-16,3 1 265 0</inkml:trace>
  <inkml:trace contextRef="#ctx0" brushRef="#br2" timeOffset="-174864.07">12663 12143 23 0,'0'4'370'0,"0"-4"175"0,0 6 108 16,9-6 82-16,-9 0-284 15,0 0-203-15,7-6-77 0,-7 6-16 0,0-10 20 16,0 6 12-16,6-5 2 0,-3-3-9 16,-3-7-28-16,0-1-54 0,6-5-43 15,-3 0-22-15,3-6-13 0,-6 2 3 16,10 0 3-16,-4-8 5 0,9 8-5 16,-5-2-3-16,8 2-11 0,-2 4-5 15,-1-1-1-15,1 7-3 0,3 4-1 16,-4 5-4-16,-6 4 0 0,7 12 4 0,-10 0 15 15,10 7 19-15,-7 9 26 0,0 3 16 16,7 4 13-16,-7 11-3 0,0-5-10 16,-3 4-11-16,4 2-13 0,-4-6-9 15,-6-4-10-15,3-8-7 0,-3-2-7 16,0-7-10-16,0 1-5 0,-3-5-10 16,3-10-27-16,0 6-47 0,-6-6-78 15,6 0-111-15,-10-6-137 0,4 6-212 16,-3-4-228-16,6-2-58 0,-3 2 86 15,-1-1 163-15,4-1 246 0</inkml:trace>
  <inkml:trace contextRef="#ctx0" brushRef="#br2" timeOffset="-174693.72">12939 12004 113 0,'0'0'541'15,"0"0"212"-15,0 0 148 0,0 0 107 0,0 0-457 16,-6 0-210-16,-3 0-98 0,-7 0-54 15,1-6-28-15,-10 6-37 0,0-6-40 16,-9-4-67-16,-13 1-172 0,-2-7-413 16,-16 6-356-16,6 1-116 0,-6 5 41 15,15 4 192-15,10 0 381 0</inkml:trace>
  <inkml:trace contextRef="#ctx0" brushRef="#br0" timeOffset="-163934.97">7674 17767 141 0,'-6'0'429'15,"6"-4"124"-15,-3-2 75 0,3 2-60 0,0 4-309 16,0-5-124-16,0 1-27 0,0 4 11 16,0-6 34-16,0 6 28 0,-6 0 2 15,6 6-22-15,0-6-39 0,0 0-49 0,0 0-39 16,0 0-11-16,0 4 15 0,0 1 26 16,-7 5 26-16,7 0 11 0,-3 5-11 0,-3 1-23 15,0 3-21-15,3 6-20 0,3-5-6 16,0 5-5-16,3-6 6 0,3 6 7 0,0-3 10 15,-3 1 6-15,4-2 11 0,2 5 2 16,-3-13 0-16,10 12-2 0,-7-3-5 0,6-9-9 16,-5 8-9-16,8-1-8 0,-2-5-5 15,-1-1-6-15,4-2-7 0,3-9-5 0,-7 3-4 16,4-6-2-16,3 0-1 0,-4-6 5 16,-2-3 4-16,-1-1-1 0,1 0 1 0,-7-11 0 15,6 7-4-15,-5-11-2 0,-1 4-5 16,-3 2-5-16,-3-7-7 0,-3 1-6 15,7 6-12-15,-14-1-17 0,7-5-24 0,0 4-30 16,0-2-51-16,-3 7-49 0,-3-5-65 16,6 11-97-16,0 0-191 0,-3 7-162 15,3 3-27-15,0 0 73 0,3 3 152 0,6 3 229 16</inkml:trace>
  <inkml:trace contextRef="#ctx0" brushRef="#br0" timeOffset="-163449.46">8114 17883 79 0,'4'-6'446'0,"-4"-3"170"0,6 9 119 16,3-6 99-16,-9 6-411 0,6 0-194 16,-6 0-111-16,0 0-65 0,0 0-37 0,0 0-4 15,-6 11 24-15,6-7 30 0,0 2 17 16,-3 4 2-16,3 0-12 0,-6-1-11 0,6 1-10 15,-6 5-8-15,6-5-3 0,0 6 1 16,0-1-2-16,0 1-2 0,0-3 3 0,6-3 4 16,-6 5 3-16,6 1 10 0,-3-6 11 15,3-1 2-15,-3-3 5 0,4-2-4 0,2 2-5 16,0 0-8-16,4-3-4 0,-4 3-8 16,6-6-4-16,-5 4-7 0,5-4-5 15,-5 0-8-15,-1 0-4 0,6-4-6 0,-5 4-7 16,-1 0-5-16,6 0-6 0,-8 0-21 15,2 0-46-15,0-6-77 0,-3 6-91 0,4 0-110 16,-4-3-180-16,-3 3-222 0,3 0-98 16,4 3 50-16,-4-6 127 0,0 3 218 0,3-12 256 15</inkml:trace>
  <inkml:trace contextRef="#ctx0" brushRef="#br0" timeOffset="-163215.6">8434 17908 54 0,'-6'-5'289'0,"6"1"97"0,0-2 81 0,0 0 32 16,0 6-200-16,6-4-33 0,-6 4 0 15,0 0-3-15,0 0-10 0,0 4-23 0,0-4-20 16,0 6-13-16,9 4-11 0,-3-5-20 16,-3 9-21-16,4 1-22 0,2 1-24 0,-3 3-19 15,3 3-21-15,-2-9-20 0,-4 9-19 16,3-9-29-16,-6 3-73 0,0-7-94 0,0 1-148 15,-6 2-219-15,3-3-265 0,-4-5-38 16,-2 2 80-16,3-2 168 0,-3-4 236 0</inkml:trace>
  <inkml:trace contextRef="#ctx0" brushRef="#br0" timeOffset="-162833.98">8549 17792 81 0,'-7'0'459'0,"4"6"165"0,3-6 102 0,0-6 75 16,0 6-415-16,-6 0-175 0,-3 0-55 16,-7 0-10-16,1 0-2 0,-4 6 2 0,-3 0-17 15,4-2-22-15,-7 1-25 0,0-1-22 0,4 2-25 16,-4 4-17-16,0-4-43 0,6 3-80 15,-2-5-108-15,-4 6-194 0,6 1-247 16,4-1-151-16,5 0 29 0,4-4 114 0,0 3 212 16,6-5 242-16</inkml:trace>
  <inkml:trace contextRef="#ctx0" brushRef="#br0" timeOffset="-162548.52">8583 17852 283 0,'-3'6'555'0,"3"4"134"0,3-5 93 16,-3 5-142-16,0 0-304 0,0 5-120 15,6-1-28-15,-6 7-6 0,3-1 2 0,3-1-10 16,0 6-19-16,-3 0-31 0,4 1-28 15,2-1-34-15,-3-6-38 0,-6 2-53 16,3-1-61-16,3-5-69 0,-6-5-74 0,0-6-84 16,0 2-111-16,0-6-113 0,0 0-177 0,0 0-6 15,-6-6 86-15,3-4 158 0,3 1 187 16</inkml:trace>
  <inkml:trace contextRef="#ctx0" brushRef="#br0" timeOffset="-162104.12">8747 18172 266 0,'0'6'458'16,"6"0"109"-16,-6-6 101 0,0-6-157 0,6 6-195 16,-6-6-52-16,4 6-11 0,-4-4-24 15,0-6-21-15,0 1-32 0,0-3-44 16,0-2-43-16,0-7-40 0,0 8-31 0,-10-9-18 15,4-3-6-15,3 6 0 0,-3-1 2 16,-4-1 3-16,4 7 2 0,3-7 1 0,3 8 2 16,-6 1 5-16,6 2 6 0,0 6 8 15,0-1-6-15,0 5-10 0,6 0-11 0,-3 5-13 16,10-1-10-16,-4 6 1 0,0 2 10 16,7-3 10-16,-1 7 7 0,1-7 5 15,-7 1 4-15,7-6 4 0,-7-4-3 0,0 0-14 16,0 0-16-16,-2-4-10 0,-1-6-7 15,-3 1-3-15,3-3 9 0,-6 2 14 0,3-5 6 16,3 5 3-16,-6-3 4 0,0 1 4 16,7 2 4-16,-7 6 14 0,3-7 12 0,-3 11 1 15,0 0-7-15,6 6 6 0,-3 3 4 16,3 7 4-16,4 9 16 0,5 0 21 0,-6 10 8 16,7 0-3-16,-7 0-13 0,7 6-14 15,-7-7-20-15,3-4-39 0,-9 1-80 0,4-12-114 16,-7 0-180-16,0-9-261 0,0 2-221 15,0-12-6-15,0 0 111 0,-7-6 198 16,-2 0 261-16</inkml:trace>
  <inkml:trace contextRef="#ctx0" brushRef="#br0" timeOffset="-161776.55">9020 18023 214 0,'3'-6'343'0,"6"-4"65"0,-3 6 76 0,4-5-163 16,-4 3-118-16,-6 0-12 0,3 2 14 15,3 4-20-15,-6-6-28 0,0 6-30 0,0 0-20 16,0 0-20-16,0 6-3 0,-6-2 11 16,6 8 26-16,-3 1 13 0,3-3 13 0,0 5-3 15,3 1-8-15,3 3-15 0,0 3-18 16,-2-9-14-16,8 8-5 0,-3-1 1 16,1-5-1-16,5-5 3 0,1 6 2 0,-4-7 2 15,4-5 2-15,-1 2 0 0,7 0 2 16,-10-6-4-16,4-6-6 0,-7 0-9 15,6 2-14-15,-8-5-13 0,2-7-14 0,-3-9-15 16,-6 5-11-16,0-5-11 0,0 0-9 0,-6 0-2 16,-3 6-4-16,-7-7 0 0,1 5-12 15,-4 7-28-15,-3-1-57 0,-2 5-84 16,-4 10-110-16,-10 4-168 0,4 8-318 0,-6 11-140 16,6 12 37-16,3 6 130 0,6 9 214 15,6 0 320-15</inkml:trace>
  <inkml:trace contextRef="#ctx0" brushRef="#br0" timeOffset="-161001.1">9854 17858 12 0,'0'-6'314'0,"0"2"141"0,0-5 104 16,3-3 93-16,-3 8-231 0,0-6-139 16,-3 5-34-16,3 1-30 0,0-2-39 0,-6 0-40 15,6 6-21-15,-10 6-10 0,4 0-2 0,-3-2 7 16,0 5 7-16,-7 1-11 0,1 2-17 15,-4 1-19-15,-3-3-24 0,4 11-21 0,2-11-10 16,-2 5-6-16,2-5 9 0,1-6 17 16,5 8 18-16,-2-12 14 0,3 3 7 15,9-3-8-15,-10 0-7 0,10 0-15 0,0 0-12 16,0 0-15-16,7 0-25 0,-4 0-32 16,3 0-31-16,-3 0-20 0,12 0-4 0,-2 0 12 15,-4 0 20-15,10 6 26 0,-4-6 13 16,7 0 10-16,-3 0 5 0,-1 4-4 15,4-4 1-15,3 6 2 0,-7 0-1 0,4-2-1 16,-3 5 6-16,-4-3 6 0,1 4 6 16,-10 0 1-16,-3 5 3 0,-3 1-1 15,0-7-3-15,-9 11-2 0,-1-5 1 0,-5 4 2 16,-1 1 4-16,-9-5 4 0,10 1-5 0,-10-1-26 16,7-1-53-16,-4-2-68 0,3-3-105 15,4 1-200-15,-1-4-313 0,1 3-82 0,12-5 41 16,-4-4 126-16,7 0 229 0</inkml:trace>
  <inkml:trace contextRef="#ctx0" brushRef="#br0" timeOffset="-160705.43">9928 17928 35 0,'7'0'259'0,"-7"6"76"0,3-3 74 0,-3 3 47 15,6-2-166-15,-6 12-14 0,9-7 39 16,-3 7 25-16,-3-1-1 0,10-5-12 16,-4 6-20-16,0-7-25 0,1-5-29 15,5 8-37-15,1-3-43 0,-7-5-35 0,7 2-23 16,-1-6-20-16,1 0-19 0,-4 4-14 0,0-4-11 16,-2-4-14-16,-1 4-9 0,0 0-9 15,-2-6-8-15,2 2-5 0,-9-1-11 16,6 1-27-16,-6-2-47 0,3 0-85 0,-3 6-98 15,-3-4-99-15,-3-2-112 0,-3 3-143 16,-1-3-84-16,-5 0-47 0,-1 2 53 0,1-2 137 16,-4 2 192-16,-3 4 176 0</inkml:trace>
  <inkml:trace contextRef="#ctx0" brushRef="#br0" timeOffset="-160512.33">9897 17968 103 0,'0'0'175'0,"0"-5"64"0,0 5 41 0,0-4 36 16,7 4 26-16,-1 0 20 0,-3 0 10 0,6 0 2 15,4 0-21-15,-4 4-29 0,9-4-38 16,-5 5-29-16,-1-5-28 0,4 0-33 0,-1 4-42 16,1 2-38-16,-7-6-42 0,0 0-32 15,4 0-39-15,-10 0-61 0,3 0-72 0,-6 0-91 16,0 0-81-16,0-6-83 0,-6 2-75 16,3 4-48-16,-3-9-19 0,-4 3-22 0,-2 0 23 15,3 2 104-15,-7-2 119 0,7 3 120 16</inkml:trace>
  <inkml:trace contextRef="#ctx0" brushRef="#br0" timeOffset="-160354.18">9928 17908 61 0,'0'0'196'15,"0"-5"96"-15,10 5 105 0,-4 0 5 0,-3-4 31 16,3 4 14-16,3-6-18 0,-2 6-53 16,-1-6-64-16,3 6-50 0,0-4-47 0,1-2-42 15,-4 2-45-15,3 4-52 0,1-11-78 16,-10 11-99-16,6-4-115 0,-6-2-216 0,3 6-256 15,-3 0-111-15,0-4 42 0,6-2 120 16,-6 3 226-16</inkml:trace>
  <inkml:trace contextRef="#ctx0" brushRef="#br0" timeOffset="-159959.22">10378 17782 261 0,'6'6'463'0,"-3"-6"100"0,3 0 81 16,1 0-160-16,-7-6-231 0,3 3-70 0,-3 3-16 16,-3-6-11-16,3 0-11 0,-7 6-14 15,1-4-12-15,3 4-9 0,-6-6-6 16,-4 6-6-16,-5 0 2 0,2 0-3 0,1 6 2 16,-4-2 1-16,-2 2-5 0,5 3-7 15,-3 1-15-15,4 6-19 0,6 3-16 0,-1-4-8 16,-2 5-12-16,9 1-2 0,-3-1-2 15,6-1-3-15,0 2-4 0,6-5-2 16,3 3-4-16,-3-3-2 0,4 3-3 0,-1-3 0 16,6-3 2-16,1 8 3 0,3-11 4 15,-4 0 8-15,1-4 8 0,-1 3 8 0,-6-9 6 16,7 0 1-16,-7-6 2 0,0-3-5 16,4 3-7-16,-4-8-6 0,-6 5-9 0,3-7-11 15,-6 1-11-15,0-1-6 0,-9 7-8 16,3-7-1-16,-3 6-24 0,-1-3-53 15,-5 1-71-15,-1 8-81 0,1 4-144 0,-1 0-176 16,-2 0-210-16,2 10-29 0,7 0 73 0,-7-1 168 16,10 1 221-16</inkml:trace>
  <inkml:trace contextRef="#ctx0" brushRef="#br0" timeOffset="-159516.78">10483 18067 18 0,'10'0'282'15,"-1"0"115"-15,7 0 91 0,-4-4 96 0,-3 4-241 16,-6-5-66-16,4 1-21 0,2-8-29 16,-9 8-49-16,0-2-50 0,0-3-38 15,0-1-31-15,-3 0-6 0,-3 1 2 0,-1-3 3 16,-2-2-3-16,0 5-6 0,3-7-12 15,2 7-13-15,-2-3-10 0,-3 8 0 0,9-2-2 16,0 2 6-16,0-1-2 0,0 1-8 16,0-2-13-16,0 6-13 0,3-6-11 15,3 6-7-15,4 0 4 0,-4-4 7 0,0 4 9 16,3-6 7-16,-6 2 7 0,10-1 4 0,-4-1 1 16,0 2 0-16,1-2 1 0,-4 2 9 15,3-5 20-15,7-3 7 0,-7 2 13 16,-3 6 32-16,3-5 12 0,1 3-11 0,-4 6-5 15,-3 0-17-15,3 6-26 0,0 3-12 16,-2 1 6-16,8 6 15 0,-9-3 18 0,6 12 12 16,-2-3 0-16,2-3-6 0,-3 6-10 15,3-5-15-15,-2-1-21 0,-4 2-30 0,-3-7-57 16,6-2-93-16,-6 1-109 0,-6-7-196 16,6 0-226-16,0-6-152 0,-3 0 31 0,-4-6 117 15,-2-4 213-15,3 1 240 0</inkml:trace>
  <inkml:trace contextRef="#ctx0" brushRef="#br0" timeOffset="-159225.9">10812 17862 130 0,'0'11'231'0,"0"-7"46"0,6 6 70 16,-6 2-119-16,0 1-14 0,6-3 54 0,-2 11 51 15,2-1 10-15,3-1-8 0,0-3-18 16,4 3-31-16,-1 2-30 0,4-5-25 0,-1 3-12 16,1-9-20-16,-1 5-14 0,1-11-21 15,-7 2-22-15,7-2-26 0,-4-4-20 0,0 0-21 16,-2 0-11-16,-1-4-10 0,0-2-8 16,4 2-9-16,-4 4-9 0,-6-9-8 0,3 3-13 15,-6 0-29-15,6 2-69 0,-6 4-91 16,0-6-104-16,-6 2-131 0,0 4-178 15,3 0-164-15,-6 0-22 0,-7-5 85 0,7 1 158 16,-4-2 213-16</inkml:trace>
  <inkml:trace contextRef="#ctx0" brushRef="#br0" timeOffset="-158993.87">10775 17934 35 0,'0'0'333'0,"0"-6"133"15,0 12 118-15,3-6 101 0,3-6-285 0,-3 6-110 16,3 0-37-16,4-6-38 0,-1 6-21 0,3 6-20 16,-2-6-2-16,8 6-4 0,-5-6-5 15,-1 0-10-15,4 0-10 0,-7 0-16 0,6 0-23 16,-8 0-26-16,2 0-28 0,0 0-31 16,-2 0-54-16,-7-6-84 0,6 6-123 0,-6-6-171 15,-6 6-203-15,6 0-172 0,-7-4-48 16,-2 4 98-16,-7 0 177 0,7-6 217 0</inkml:trace>
  <inkml:trace contextRef="#ctx0" brushRef="#br0" timeOffset="-158815.9">10747 17848 7 0,'-3'-6'240'0,"3"3"92"16,3-3 58-16,-3 0 76 0,6-4-219 0,-6 1-39 15,6-1 26-15,-3 0 42 0,4 1 6 16,2-3 7-16,-3 8-4 0,3-6-16 0,1 5-36 15,-4 1-39-15,3-2-56 0,7 0-56 16,-7 6-81-16,0 0-113 0,4 6-163 16,-4 0-297-16,7-2-221 0,-7 5-32 0,6 1 89 15,-5 2 181-15,8-9 282 0</inkml:trace>
  <inkml:trace contextRef="#ctx0" brushRef="#br0" timeOffset="-158325.28">11178 17823 103 0,'0'0'179'0,"0"4"25"0,0 2 51 0,0 0-124 16,-3-3-8-16,3 7 77 0,0 6 80 16,0-1 36-16,0 1 26 0,3 3 3 15,-3 6-28-15,6 0-43 0,-3-5-38 0,3 5-35 16,1 0-34-16,-4 0-32 0,3-11-31 15,-6 1-37-15,3-5-31 0,-3-4-23 0,0-6-8 16,-3 0-5-16,3-6-14 0,-6-4-25 16,-4-5-34-16,-5-4-32 0,6-7-28 0,-7 1-9 15,1-4 15-15,-1 4 31 0,7 0 29 0,0 0 30 16,-1-1 27-16,1 1 19 0,3 12 11 16,0-9 8-16,6 9 6 0,0-3 5 15,0 7-6-15,6 3-11 0,0 0-13 0,3 6-16 16,1 6-13-16,5 3-3 0,4 1 2 15,-4 2 9-15,7 1 10 0,-4 3 14 0,1 3 21 16,9 2 20-16,-9-7 15 0,5 7 17 16,-5-7 9-16,3 1 3 0,-4-5 7 15,4 6 6-15,-3-7 11 0,-4 1 7 0,1-4 3 16,-7 0-2-16,6-6-10 0,-5 0-19 16,-4-6-25-16,3 0-23 0,-3 2-19 0,-2-6-16 15,2 1-13-15,-6-3-4 0,0-1-2 16,6-3-3-16,-6 1-9 0,-6-1-11 15,6 2-49-15,-6-7-81 0,2 8-92 0,-2 1-112 16,-3 2-160-16,3 1-41 0,3 5-116 0,-4-8-30 16,1 8 86-16,3-5 165 0,3 3 124 15</inkml:trace>
  <inkml:trace contextRef="#ctx0" brushRef="#br0" timeOffset="-158077.28">11783 17697 82 0,'0'0'439'0,"6"6"151"0,3-12 93 16,-9 6 77-16,0-4-422 0,-9-2-168 0,-1 3-73 16,-5 3-39-16,-7 0-29 0,4 0-13 15,-7 0-2-15,0 3 3 0,-6 3 5 0,6-6 8 16,-6 4-2-16,6-4-9 0,-2 6-27 15,2-2-62-15,3 7-101 0,3-1-106 16,4-6-85-16,-1 8-93 0,7-8-72 0,0 1 11 16,3-1 82-16,6-4 101 0,0 0 126 0</inkml:trace>
  <inkml:trace contextRef="#ctx0" brushRef="#br0" timeOffset="-157890.25">11538 17757 37 0,'6'0'340'0,"3"6"144"0,0-2 116 0,-2 8 98 16,2-9-297-16,-9 7-118 0,6 6-57 0,-3-1-56 16,3 1-42-16,1 7-30 0,-4 2-22 15,3 0-19-15,3 6-18 0,-3-6-17 0,-2 5-26 16,2-5-32-16,0 0-46 0,-3 0-55 16,-3-9-114-16,0-3-133 0,0-3-161 0,0-4-97 15,-3-1 25-15,3-5 121 0,-6-5 162 0</inkml:trace>
  <inkml:trace contextRef="#ctx0" brushRef="#br0" timeOffset="-157579.87">11733 17934 180 0,'0'3'260'0,"6"3"24"15,-6-6 23-15,0 4-216 0,0 8-71 16,0-8-16-16,0 1 14 0,-6 5 6 0,6-6 30 15,0 8 43-15,0-8 54 0,0 1 50 0,6-1 50 16,-3 2 14-16,3-2-1 0,4 2-17 16,-4 0-12-16,9-3-20 0,-5 3 1 15,-1-2 0-15,7-4 0 0,-1 0-8 0,-6-4-20 16,1 4-42-16,-1-9-38 0,3 3-32 16,-8-4-30-16,2 0-15 0,3 1-8 0,-9-7-5 15,0 1-5-15,0-5-8 0,0 5-6 16,-9-5-9-16,3 5-6 0,-10-1-3 15,4 1-6-15,-10 1-29 0,-3 5-78 0,0-3-137 16,-9 8-341-16,-6 8-244 0,0 11-45 0,-1 5 90 16,1 17 181-16,0 1 322 0</inkml:trace>
  <inkml:trace contextRef="#ctx0" brushRef="#br0" timeOffset="-156370.46">8663 18678 19 0,'0'0'142'0,"0"6"72"0,0-6 64 16,0 0-2-16,0 0 48 0,0 0 40 16,0 0 22-16,0 3-7 0,0-3-30 15,7 0-56-15,-7 0-36 0,0-3-24 16,3 3-9-16,-3 0-18 0,0-6-22 15,0 0-28-15,6 2-31 0,-6-6-26 16,0-11-20-16,0 7-15 0,0-7-10 0,0-4-6 16,3 6-3-16,3-1 0 0,-6-1 1 15,6 1 2-15,-3 1 1 0,4 0-1 0,2 3-2 16,0-5-6-16,4 7-10 0,-4-7-11 16,6 11-8-16,-5 1-11 0,5 3-11 15,1 2-7-15,-7 4-8 0,0 0-6 0,1 0-3 16,-1 4 4-16,3 7 5 0,-2 3 8 15,-1 2 7-15,-3 3 7 0,3 6 0 16,1 0 3-16,-1 0-1 0,3 7 3 0,-8-3 2 16,8-4 4-16,-9 0 1 0,6 0 2 15,-2-5-4-15,-7-5-1 0,9 1-5 16,-9-3-11-16,0-1-44 0,6-3-68 16,-6-5-86-16,-6 2-91 0,6-2-164 15,-3-4-168-15,-3-4-181 0,-1-2 5 16,-2 2 93-16,0-5 191 0,-1-3 221 15</inkml:trace>
  <inkml:trace contextRef="#ctx0" brushRef="#br0" timeOffset="-156090.43">8924 18598 98 0,'0'0'209'0,"0"0"47"0,0-6 43 16,0 3-129-16,0 3-18 0,-6-6 42 0,6 0 62 15,0 6 66-15,0 0 51 0,0 0 25 16,-4 0-26-16,4 0-41 0,0 0-63 16,0 0-51-16,-6 0-36 0,6 0-12 0,0 6-2 15,0-6-1-15,-9 0-5 0,9 0-16 16,-6 0-19-16,-4 0-17 0,1 0-10 0,0 0-4 16,-4 0-2-16,-5 0-6 0,-4 0-13 15,4-6-16-15,-7 6-20 0,0 0-18 0,0 0-12 16,-6 6-10-16,6-6-21 0,0 6-83 15,1-6-182-15,-1 0-489 0,0 0-300 16,0 0-64-16,4 0 98 0,2 0 234 0,10-6 441 16</inkml:trace>
  <inkml:trace contextRef="#ctx0" brushRef="#br0" timeOffset="-155292.33">8989 18507 27 0,'-6'0'320'0,"6"0"127"15,0 0 76-15,0-4 51 0,0 4-308 0,0 0-133 16,0 0-31-16,0 0 12 0,6 4 34 16,-3-4 34-16,3 6 30 0,0-2 14 15,4-4 6-15,-4 0-3 0,3 0-9 0,0 0-7 16,7 0-23-16,-7 0-23 0,7 0-23 16,2 0-20-16,-2 0-16 0,6-4-8 15,-4 4-8-15,-2 0-14 0,2 0-7 0,4 0-12 16,-3-6-14-16,2 6-8 0,-2 0-9 15,-4 0-5-15,1 0-9 0,3 6-4 0,-4-6-6 16,1 0-5-16,-7 0-2 0,6 0-10 16,-5-6-20-16,-4 6-39 0,-3 0-67 0,3-4-101 15,0 4-114-15,-3 0-245 0,-6 4-272 16,3-4-78-16,-6 0 77 0,0 0 153 16,3-4 272-16</inkml:trace>
  <inkml:trace contextRef="#ctx0" brushRef="#br0" timeOffset="-154953.68">9209 18408 88 0,'0'0'311'0,"3"0"92"0,3 0 83 0,4 0-12 16,-4 4-166-16,-3-4-54 0,3 0-8 0,3 0-12 15,-2 0-27-15,2 6-20 0,6-6-8 16,1 0 12-16,-7 4 7 0,7 2-1 15,2 0-6-15,-5-3-12 0,-1 3-25 0,4-2-27 16,5 2-21-16,-5 0-16 0,-4-2-11 16,4 1-11-16,-1-1-11 0,1 2-5 0,-1 4-4 15,-5-4-6-15,5-3-2 0,-6 3-1 16,-2-2-6-16,-4 2-6 0,3-2-9 16,-6 8-4-16,0-3 0 0,0-5 3 0,-6 12 4 15,-4-1 6-15,1-5-1 0,0 5-3 16,-7-1-5-16,1-3-9 0,-1-1-15 0,-2 6-59 15,-4-7-111-15,-3 1-170 16,7 0-325-16,-4-1-322 0,-3 1-49 0,10-4 105 16,-4 0 202-16,3-6 324 0</inkml:trace>
  <inkml:trace contextRef="#ctx0" brushRef="#br0" timeOffset="-154588.66">9674 18383 247 0,'0'0'518'15,"0"0"145"-15,3 4 110 0,-3-4-106 0,6 0-296 16,-6 0-115-16,0 0-44 0,0 6-19 16,0 0-12-16,7 3-11 0,-4 1-21 15,3 0-20-15,3 5-22 0,1 1-15 0,-4-3-9 16,9 9-6-16,-5-9-11 0,-4 3-10 16,3 3-17-16,-6 2-15 0,3-7-13 0,4 1-16 15,-10-5-25-15,0 0-44 0,0 1-64 16,0-7-81-16,0 2-79 0,-3-6-83 15,-4 4-132-15,-2-4-113 0,0-4-100 16,-4-6 5-16,1-1 99 0,0 1 183 0,-4-3 186 16</inkml:trace>
  <inkml:trace contextRef="#ctx0" brushRef="#br0" timeOffset="-154055.02">9652 18453 15 0,'0'0'304'0,"0"-6"146"0,0 12 116 0,7-6 101 0,-7 0-249 15,6 0-128-15,-3 0-63 0,-3-6-58 0,6 2-46 16,-6 4-31-16,9-6-11 0,-2 3 0 16,-4 3 5-16,6-6 11 0,-3 0 10 15,4 2 3-15,2-6-1 0,0 5 0 0,-5 1-5 16,8-8-19-16,-6 8-14 0,7 4-14 16,-1-6-17-16,-5 2-2 0,5 4-5 0,1 0-12 15,-7 0-14-15,6 0-11 0,-5 4-12 0,-1 2-6 16,7 4 5-16,-10 0 5 0,-3-1 5 15,3 1 4-15,-6-4 7 0,0 0 10 16,-6 3 12-16,3-5 11 0,-3 8 8 0,-4-8 8 16,1 5 1-16,-3-3 2 0,-4-2 0 15,7 2-5-15,-1-6-7 0,1 0-9 16,0-6-8-16,3 6-9 0,-1 0-1 0,4 0-2 16,-3 0 4-16,6 0 4 0,0 0 7 15,0 0 8-15,0 0 0 0,0 0-8 0,0 0-14 16,6 0-20-16,-3 6-15 0,4-6-12 15,2 0 0-15,-3 0 4 0,3 6 6 0,7-6 6 16,-7 3 4-16,7 3 3 0,2-2 6 16,-2 2 5-16,-1-2 6 0,4-4 9 15,3 6 8-15,-7 0 11 0,4 3 3 0,-10-5 2 16,7 8-1-16,-10-3-7 0,3-5-10 16,-9 2-5-16,0 4 2 0,0-1-1 0,0 1 9 15,-9 0 8-15,3 1 9 0,-4-1 4 16,-5 0 3-16,-4 0-5 0,-3-5-11 15,-2 5-11-15,-1-6-16 0,0 8-57 16,-9-9-140-16,-6 3-309 16,-1-6-482-16,1 0-165 0,6 0 27 0,9 0 173 15,10 0 337-15,5-6 40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21T14:28:12.310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6387 15399 53 0,'6'9'395'16,"4"5"175"-16,-4-2 117 0,3-3 83 15,7-5-364-15,-7 6-174 0,0-4-93 16,7 0-54-16,-7 3-26 0,7-5 0 16,-4 2 18-16,0 0 18 0,4-2 30 15,-1 1 16-15,4-1 2 0,3 6-18 0,-7-4-29 16,4 0-32-16,-4-3-25 0,7-3-27 15,-3 6-25-15,-4-6-21 0,4-6-26 16,2 3-13-16,-2-9-2 0,3 2 7 16,-4-3 16-16,7-3 21 0,0-9 21 15,-3 6 25-15,-4-3 21 0,7-3 17 16,-3 0 3-16,-4 2 4 0,-2-8-7 16,2 5-14-16,-2-3-23 0,-1-5-14 15,-5-1-15-15,-1-6-20 0,3 0-17 0,-8-3-3 16,-4-7-3-16,0 7-1 0,0-11 6 15,-4-1 7-15,-8-4 4 0,0 0 7 16,-10 0 8-16,3 6 12 0,-12 0 8 16,0-3 9-16,-3 7 4 0,-6 1-2 15,0 3-2-15,-1 1-4 0,-8 1-5 16,5 3 0-16,-5 2-3 0,-4-1-5 16,3 5-1-16,1 6 0 0,-7-2 1 15,6 2 5-15,-2 7 3 0,-4 3-2 16,-3 9 3-16,3-5-3 0,-9 9-1 0,9-4 2 15,-3 10-2-15,-3 0-4 0,9 6 0 16,-9-2-7-16,10 8-1 0,-4 1-2 16,0 8 1-16,7 5 4 0,-7 3 11 15,3 2 4-15,-3 4 10 0,0 3 1 16,7-3 1-16,2 12-12 0,4-8-18 0,3 5-15 16,5 3-2-16,4-3-4 15,7 1 7-15,-1 5 19 0,9-5 11 16,1 5 11-16,5-5 8 0,10-1 15 0,-6 7 10 15,12-7 8-15,1 3 4 0,2-3 5 16,0-5-1-16,7 8-6 0,2-9 6 16,-2-3 11-16,-1 6 4 0,4-6 1 15,3-6-2-15,-7-4-12 0,1 0-17 16,-4 0-16-16,4-9-5 0,-7-1-8 16,6-1-6-16,-8-8-18 0,2 0-16 15,0-3-26-15,-3 3-26 0,1-6-25 16,-4-6-9-16,3 3-1 0,-3 3 11 15,3-12 19-15,-6 8 23 0,0-2 18 0,6-3 16 16,-6 5 11-16,4-8 8 0,-4 8 11 16,0-2 12-16,-4 3 12 0,4 3 13 15,-6-12 14-15,6 12 2 0,0-4 0 16,0 4-10-16,0-6-14 0,0 6-18 16,-6 6-19-16,6-6-2 0,0 0-1 15,-3 0-1-15,3 4 7 0,-6-4 5 16,6 6-13-16,-3-6-18 0,-4 6-10 15,1-3-6-15,3 3-2 0,-6-6 10 0,-4 4 13 16,4 8 9-16,0-8 9 16,0 1 5-16,-7-1 7 0,1 6 9 0,-1-4 8 15,1 0 6-15,-10-3-5 0,6 3-2 16,-3-2 14-16,-2 6 11 0,-1-10 8 16,6 6 15-16,-3-6 5 0,-2 0-8 15,5 0-9-15,-3 5-8 0,4-5-8 16,-4 4-13-16,10-4-10 0,-4 6-3 15,7-2 1-15,-4-4 17 0,10 6 27 16,-3 0 27-16,6-6 26 0,0 4 13 0,0 1-2 16,6-1-10-16,-3 2-17 0,4-2-18 15,8 2-14-15,-6 0-14 0,7-3-12 16,-1 7-13-16,4-4-8 0,-3 0-7 16,8-2-4-16,1 1-7 0,0-1-5 15,0 2-8-15,6-2-1 0,0 2-4 16,-3 0 4-16,3-6 4 0,0 4 1 15,-3 1 1-15,-4-1-1 0,7-4 3 0,-6 10 4 16,6-10 8-16,-6 12 15 0,0-9 13 16,-7 3 9-16,7-2 5 0,-9-4 1 15,-1 0-2-15,1 0-4 0,-7 0-7 16,0-4-5-16,-2-5-8 0,-1-3-3 16,-3-2-5-16,-3-7 4 0,0-2 0 15,0-2 0-15,-3-10-6 0,-3-2-14 16,-4-2-50-16,1-2-111 0,-7-9-249 15,1 2-519-15,6-9-185 0,2 7 11 0,23-4 143 16,3-1 296-16,12-10 435 16</inkml:trace>
  <inkml:trace contextRef="#ctx0" brushRef="#br0" timeOffset="1915.93">17224 14408 92 0,'10'0'465'0,"-1"-5"154"0,-3 5 94 0,3-6 57 16,-2 6-462-16,-4-10-194 0,-3 6-82 15,-3-2-32-15,-4 3 17 0,7-9 27 16,-6 8 25-16,3-2 19 0,-3 2 12 15,-3-1-11-15,-1 1-16 0,-5 4-12 16,-1 0-9-16,1 0-15 0,-1 0-16 16,-2 4-9-16,-7 1-12 0,9-1-6 15,1 6-1-15,-1 2-1 0,-2-3 1 16,8-5 4-16,4 6 5 0,-3 1 2 0,3-7 11 16,3 6 10-16,-4-4 15 0,7 4 10 15,0-5 2-15,7-1-2 0,-4 6-10 16,-3-4-11-16,6 3-16 0,3-3-9 15,1-2-8-15,-4 8-6 0,9-3-1 16,-5-5 1-16,5 2 6 0,-6-2 3 16,7 2 3-16,2 0 0 0,-2-2-1 15,-1 1-3-15,1-1 0 0,3-4-5 16,-4 10 6-16,1-4 10 0,-1 0 13 16,-6-3 17-16,1 7 22 0,-4 2 16 0,-3-3 9 15,-3 5 2-15,-3-2-2 0,-3 1-3 16,-4-3-8-16,1 5-9 0,-6-5-14 15,-4 2-13-15,-3-3-15 0,4 1-11 16,-4-6-23-16,3 8-40 0,-2-12-63 16,2 3-86-16,4 3-111 0,-1-6-198 15,1 0-228-15,5 0-104 0,1 0 46 16,3 0 130-16,6-6 227 0</inkml:trace>
  <inkml:trace contextRef="#ctx0" brushRef="#br0" timeOffset="2632.66">17274 14707 6 0,'0'6'258'15,"3"-6"100"-15,-3 6 53 0,6-6 50 16,-6 0-252-16,0 0-132 0,0 0-54 16,0 0-31-16,0-6-21 0,0 6-16 15,0-6 14-15,0 2 15 0,0-2 24 0,0 2 14 16,0-1 34-16,-6-5 53 0,6 4 49 16,0-4 34-16,0 6 22 0,-3-7-18 15,3 7-48-15,0-2-50 0,-6-4-40 16,6 7-36-16,0-3-16 0,-3 0 4 15,-4-4 15-15,7 6 20 0,0 4 31 16,0-5 26-16,0 1 20 0,0 4 16 16,0-6 5-16,0 6-6 0,0-6-11 0,0 6-20 15,7 0-16-15,-4-4-20 0,-3-2-23 16,0 6-13-16,6 0-11 0,-6-3-14 16,0 3-7-16,0 0-2 0,3-6 0 15,3 6 2-15,-6-6 3 0,0 6 5 16,6-4-4-16,-6-2 4 0,3 6 1 15,-3 0-3-15,0-4-3 0,0 4-4 16,0 0-12-16,0 0-17 0,0 0-22 0,0 0-17 16,0 0-16-16,0 0-7 15,0 0 12-15,0 0 19 0,0 4 23 16,-3-4 25-16,-3 6 24 0,6-2 17 0,-6 2 11 16,3 0 11-16,-3-3 7 0,6 7 4 15,-10 2-6-15,10-3-6 0,-6-5-10 16,3 6-9-16,-3 5-7 0,6-5-2 15,0 0-3-15,0 1 7 0,0 3-1 16,0-2 4-16,6-3 2 0,-3 1 0 16,3 0 0-16,4-1-3 0,-4 1 3 15,3 2 6-15,0-8 16 0,7 1 15 16,0-1 17-16,-1-4 15 0,1 6 3 0,2-12-10 16,-2 6-18-16,2-4-20 15,-2-5-26-15,-1-3-40 0,1 2-45 0,2-5-54 16,-2 5-74-16,-1-3-78 0,-5 1-84 15,-4 2-159-15,3 6-177 0,-9-1-149 16,6-1 18-16,-6 6 112 0,0 0 208 16,0 0 233-16</inkml:trace>
  <inkml:trace contextRef="#ctx0" brushRef="#br0" timeOffset="3127.26">17528 14779 243 0,'0'0'381'0,"6"0"133"15,-6 0 118-15,3-6-183 0,-3 6-105 0,0-6-56 16,7 6-93-16,-7-4-74 0,0-2-52 16,6-3-33-16,-3-7-18 0,-3 3-5 15,0-9-10-15,0 3-5 0,6-1-3 16,-3-1-6-16,-3 2 1 0,6-1 8 15,1-1 1-15,-4 8 3 0,3-9 6 16,-3 9 11-16,3 1 10 0,4-2 5 16,-4 5-1-16,3-3 5 0,0 8-7 0,-2 4-13 15,2 0-6-15,-3 0 4 0,3 4 8 16,1 12 18-16,-4-7 25 0,3 13 21 16,0 1 20-16,-2 2 3 0,2-4-6 15,0 5-22-15,-3-3-22 0,-6-2-26 16,7-1-63-16,-4-11-98 0,-3 7-165 15,0-7-281-15,0-3-228 0,0-2-27 16,0 2 90-16,0-6 189 0,0 0 271 16</inkml:trace>
  <inkml:trace contextRef="#ctx0" brushRef="#br0" timeOffset="3301.59">17730 14672 140 0,'-13'0'609'16,"4"-4"213"-16,0-2 135 0,9 2 106 0,-10-7-538 15,-2 7-277-15,3-2-111 16,-7-4-67-16,-2 1-78 0,-1 3-90 0,-3-4-117 16,-3 6-214-16,7-1-307 0,-4 1-131 15,7 4 31-15,-1 0 128 0,7 0 227 16,9 0 289-16</inkml:trace>
  <inkml:trace contextRef="#ctx0" brushRef="#br0" timeOffset="3932.04">17829 14814 98 0,'0'0'483'0,"9"0"172"0,-3 0 105 0,-2 0 74 16,2-6-467-16,-6 0-213 15,0-8-130-15,-6 5-85 0,2-13-50 0,-2 9-49 16,0-9-48-16,3 3-21 0,-3 0 16 15,6-3 15-15,-3-3 59 0,-4 6 90 16,7-1 109-16,0-1 82 0,0 8 68 16,0-9 22-16,7 9-4 0,-4 1-23 15,-3 2-31-15,0 6-51 0,6 4-40 16,-6 0-35-16,3 4-28 0,3 2-27 16,4 10-5-16,-4-3 7 0,9 3 8 15,-5 3 2-15,-1 2 8 0,6-1 6 16,-5-1 1-16,5-3 1 0,-6-7 4 15,-2 1 7-15,2 2 1 0,0-12-9 16,-3 0-35-16,-6-6-42 0,7-4-47 16,-7 0-43-16,0-11-28 0,-7 8 4 15,7-9 13-15,0 3 29 0,-6 0 32 16,6-3 32-16,-3 3 49 0,3-1 54 16,-6 5 48-16,6 5 45 0,0 1 18 15,0 3-13-15,6 6-23 0,-3 6-37 16,3-3-16-16,1 7 21 0,2 11 32 15,0-1 27-15,1 5 29 0,5 4 8 0,-6 2-18 16,4-2-25-16,-4 6-33 16,0-10-35-16,-2 6-36 0,-4-6-78 15,3-5-115-15,-6-5-152 0,0-1-268 0,0-2-275 16,0-3-33-16,0-5 99 0,3 8 174 16,3-12 271-16</inkml:trace>
  <inkml:trace contextRef="#ctx0" brushRef="#br0" timeOffset="4226.05">18195 14488 70 0,'0'10'440'0,"-6"-1"154"15,12 1 113-15,-3 11 89 0,-3-1-395 16,-3-1-198-16,-3 6-70 0,6 0-57 16,-7 6-36-16,7-5-18 0,0-7-8 15,-3 6-2-15,-3-5 2 0,6-5-1 16,0 1 1-16,0-7 4 0,0 1 10 16,0-6-10-16,0-4-48 0,0 0-80 15,-3-4-138-15,-3-6-167 0,0 1-147 16,6-13-96-16,-10 9 37 0,4-9 130 15,3-3 162-15</inkml:trace>
  <inkml:trace contextRef="#ctx0" brushRef="#br0" timeOffset="4703.16">18108 14494 70 0,'0'-12'217'0,"9"8"99"0,-9-5 101 0,13 3 32 16,-4 0-24-16,0 6-49 0,1 0-63 15,5-4-97-15,1 4-75 0,2 4-52 16,-2-4-43-16,-1 0-39 0,7 6-18 0,-3 3-11 15,-4-3-9-15,4 4-1 16,-10 5 22-16,6-5 42 0,-8 6 32 0,2-3 31 16,-9 3 38-16,0-1 15 0,-9 1-4 15,2-3-4-15,-8 3-12 0,3-1-20 16,-10-5-24-16,3 0-23 0,-2-1-20 16,2-3-11-16,-3-2-4 15,4-4 6-15,2 0 2 0,7-4 7 0,-1-2 8 16,-2 2 2-16,9 4-14 0,3-11-13 15,0 11-23-15,0-10-23 0,3 6-23 16,3-2-11-16,4 3-3 0,5-3 3 16,1 6 4-16,-1-6 6 0,4 6 2 15,-4 6 8-15,10 0 4 0,-3-6 2 16,3 9 5-16,-7-5 6 0,7 6 12 16,-10 1 6-16,1 3 7 0,-1-2 21 15,-5-3 12-15,-4 5 11 0,-3 1 20 16,-6-5 21-16,-3 11 8 0,-10-7 9 15,-2 1 3-15,-7-5-6 0,-6 6-17 16,0-7-15-16,-9 7-19 0,5-6-15 16,1-5-12-16,-3-1-11 0,9 2-35 15,3-6-62-15,1 0-97 0,2 0-113 16,3 0-211-16,4-6-252 0,9 6-124 0,2-4 41 16,4-1 128-16,4 1 229 0,8-8 265 15</inkml:trace>
  <inkml:trace contextRef="#ctx0" brushRef="#br0" timeOffset="4919.37">18440 14513 104 0,'0'4'521'0,"0"8"163"0,3-8 111 15,3 5 104-15,-6 7-449 0,3 3-218 16,3 2-65-16,-6 5-35 0,10-3-35 15,-10 8-23-15,6-6-14 0,-6 4-6 16,9-8-25-16,-9 5-94 0,0-13-118 16,6-3-178-16,-6 2-198 0,0-9-221 15,0-3-10-15,0 0 98 0,0-9 182 16,3-7 206-16</inkml:trace>
  <inkml:trace contextRef="#ctx0" brushRef="#br0" timeOffset="5055.58">18492 14377 76 0,'0'-3'452'0,"-3"-3"163"16,3 0 99-16,0 6 61 0,0-4-474 15,0 4-333-15,0 0-262 0,0 0-249 16,3 10-103-16,-3-4 38 0,7 3 138 16,-1 1 184-16</inkml:trace>
  <inkml:trace contextRef="#ctx0" brushRef="#br0" timeOffset="5385.77">18623 14548 5 0,'0'10'256'0,"-10"-4"74"16,10-3 38-16,-6 7 54 0,3 2-241 0,-3 1-108 15,-3 3 12-15,2-1 8 0,7-1 17 16,-3 1 38-16,3 7 45 15,0-9 40-15,3 9 50 0,4-9 18 0,-1 8 0 16,6-7-8-16,1 7-16 0,-4-7-27 16,9-2-33-16,-2 1-35 0,-7-1-30 15,7-8-23-15,-1 1-18 0,1-5-18 16,-7 0-13-16,7-5-13 0,-7 1-14 16,0-8-16-16,-3 2-17 0,4-5-14 15,-10-5-21-15,0-5-22 0,-3 6-22 16,-10-6-33-16,-5 0-58 0,-4-1-81 15,-6 7-123-15,-6 0-258 0,-6 7-274 16,-7 2-44-16,-3 6 87 0,1 8 173 16,2 6 286-16</inkml:trace>
  <inkml:trace contextRef="#ctx0" brushRef="#br0" timeOffset="6155.35">17218 15377 281 0,'6'16'548'0,"4"-1"136"0,-1-5 107 16,0-6-134-16,-3 8-311 0,1-12-124 15,-4 0-77-15,-3 0-62 0,0-6-47 16,0 0-39-16,6-4-32 0,-6-3 4 16,0-9 12-16,0-3 23 0,0 0 31 15,0-4 38-15,0-2 32 0,0-4 14 16,3 0 6-16,3 0-8 0,3-3-27 15,4 3-22-15,-4-2-11 0,1 8-16 16,-1 4-11-16,0 5-4 0,4-1-6 16,-10 11-8-16,6 1-5 0,3 5-6 0,-2 4-5 15,-1 0 6-15,0 9 11 16,7 1 13-16,-1 9 12 0,1 3 12 16,-1 1 1-16,1 2-5 0,-7 10-9 0,7-4-7 15,-7-2-13-15,0 2-7 0,0-2-3 16,-9-4-4-16,7-3-2 0,-7-9-17 15,0 3-44-15,0-1-63 0,0-5-79 16,0 0-81-16,-7-5-98 0,7-1-139 16,0 2-163-16,0-6-88 0,0 0 42 15,0 0 124-15,0 0 196 0</inkml:trace>
  <inkml:trace contextRef="#ctx0" brushRef="#br0" timeOffset="6338.36">17562 15203 73 0,'-3'-6'458'16,"-3"6"180"-16,6 6 141 0,-3-6 126 0,-3 4-360 16,-1 2-187-16,-8 3-83 0,-4-3-70 15,4-2-67-15,-10 8-60 16,0-8-45-16,-6 1-108 0,-3-5-205 0,3 0-400 16,3 0-206-16,-3 0-37 0,6-5 111 15,10 1 230-15,-1 4 349 0</inkml:trace>
  <inkml:trace contextRef="#ctx0" brushRef="#br0" timeOffset="17377.68">17764 15013 43 0,'3'0'147'0,"12"0"66"0,-8 0 53 0,2 0-76 15,0-6-1-15,-3 6 33 0,4 0 6 16,-4 6 11-16,-3-6 12 0,3 0-6 15,4 0-27-15,-10 0-37 0,6 0-39 16,-6 0-36-16,0 0-26 0,6 0-18 16,-6 0-17-16,0 0-21 0,0 0-22 0,0 0-22 15,0 0-10-15,0 4 4 0,0-4 17 16,-6 0 28-16,6 6 29 0,0 0 19 16,-6-3 17-16,6 3 19 0,-10-6 7 15,4 4 7-15,3 2-4 0,-6-2-12 16,-4 7-18-16,4-7-18 0,-7 6-20 15,7-4-17-15,-6 4-8 0,-4-5-10 16,3 5-6-16,7-6 0 0,-6 8-3 16,-1-3-2-16,1-5-4 0,5 6 1 15,-5 1 0-15,6-7-3 0,-1 6 2 16,1 2 2-16,-3-3 2 0,2-5 0 0,1 6 3 16,-7 2 2-16,10 1 5 15,-3-1-1-15,0-3 5 0,2 1 4 0,7 0 0 16,-3-1 2-16,3-3 8 0,-6-2 4 15,12 2 2-15,-6-2 3 0,3 2-2 16,-3-1-1-16,7-1-9 0,2 2-6 16,-3-2-8-16,3-4-7 0,1 6-7 15,-1 0 0-15,7-6 3 0,-1 0 2 0,1 4 3 16,2-4 0-16,-2 5-3 16,5-5-4-16,-2 0-1 0,-4 0 1 0,1 0-1 15,3 4-6-15,-4-4-19 0,1 0-34 16,2 6-50-16,-12-2-72 0,4-4-93 15,-4 12-157-15,-3-3-196 0,-3-5-105 16,0 12 34-16,0-1 115 0,-3 1 193 16</inkml:trace>
  <inkml:trace contextRef="#ctx0" brushRef="#br0" timeOffset="18007.9">17764 15219 18 0,'-6'0'305'0,"6"0"135"0,0 0 80 16,6 0 65-16,-6 0-283 0,0-6-140 15,3 6-69-15,3 0-41 0,-6 0-21 16,9 0-5-16,-9 0 24 0,13 0 30 16,-10 0 41-16,6 0 31 0,4-6 24 15,-4 6 0-15,0-4 4 0,7 4-4 16,-7-6-8-16,7 2-19 0,-1 4-26 15,4-5-32-15,-4 5-30 0,1-4-33 0,8 4-13 16,-8 0-10-16,9 0-3 16,-7 0 5-16,4 0 12 0,3 0 3 15,0 4 2-15,-7-4 0 0,7 0-3 0,3 5-6 16,-9-5-13-16,5 0-5 0,1 0-5 16,0 0-4-16,-3 0 0 0,-4 0 5 15,-2 0 1-15,-1 4 2 0,-5-4-7 16,-1 0-29-16,0 0-56 0,-9 0-77 15,6 6-117-15,-6-6-185 0,0 4-196 16,0-4-91-16,0 6 43 0,0 0 128 0,0 3 206 16</inkml:trace>
  <inkml:trace contextRef="#ctx0" brushRef="#br0" timeOffset="18632">18260 15017 62 0,'-6'0'414'0,"6"6"145"16,9 0 77-16,-3-6 53 0,4 0-397 0,-4 3-183 16,-3 3-69-16,3-6-15 15,-3 4-9-15,3 2 2 0,4-2-1 0,-1 7 1 16,3-7 0-16,-2 6-2 0,5-4 2 16,-6 4 2-16,7-1 0 0,-7-3 2 15,7 4 0-15,-7-4 1 0,7 3-2 16,-1 1 8-16,-6 0 5 0,7-1 8 15,-1 1 13-15,1 2 12 0,-4-3 4 16,-6 1 6-16,10 0-5 0,-7-1-13 16,-3 1-16-16,-2 2-19 0,2-3-15 15,-6-5-10-15,0-4-4 0,0 10 0 0,0-10 7 16,-6 6 8-16,-4 0 14 16,1 3 9-16,-7-5 5 0,7 2-1 0,-6-2-5 15,-7 7-7-15,3-1-7 0,4-6-4 16,-10 8-12-16,10-3-25 0,-4 1-47 15,-3-6-83-15,4 8-206 0,2-9-293 16,1 7-103-16,-1-4 25 0,7 0 105 16,6 3 225-16</inkml:trace>
  <inkml:trace contextRef="#ctx0" brushRef="#br0" timeOffset="19672.62">18753 15052 52 0,'-3'6'398'16,"3"3"139"-16,3-3 74 0,-3 4 55 0,0-4-370 16,6 7-193-16,-12 3-64 0,6-1-19 15,0-1-5-15,-3 1 16 0,-3 7 25 16,6-3 26-16,0 0 26 0,0 3 14 15,6-9-2-15,-6 3-2 0,3-1-8 16,-3-5-15-16,0 0-15 0,0-1-15 16,6-3-25-16,-6-2-35 0,0 2-50 15,0-6-54-15,0 6-61 0,0-6-57 16,0 0-38-16,0 0-14 0,-6 0 1 0,6 0 12 16,0-6 5-16,0 0 1 0,-9-4-6 15,9 6-7-15,-7-11 0 0,-2 5 15 16,3 1 28-16,3-3 41 0,-3-2 50 15,3 5 49-15,-4-7 44 0,1 7 31 0,3-7 26 16,-3 6 28-16,6 1 25 0,-3-7 21 16,-4 1 23-16,7 5 24 0,-6 0 23 15,6 1 34-15,0-3 55 0,0 8 64 16,6-6 44-16,1 5 19 0,-4 1-3 0,3-2-44 16,3 0-66-16,1 2-57 15,-1-2-34-15,6 2-30 0,-2 4-22 0,-1-5-22 16,4 5-20-16,-1-6-15 0,1 6-15 15,2 0-12-15,-2 0-8 0,-1 0-6 16,-5 6-16-16,-4-6-14 0,3 5-17 16,-3-5-21-16,-3 4-13 0,-3-4-7 15,0 6-1-15,0-2 10 0,-3 2 16 16,-3 4 15-16,-3-1 13 0,-7 1 10 16,7 2 5-16,-6-3 2 0,5 1-1 0,-5 0 1 15,-1-1-3-15,7-3-4 0,-7 4-2 16,10-4 3-16,-3 3 1 0,0-5 5 15,9 2 12-15,-7-2 6 0,7-4 10 16,0 6 15-16,0-6 16 0,0 6 6 16,0-6 3-16,0 0-6 0,7 0-20 15,2 3-26-15,0-3-16 0,-3 0-15 16,10 6-6-16,-7-6-7 0,7 0 5 16,-1 4 4-16,1-4 6 0,-7 6 6 15,10-6 17-15,-13 6 11 0,3-6 5 16,0 0-3-16,-9 0-20 0,0 4-13 0,0 1 2 15,-9-5 16-15,0 4 24 0,-13 6 29 16,4 2 12-16,-7-3-6 0,0-5-22 16,-9 2-58-16,-3-2-134 0,2 7-344 15,-5-11-385-15,0 4-132 0,6 2 27 16,3-6 161-16,12 0 34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7:46:15.38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8802 3872 66 0,'-9'12'427'16,"-7"1"171"-16,7 3 110 0,0 3 76 15,-7-3-384-15,10 3-160 0,-3-4-81 16,-7 7-44-16,7-9-27 0,0 9-28 15,-7-3-35-15,1 0-22 0,-1 7-8 16,-2-7 5-16,2 6-5 0,1-4 5 16,-1 5 4-16,4-7 7 0,-4 0-2 15,1 3 13-15,5-9 7 0,-2 3 4 16,9-1-3-16,-3-1-2 0,-4-2-3 16,10-3-7-16,-6-5-3 0,6 8 10 15,0-3 9-15,0-5 25 0,0 6 21 16,6-4 13-16,1 3 4 0,2-3-6 15,0 4-15-15,0-6-14 0,7 2-12 16,-1-1 3-16,4-1 6 0,3-4 4 0,3 6 1 16,-1-2-8-16,7-4-15 0,-3 0-16 15,3 0-18-15,3 0-13 0,-3-4-2 16,4-2 3-16,-4 6 2 0,0-4 6 16,-4 4 0-16,4-5-9 0,-6 5-21 15,0-6-27-15,-3 6-52 16,-10-4-83-16,4 4-78 0,-1 0-92 0,-6-6-140 15,-2 6-100-15,-1-4-78 0,-3 4-25 16,3-6 92-16,-6 3 162 0,0-3 169 16</inkml:trace>
  <inkml:trace contextRef="#ctx0" brushRef="#br0" timeOffset="371.26">28728 3988 138 0,'-3'4'509'0,"-3"2"178"0,6 4 118 16,0-5 24-16,0 5-423 0,9-6-183 16,-9 2-73-16,9 0-28 0,4-2-4 15,-4 1-3-15,6-1-17 0,1-4-34 16,2 6-30-16,1-6-21 0,-3 4-14 0,5-4-7 16,-2 0 5-16,-4 0 4 0,1 0-1 15,2 0-26-15,-2 0-65 0,-1-4-85 16,1 4-108-16,-7 0-162 15,7-6-127-15,-7 6-100 0,0 0-14 0,-2-4 91 16,2-1 168-16,-3 5 168 0</inkml:trace>
  <inkml:trace contextRef="#ctx0" brushRef="#br0" timeOffset="659.98">28784 3777 83 0,'6'-4'464'0,"-3"4"173"0,12 0 109 16,-5 0 85-16,-1 4-408 0,7-4-157 15,-1 6-43-15,1 0 6 0,2-2 1 16,-2-4-20-16,-1 5-52 0,10-1-58 15,-10-4-55-15,10 0-41 0,-3 6-63 16,3-6-95-16,-7-6-131 0,7 6-240 16,0-4-304-16,0 4-58 0,0-5 86 15,-10 1 159-15,10-2 260 0</inkml:trace>
  <inkml:trace contextRef="#ctx0" brushRef="#br0" timeOffset="1126.08">29782 3998 83 0,'16'0'447'15,"-4"0"176"-15,-3 6 115 0,1-6 80 16,-1 4-428-16,0-4-177 0,-3 0-99 16,-6 0-61-16,7 0-41 0,-7-4-9 15,-7 4 1-15,1 0 7 0,-3-6 10 16,-7 0 16-16,-2 2 3 0,-7-2-18 16,-6 3-10-16,6-3-4 0,-6 0-5 15,-3 6-1-15,3 0 7 0,-3 0 9 16,6 0 5-16,-9 6 5 0,12 3 7 15,-6 1 10-15,6 2 28 0,0 1 25 0,7 3 27 16,-4-1 30-16,10 5 18 16,-1-5-9-16,4 5-9 0,0-1-11 15,9 2-21-15,0-1-19 0,0-1-13 0,9 2-17 16,0-1-23-16,7-1-19 0,5-3-13 16,4-1-14-16,0-5-11 15,3 5-4-15,0-5 2 0,0 0-12 0,-3-1-27 16,6 1-77-16,-7-4-137 0,1 4-207 15,9-5-321-15,-9-1-196 0,6-4 19 16,3 6 146-16,-3-12 234 0,3 6 310 16</inkml:trace>
  <inkml:trace contextRef="#ctx0" brushRef="#br0" timeOffset="1510.39">30554 4033 75 0,'19'-10'469'0,"-10"4"178"0,7 6 108 16,-1 0 72-16,-6 6-424 0,-2-2-255 15,-7 2-109-15,0-6-61 0,0 0-27 16,0 0-2-16,-7 0 27 0,-5 0 21 16,-10 0 20-16,-3 0 11 0,-6 0 4 15,-3 0-5-15,-6 6 7 0,0-6 4 16,-4 4 5-16,-2 1 11 0,5-1 12 15,-8 6 2-15,9-4 13 0,-4 9 10 16,4 1 15-16,9-3 7 0,6 9 19 16,0 1 15-16,10-2 13 0,-1-1 2 15,7 5 2-15,0-6-14 0,9 6-13 16,6-9-13-16,6 3-15 0,4 3-25 16,8-9-21-16,14 3-28 0,5 3-20 15,4-7-14-15,2-3-6 0,4 1-6 16,0 0-11-16,-4-5-39 0,-5-5-83 0,2 4-118 15,-6-4-134-15,-5-4-200 0,-11 4-200 16,1-5-117-16,-9-5 64 0,-7 4 145 16,-9-4 224-16,-3 7 240 0</inkml:trace>
  <inkml:trace contextRef="#ctx0" brushRef="#br0" timeOffset="2002.26">28415 4622 36 0,'-7'0'306'0,"1"0"140"16,-3 0 98-16,9 6 45 0,0-6-253 15,0 0-100-15,0 0-65 0,6 0-35 16,-3 6-13-16,3-6-6 0,4 0-13 0,-1 0-3 16,3 0 4-16,7 3 5 0,-3-3-2 15,2 0-3-15,4 0-1 0,3 0-2 16,-1 0-7-16,11 6-3 0,-4-2-7 15,12-4-3-15,4 6-5 0,8-2-3 16,4-4 2-16,6 6 9 0,0-1 0 16,10-1 1-16,-1 2-2 0,7-2-7 15,15 2-16-15,-3 0-19 0,12-2-15 16,1 5-11-16,6 1-9 0,-4-4-2 16,-3 3 4-16,1 1-4 0,-13 2-3 15,0-8 0-15,-19 5 0 16,-15 1-10-16,-3-4-64 0,-16 0-111 0,-6-3-155 15,-9 3-297-15,0-6-286 0,-9-6-33 16,2 6 110-16,-5-3 184 0,-1-3 296 16</inkml:trace>
  <inkml:trace contextRef="#ctx0" brushRef="#br0" timeOffset="2710.33">27912 5223 93 0,'-9'19'164'0,"-6"2"45"15,5-1 99-15,1-1 103 0,3-3 74 16,-4 3 45-16,10-3-3 0,0-1-58 15,10-5-79-15,-1 5-55 0,-3 1-44 16,16-7-41-16,-3 1-32 0,-1 0-44 16,7 0-50-16,3-1-49 0,0 1-40 0,-3-4-29 15,-1 0-18-15,1-6-8 16,-3 3-24-16,3-3-57 0,-7 0-101 16,-2-3-125-16,-1 3-211 0,1-6-237 0,-7 0-113 15,7 2 59-15,-1-2 141 0,-6-3 230 16,-2 5 251-16</inkml:trace>
  <inkml:trace contextRef="#ctx0" brushRef="#br0" timeOffset="2951.97">27813 5163 131 0,'-6'0'562'0,"6"0"194"0,6 5 113 0,3 5 63 15,7-6-542-15,-1 8-223 0,4-3-99 16,9-5-22-16,0 6 11 0,3 2 0 16,3-3-18-16,0-5-20 0,6 8-30 15,-9-8-22-15,3-4-9 0,-3 5-1 16,-6-10-24-16,0 5-62 0,-9-4-153 16,-1-8-216-16,-6 8-225 0,-9-5-40 15,7-3 77-15,-14 2 178 0,1 1 232 16</inkml:trace>
  <inkml:trace contextRef="#ctx0" brushRef="#br0" timeOffset="3104.11">28129 4973 227 0,'-6'-16'773'0,"-3"7"262"0,9 9 165 16,0 5 92-16,3-1-737 0,3 12-358 0,3-7-210 16,7 1-161-16,-1 2-146 0,4 1-259 15,3 3-310-15,-4-7-99 0,4 1 68 16,-3 0 160-16,2-4 285 0</inkml:trace>
  <inkml:trace contextRef="#ctx0" brushRef="#br0" timeOffset="3576.36">28489 5027 135 0,'-15'25'540'0,"-1"0"188"0,7 16 113 0,3-2 77 16,-4-2-533-16,4-2-184 0,3-6-74 16,-3 5-19-16,3-3 11 0,-4-1 31 15,1 1 23-15,3-6 9 0,-3-6 1 16,3-3-20-16,-3-7-62 0,6-5-84 16,0-4-55-16,0 0-39 0,0-4-18 15,6-5 17-15,-3-3 36 0,3-7 13 16,3-1-3-16,1-5 0 0,5 0-5 15,1 0 0-15,2-4 1 0,7-2 5 16,-3 5-7-16,-4 1-13 0,7 6-15 16,0-1 0-16,-3 5 15 0,3 5 26 15,-1 4 33-15,-5 6 34 0,3 6 31 16,-4 4 13-16,-5 0 6 16,-10-1-10-16,-3 1-26 0,0 6-35 0,-9-7-40 15,-7 1-32-15,-3-4-10 0,-2 3 5 16,-7 1 12-16,-3-4 23 0,9 0 21 15,-3-2 13-15,0 5 17 0,7-3 9 16,2-2 14-16,1 8 1 0,-1-3 5 16,7 1-8-16,6 0-10 0,-3-1-15 15,6 1-21-15,0 2-32 0,9-3-26 0,0-5-38 16,4 6-79-16,5-4-105 0,-2 3-217 16,9-9-289-16,6 0-91 0,3 0 59 15,-3-3 142-15,3-3 252 16</inkml:trace>
  <inkml:trace contextRef="#ctx0" brushRef="#br0" timeOffset="3996.24">28849 5198 71 0,'-16'15'415'0,"1"-5"154"0,-1 15 97 0,7-6 68 15,0 6-401-15,2 1-133 0,-2-1-37 16,3-6 10-16,3 3 21 0,3-9 7 15,0 3-17-15,0-7-75 0,0-3-87 16,3-6-64-16,3 0-42 0,3-6-23 16,4-3 39-16,-4-1 47 0,0-6 41 15,10 1 37-15,-3-8 34 0,5 1 17 16,-2-3 11-16,6 0-6 0,-1 2-14 16,1-8-21-16,-3 11-21 0,-3 5-14 15,-4-1-1-15,1 7 19 0,-7 3 17 16,0 6 4-16,-3 0-2 0,4 0-20 15,-10 6-32-15,0-1-36 0,0 5-35 16,-10 0-27-16,4 0-10 0,-12-1 5 16,2 7 11-16,-9-7 23 0,10 1 19 15,-10 6 21-15,9-7 17 0,-2 7 17 16,2-1 10-16,7-5 10 0,3 5-8 16,-3-1-20-16,9 2-23 0,6-1-29 15,-3-5-44-15,6-1-56 0,4 7-62 16,-1-10-103-16,10 3-164 0,-4-5-175 15,7-4-152-15,6 0 9 0,-6 0 112 0,0-9 201 16,-4 5 213-16</inkml:trace>
  <inkml:trace contextRef="#ctx0" brushRef="#br0" timeOffset="4263.21">29243 5277 32 0,'0'-10'355'0,"0"-3"163"16,0 7 121-16,-10 0 84 0,1 2-315 15,-7 4-172-15,1 0-89 16,-4 0-56-16,-2 0-28 0,5 4-5 0,4 8-3 15,-4-8-5-15,1 11-6 0,8-5-4 16,4 5-6-16,-3-1-2 0,6 1 9 16,0 1 18-16,9-1 11 0,-2-1 6 15,11 1 9-15,-2-5-5 0,-1 2-18 16,4-3-18-16,3 1-21 0,2-6-24 0,-5-4-14 16,3 0 3-16,-4-10 8 15,-5 6 15-15,-4-5 16 0,-6-3 15 16,-3 2 0-16,-9-5-1 0,0 1-1 15,-7-7-25-15,-9 2-90 0,7 3-125 0,-7-3-272 16,3 3-305-16,-3 7-83 16,10-7 73-16,-1 12 147 0,7-2 276 0</inkml:trace>
  <inkml:trace contextRef="#ctx0" brushRef="#br0" timeOffset="4708.64">29435 5318 184 0,'-13'19'511'0,"13"6"146"0,-9 0 95 16,9-3-45-16,0-3-429 0,0-9-208 15,0-4-107-15,9-6-61 0,-9 0-27 16,13-6 1-16,-4-4 45 0,0-5 37 0,1-1 29 15,-1-3 24-15,-3-1 38 16,10-5 17-16,-7 0 12 0,6 0 18 16,4-4 16-16,-3 7-1 0,-1-3-3 0,1 6-13 15,2 3-5-15,-12 1 0 16,10 5 19-16,-13 10 14 0,3 0 0 16,4 0 2-16,-4 6-22 0,-6 4-44 15,0-1-34-15,-6 1-16 0,2 2-17 0,-8 1-8 16,-7-3-2-16,1 2 4 0,-4-3 2 15,-3 1 10-15,0 0 9 0,7-5 17 16,-4-1 19-16,7 6 13 0,5-4 13 16,4 3 4-16,3 1-1 0,3 0-16 15,3 1-19-15,3 3-14 0,4-2-15 16,5 1-29-16,1-3-54 0,8 5-86 16,-5-5-127-16,9-4-254 0,-3 0-259 15,0-2-61-15,-1-4 77 0,-5-4 158 16,6-2 259-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105" max="3655" units="cm"/>
          <inkml:channel name="Y" type="integer" max="3600" units="cm"/>
          <inkml:channel name="T" type="integer" max="2.14748E9" units="dev"/>
        </inkml:traceFormat>
        <inkml:channelProperties>
          <inkml:channelProperty channel="X" name="resolution" value="72" units="1/cm"/>
          <inkml:channelProperty channel="Y" name="resolution" value="107.46268" units="1/cm"/>
          <inkml:channelProperty channel="T" name="resolution" value="1" units="1/dev"/>
        </inkml:channelProperties>
      </inkml:inkSource>
      <inkml:timestamp xml:id="ts0" timeString="2021-04-14T10:40:44.2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955 5846 0,'14'0'78,"28"-14"-63,-14 14-15,43-14 16,28-43 0,14 43-1,-43-14 1,57-29-1,-70 43 1,28-14-16,-29 28 16,43-28-1,84 0 1,-70 13 0,127-41-1,-56-1 1,-57 29-1,56-57 1,-55 85 15,27-14-15,-28-14 0,0 0-1,-57 14 1,128-14-1,-141-1 1,27 29 0,15-14-1,14-14 1,-71 28 0,1-28-1,13 14 1,1 14-1,-29 0 1,14 0-16,43-43 31,0 43-15,14-28 0,42 0-1,-14 14 1,-14 14-1,42-29 1,43 1 0,-85 28-1,14-28 1,-29 28 0,15 0-1,127-43 1,-155 43-1,42 0 1,14-28 15,57 28-15,-113-14 0,98 14-1,-98 0 1,98 0-1,43 0 1,-183 0 0,267 0-1,-155 0 1,100 0 0,-72 0-1,29 0 1,-57 0 15,57 0-15,-15 0-1,-84 0 1,226 42 0,28-42-1,-183 0 1,-1 29-1,-27-1 1,27-14 0,43 28-1,-155-42-15,112 43 16,-56-15 0,0 0-1,43 1 1,-57 13-1,-15-14 17,100 0-17,-156-13 1,-13-1 15,-15-14 16,14 0-31,-14 28-16,43-14 15,13 28 1,-13-13 0,41 13-1,-55-28 1,-15 14-1,0-28 17,-28 14-17,-14-14 267,-28 0-267,28 0-15,-29 0 16,-27 0-1,-43 0 1,28 0 0,43 0-16,-114 0 15,29 29 1,43-29 0,13 28-1,-98-28 16,56 0-15,-14 14 0,-29-14-1,100 0 1,-57 57 0,71-57-1,-1 0 1,57 0 156,71-15-172,-28 15 15,41-28-15,-13 0 16,70 0 0,29 28-1,-57-43 1,-56 43-16,-15 0 15,43 0 1,-14 0 0,-15 0-1,1-28 1,-57 28 187,28 0-187,-28 0-16,57 0 15,-15 0 1,-13 0 0,-15 0-1,-42-42 360,-43-43-359,15 43-16,-29-57 15,-13 0 1,-1 0 0,0 57-16,15-29 15,-1 1 1,-14-29 0,43 42 15,-57-13-16,0-43 1,57 70 0,0 1-1,13 0 1,-13 13 0,42 15-1,-42 0 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7:40:07.54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2803 4849 174 0,'0'4'662'0,"6"-4"228"16,9 0 154-16,1 5 102 0,-7-10-630 15,-6 5-299-15,-3 0-154 0,0-4-85 0,-3-8-42 16,-6 8-1-16,-3-11 14 0,-7-1 10 15,-3 6 14-15,4-9 11 0,-7 4 5 16,-6-1 2-16,-3-3 7 0,0-1-3 16,-7-1-4-16,-5-4 3 0,5 5-2 15,-8-9 1-15,-1 4-1 0,1-6 2 16,-7 6 3-16,6-4-7 0,-6 4 1 16,-3-4-1-16,1 3-1 0,-4 1-1 15,-7 0-1-15,-2 6 4 0,-3-6 1 16,-1 3 1-16,4-3-1 0,-10 2 4 15,4 1-2-15,-10-3 2 0,3 0-1 0,-12 0 4 16,0-4 2-16,-3 0 6 16,-7-2 6-16,4 6 5 0,-10-1 4 0,-2-3-3 15,-1 4-7-15,-6 0-7 0,-3 0-4 16,3-1-2-16,-9 7 2 0,6 0 1 16,-13-3 1-16,7 7 3 15,-3 5 6-15,-4-3 9 0,4 1 1 0,-7 2 10 16,-5 6 3-16,5-1-10 0,-6-1-7 15,1 6-2-15,-4-4-9 0,-6 8-5 16,9-4 3-16,-9 6-1 0,0 3-2 0,0 7-8 16,0-1-6-16,0-1 2 0,-3 11 4 15,3 0 8-15,-6 0 2 0,-1 10 8 16,4 0 0-16,-3 12-5 0,3-3-6 16,-3 7-1-16,6 3-11 0,-7 6-13 15,7 4-28-15,0 2-28 0,6 4-26 16,1 5-19-16,2 5-12 0,0 9 8 15,13 8 2-15,6 2 2 0,3 5 5 0,3 7 5 16,6 9 6-16,10 10 11 0,5 5 34 16,10 5 33-16,1 9 39 0,8 2 30 15,6 8 38-15,-5 2 21 0,12-2 21 16,-4 11 10-16,13-5 8 0,-3 0 2 16,10 5-18-16,-4-9-24 0,9 4-24 15,4 0-33-15,3-1-35 0,-1 1-27 16,7 6-21-16,3 3-20 0,6 6-1 15,10-3 8-15,6 7 24 0,9 0 28 16,9 2 41-16,6 4 41 0,4 0 37 0,12 0 20 16,9 0 10-16,1 0-13 0,8-1-29 15,10 1-26-15,3 0-28 0,6 0-25 16,13-10-16-16,0 1-4 0,9-7-3 16,-1 2 1-16,11-7 10 0,5-2 20 15,10-8 17-15,6 1 13 0,3-5 13 16,12 0 12-16,-2-11-3 0,11 1-19 15,4 1-15-15,3-7-18 0,6-3-19 0,10-1-17 16,-1-5-10-16,10-10-13 0,-4-5-8 16,7-5 4-16,6-5-5 0,3-4 9 15,-2-6 14-15,2-16 4 0,3 1 1 16,0-11-1-16,3-9 4 0,1-3-24 16,-1-13-27-16,7-5-33 0,-4-2-32 15,7-8-34-15,-1-4 3 0,-2-6 66 16,3-9 21-16,-1-4 39 0,-2-6 52 15,-4-6 30-15,-2-8-32 0,-1-11 19 16,0-10 7-16,-6-5-5 0,-3-11 0 16,-3-9-2-16,-3-4-2 0,-3-11-15 15,3-5-2-15,-10-15-7 0,1-5-10 0,-4 1 4 16,4-12-3-16,-10-5-5 0,3 2-3 16,-8-10-4-16,-1-6-3 0,0-2 7 15,-16-8 11-15,1 1 10 0,-10-10 19 16,0-2 16-16,-9-5 12 0,-6-8 2 15,-1-7-6-15,-8 3-11 0,-7-13-5 16,0-9-11-16,-9 1-18 0,-9-13-5 16,-7 2-7-16,-9 1-8 0,-3-7-11 0,-12 7 3 15,0-7 2-15,-10 1-5 16,-6 5 1-16,-9-5 5 0,0 1-1 0,-4 3-4 16,-5 1 7-16,-13 6 2 0,-3-1-5 15,0 5 1-15,-16 0-2 0,1 4-3 16,-4 8-5-16,-12-3-3 0,3 5-8 15,-12 2-20-15,-6-1-20 0,2 5-35 16,-18-1-36-16,3 6-41 0,-15 1-47 16,-7 9-45-16,1 5-65 0,-10 9-124 15,0 17-166-15,-3 10-98 0,-10 13 31 0,4 12 108 16,3 7 186-16</inkml:trace>
  <inkml:trace contextRef="#ctx0" brushRef="#br0" timeOffset="959">13789 4378 237 0,'0'-6'753'0,"9"2"238"16,13-2 153-16,-4-3 97 0,-2 5-746 15,-7-8-303-15,-3 8-163 0,-3-2-87 0,-6 3-36 16,-3-3-5-16,-9 0 5 0,5 2 11 15,-14-2 7-15,5 2 7 0,-9-1 5 16,0 5 11-16,-3 0 8 0,-9 5 5 16,-1-1 1-16,-2 6 1 0,-3 5 4 15,2 1 2-15,-5 3 0 0,-1 3 10 16,-6 1 10-16,7 2 16 0,-7 6 26 16,6-2 19-16,4-4 18 0,-4 10 3 15,0-4 1-15,-5-2-7 0,5 6-10 16,0 0-10-16,1 0-13 0,-7 6-13 0,6-1-3 15,1-1-5-15,-1 2 1 0,0 3 3 16,4 1-2-16,6 1 3 0,-1-1-1 16,13 5-2-16,-3-5 6 0,13 5 14 15,-4 1 8-15,13 3 7 0,3 0 2 16,6 6-1-16,0 0-2 0,9 6-4 16,6-2 0-16,7-4 7 0,3 0 6 15,0 0 8-15,9-3 7 0,6-3 6 16,7-10 5-16,-4 1 1 0,13-4-5 0,-7-6-6 15,10 0-7-15,3-10-21 16,4 6-17-16,2-8-11 0,3-2-15 0,10-1-12 16,-4-5-5-16,10 1-7 15,-3-3-4-15,3-3 1 0,-4 2 1 0,1-3 3 16,3-5 8-16,-3-4-2 0,5 0-3 16,1 0 6-16,-3-4 1 0,-3-5-2 15,-3-7 10-15,-7-3 6 0,0-3 10 16,-2-7 9-16,-1-2-4 0,-3-4-4 15,-3-3-10-15,-6-3-8 0,-3-9-13 16,-6-1-5-16,-4-3-6 0,-12-12-1 0,0 2-1 16,-12-15 1-16,-3-3 5 0,-10-7 12 15,-3-2 8-15,-6-4 7 0,-9 0 10 16,-7 0 6-16,-15 0 0 0,-3 0-5 16,-15 0-5-16,-10 6-6 0,-19 4-11 15,-12 19-28-15,-9 6-45 0,-9 21-59 16,-13 14-74-16,0 19-87 0,-13 18-117 15,-2 7-234-15,6 10-224 0,-1 6-17 16,7 0 91-16,4-4 172 0,11-6 284 0</inkml:trace>
  <inkml:trace contextRef="#ctx0" brushRef="#br0" timeOffset="1902.79">13367 5083 162 0,'-3'-31'608'0,"-3"6"193"15,12 2 109-15,3 1 56 0,-9-3-606 16,6 12-249-16,-2 1-109 0,-4 2-23 16,0 10 8-16,0 6 13 0,0 4 7 15,0 15 0-15,6 0 6 0,-6 10 31 0,0 4 44 16,0 7 35-16,6-1 27 15,-3 0 1-15,-3 5-33 0,0 0-38 16,6 1-32-16,-6-7-24 0,0 7-18 0,0-7-9 16,0 1-13-16,-6-5-17 0,6-5-27 15,-3-6-47-15,-3-3-68 0,0-7-86 16,2-3-120-16,-2-7-143 0,-3-9-182 16,3-4-55-16,3-5 65 0,-4-3 150 15,-2-7 188-15</inkml:trace>
  <inkml:trace contextRef="#ctx0" brushRef="#br0" timeOffset="2284.92">13324 5242 10 0,'-7'-29'307'0,"7"4"185"0,-3 0 143 0,3-1 121 15,0 11-215-15,3-4-110 0,-3-1-69 16,7-1-46-16,2 1-42 0,-3-5-44 16,10 6-55-16,-7-6-50 0,10 0-40 0,-4-1-25 15,7 7-19-15,3 0-5 0,-1 3-9 16,4 1-6-16,3 5-5 0,10 10-5 15,-7 0-3-15,6 6-7 0,-6 3 0 16,-3 5-3-16,-6 1-10 0,-10 5-19 16,1 5-9-16,-16-4-14 0,0 5-3 15,-6-1 7-15,-10 4 13 0,-2 0 9 16,-7 8 4-16,0-14-12 0,-6 8-25 16,0-6-15-16,3-5-11 0,-3-5 1 15,6 1 12-15,0-7 23 0,10-5 38 0,-1 2 59 16,7 0 66-16,3-2 59 15,6 1 47-15,6 5 15 0,3 0-11 0,7 9-24 16,6 2-15-16,2 5-4 0,4-3-1 16,3 2-10-16,10 6-25 0,-1-2-34 15,0-4-40-15,1 1-53 0,2-7-75 16,-3-4-98-16,10-9-173 0,0-6-497 16,-4-9-343-16,4-7-61 0,-1 1 96 15,-2-5 224-15,-4-1 464 0</inkml:trace>
  <inkml:trace contextRef="#ctx0" brushRef="#br0" timeOffset="4889.57">14840 4948 94 0,'-6'5'191'0,"-1"-1"24"15,7 2 21-15,0-2-147 0,-3-4-39 16,-3 0 19-16,6 6 38 0,0-6 35 0,-6 0 39 16,6 0 25-16,-3 0 18 0,3 0 7 15,0 0 4-15,0 0-3 0,0 0-9 16,-6 0-7-16,6 0 2 0,0 0 17 16,0-6 11-16,0 6 11 0,0 0-8 15,0 0-25-15,6 0-40 0,3-4-35 16,-3-2-37-16,4 6-19 0,-1-4-7 15,6-1-1-15,-5 1-4 0,5-8-3 16,7 8-4-16,-10-2-5 0,10-3-6 16,-3-1-4-16,5-6-6 0,1 7-6 0,0-1-7 15,6-5-5-15,0 5-2 0,3-6 1 16,7 1 8-16,-7 1 7 0,6-1 9 16,0-1 1-16,10-3-6 0,-4 3-10 15,4-3-14-15,0 0-10 0,5-3-10 16,-5-3-4-16,6 6-4 0,3-6-1 15,0-1-3-15,-4 7 0 0,11-6-2 16,-8-4 2-16,14 4-4 0,-7-1 7 0,0-5-4 16,9 6-5-16,-8-4 3 0,8-2 1 15,-9-4-3-15,10 6 4 16,-10-6 3-16,6 0-3 0,-6 4-3 16,9-4-1-16,-8 6-5 0,5-2 1 0,-9 2 0 15,9-2-3-15,-6 6 0 0,0-4-1 16,1 4 0-16,-1 0 3 0,0-1 2 15,0 7 3-15,3 0 4 0,-3-3 0 0,0 3-1 16,0 0 4-16,-9-3 1 16,3 7 1-16,6-5 2 0,-9 5 1 15,0 1-3-15,3-1 3 0,3-1 2 16,-9 7-2-16,2-1-1 0,4 0 4 0,-9 1-3 16,6-3 3-1,-7 2 2-15,-2 6 3 0,-4-5-1 0,4 3 0 0,-7 0-4 16,0 2 1-16,-6-2-6 0,1-3 0 15,2 9-4-15,-9-6 0 0,-3 2-5 16,-1-2-3-16,-2 6-20 0,-6 0-31 16,-7-4-46-16,6 4-55 0,-12-5-113 15,4 5-146-15,-7 5-429 0,-7-5-198 0,4 4-7 16,-9 2 132-16,9 4 219 0,-3-1 407 16</inkml:trace>
  <inkml:trace contextRef="#ctx0" brushRef="#br0" timeOffset="9790.43">9007 11602 226 0,'-3'-15'558'0,"-3"-5"142"0,6 1 95 15,-6 4-56-15,3-5-445 0,-3 11-165 16,-4-7-60-16,-5 1-35 0,6 11-15 16,-7-8-7-16,7 12-4 0,-7-4 0 15,1 4 9-15,-4 0 15 0,-3 4 19 16,-2 2 10-16,-1 0 8 0,0 3-4 16,-9 1-2-16,3 6-13 0,-3-3-5 0,-7 8-12 15,7-1-11-15,-6 5-5 0,0 4-5 16,-1 6 1-16,1 2-3 15,6-2 3-15,0 3-2 0,3 3-1 0,6-2 4 16,3 7 3-16,4-7 7 0,9 8 0 16,-4-9-1-16,10 3 2 0,-3-6-3 15,6 6-4-15,0-6 1 0,6-1 2 16,-3-5 2-16,3 3-2 0,4-3 6 16,5 2 5-16,-6-8 5 0,7-2 1 15,-1-1 3-15,1-1-2 0,3-4-2 16,-4 7-5-16,10-13-1 0,-3 5-9 0,2-2-11 15,1 1-11-15,9-3-6 0,0-4-7 16,4 3 1-16,-4-3 4 0,9-2 12 16,4-4 4-16,-7 0 4 0,10 0 7 15,-10-4 4-15,0-2 4 0,4-3 0 16,-4-7 2-16,0 3-4 0,0-9-8 16,1 3-10-16,-1-6-7 0,-6 0-2 15,7-5-14-15,-7-1 6 0,-3 2 4 0,3-5 19 16,-9-7 13-16,6 0 24 0,-13-3 15 15,4-1 4-15,-7-5-4 0,-5-1-2 16,-10-3-8-16,-10 4-5 0,-5-1-12 16,-7 3-7-16,-3-8-13 0,-9 11-7 15,0-5-8-15,-12-1-5 0,-4 12-22 16,-9 5-63-16,-3-1-107 16,-3 19-152-16,3 6-327 0,-3 14-307 0,3 12-38 15,3 9 100-15,3 16 189 0,6-3 330 0</inkml:trace>
  <inkml:trace contextRef="#ctx0" brushRef="#br0" timeOffset="10798.75">5798 5122 165 0,'0'0'248'0,"0"-4"41"0,0-2 48 15,0-3-201-15,-6 9-47 0,6-4-4 16,0 4 21-16,-3 0 17 0,-3 0 22 0,6 0 16 16,-10-6-5-16,4 6-18 0,3 0-25 15,-12-6-19-15,5 6-10 0,-11-4 7 16,2 4 0-16,-6-6 3 0,0 6 3 16,-6 0 9-16,0-4-5 15,-3 4 0-15,-6 4-20 0,0 2-17 0,-1-2-20 16,1 8-9-16,3 1-10 0,0 9-3 0,3-3-10 15,-1 6-3-15,4 4-2 16,0 6-2-16,7 0 4 0,5 0 4 0,4 6 11 16,-1-1 14-16,7-1 14 0,3 2 15 15,6 3 15-15,0 1 4 0,6-4-6 16,3 3-10-16,7 3-10 0,-1-9-19 16,4 7-9-16,5-4-4 0,1-1-2 15,0-1-2-15,6 2 2 0,0-6 2 16,3 0-4-16,6-4-1 0,1-2 1 15,-1 2-4-15,4-8 4 0,2-8 5 16,-3 7 2-16,-2-18-1 0,5 5 4 0,-2-9-4 16,-4-4-10-16,6-1-2 15,-2-11-8-15,-4 6-1 0,7-9-5 0,-4 0 0 16,7-3 4-16,-4-3 5 0,4-4 4 16,-7-6-2-16,4 0 8 0,-4 0-3 15,4-5 0-15,-7-5-13 0,-6-5 3 16,-3 5-7-16,-6-5-8 15,0-4-10-15,-10-7-3 0,-5 5-14 0,-10-4-8 16,-10 0 4-16,-5 6 10 0,-10-6 15 16,-15 6 21-16,-10-3 16 0,-6 7 10 15,-12 5 4-15,-10 10-6 0,-5 10-8 16,-7 6-9-16,-6 9-12 0,-4 14-24 16,-5 8-85-16,0 11-142 0,-1 12-338 15,7 15-287-15,9 16-71 0,0 4 84 0,10 5 181 16,5-1 327-16</inkml:trace>
  <inkml:trace contextRef="#ctx0" brushRef="#br0" timeOffset="14765.38">19553 4108 210 0,'-28'29'724'0,"6"12"229"0,7 13 148 0,5 7 89 16,4 8-713-16,-3 1-333 0,6 15-140 15,-3 1-72-15,-1 9-12 0,14 9 31 16,-7-3 54-16,9 4 26 0,6-5 19 16,4 5 0-16,12 0-60 0,0 5-104 15,3 1-134-15,16 9-299 0,-1-2-321 16,13 2-62-16,-3 6 85 0,6-6 155 16,1 0 291-16</inkml:trace>
  <inkml:trace contextRef="#ctx0" brushRef="#br0" timeOffset="15614.03">20433 6893 94 0,'59'51'522'15,"7"-13"229"-15,-1-12 153 0,0-7 104 0,0-13-451 16,0-6-257-16,9-6-133 0,-2-4-54 16,2-3-5-16,1 1 16 0,-1 2 15 15,3 6 6-15,1 8 1 0,9 18-21 16,3 1-12-16,0 18-18 0,9 13-22 16,0 18-27-16,7 1-7 0,-1 12-36 15,7 10 8-15,2 6 12 0,4 4-1 16,3 0 9-16,0-5 30 0,3-5-9 15,-3-15-14-15,3-5-7 0,6-15-30 16,0-15-28-16,-6-10-34 0,4-16-21 16,-4-13-18-16,0-12-10 0,-3-7-9 15,9-13-3-15,-6-20-14 0,15-8-20 16,-2-16-18-16,12-19 3 0,6-12 3 16,0-19 1-16,6-10 10 0,-3-6 19 15,3-3 6-15,-6 3 19 0,-6 2 44 16,-3 18 72-16,-7 12 109 0,-11 18 106 15,-11 22 86-15,-2 24 73 0,3 14 32 16,-3 23-45-16,-1 12-49 0,1 11-51 16,0 11-53-16,-7-2-47 0,-2 6-31 15,-7-10-30-15,-6-6-37 0,-9-19-36 16,-4-13-44-16,-11-22-30 0,-4-25-31 0,-10-31-29 16,1-24-26-16,-12-24-23 0,-13-16-17 15,0-22-2-15,-13-13 15 16,-2-3 27-16,-13-9 24 0,-6-7 18 15,-7-1 9-15,-11-1 12 0,-13 2 14 16,-7 3 8-16,-14 13 15 0,-4 7 10 16,-13 5 11-16,-5 17 0 0,-10 14-2 0,-3 15 8 15,-9 15-4-15,-7 31-2 0,7 13-10 16,-12 31 2-16,5 14-4 0,-2 27 9 16,2 14 14-16,1 15 28 15,6 4 15-15,-1 12 22 0,-5-6 0 0,-7-6-7 16,4-4-17-16,-13-15-8 0,0-14-18 15,-12-21-34-15,-4-16-29 0,-12-13-41 16,4-22-47-16,-10-9-49 0,-4-14-21 16,-2-11-19-16,-3-5-1 0,3-1 2 15,-4-4 16-15,-5 11 33 0,5-1 31 16,4 9 30-16,3 16 52 0,6 6 57 16,3 18 65-16,4 11 66 0,14 15 63 0,7 10 46 15,3 15 23-15,7 10-1 0,8 10-19 16,7 6-21-16,6 9-25 0,-3 10-25 15,6-1-21-15,3 7-23 0,-6-2-27 16,-3-8-30-16,3 4-28 0,-9-16-19 16,2-3-22-16,-5-16-12 0,0-6-2 15,-10-4-2-15,0-15 2 0,-9-4 5 16,-6-6 11-16,-7-6 15 0,-2-3 10 16,-10-7 2-16,-12-3 5 0,3-2 8 0,-10 2-7 15,-5 3 10-15,2 7 10 0,1 9 0 16,5 15-5-16,4 11-14 0,12 22-29 15,25 13-49-15,19 24-55 0,24 20-69 16,25 15-93-16,31 29-116 0,16 16-183 16,25 21-404-16,24 14-92 15,16 9 59-15,21 16 171 0,19 0 255 0</inkml:trace>
  <inkml:trace contextRef="#ctx0" brushRef="#br0" timeOffset="16132.46">27627 7323 131 0,'-28'29'693'0,"6"6"320"16,13 0 206-16,9 6 125 0,6 0-539 15,4-3-443-15,-4 7-233 0,3 5-112 16,0 7-50-16,10 3-31 0,-3 4-23 16,5 11-19-16,4 5-23 0,3 5-5 15,3 16 21-15,3-2 34 0,6 15 43 16,1 2 51-16,5 8 27 0,-2 2 27 15,5-2 17-15,-8 12-3 0,5-6-12 0,-3-4-12 16,-5-12-34-16,-4-9-46 0,-3-14-84 16,-3-18-102-16,-7-13-150 15,-2-25-328-15,6-13-272 0,0-28-31 0,-4-19 93 16,7-26 187-16,-3-13 331 0</inkml:trace>
  <inkml:trace contextRef="#ctx0" brushRef="#br0" timeOffset="16507.41">28043 4802 227 0,'6'-19'734'0,"3"9"242"0,16 4 160 0,9 12 108 15,12-2-706-15,4 8-262 0,0-9-117 16,6 7-44-16,9 0-17 0,0 1-14 16,0 3-12-16,15-2-35 0,-2 1-43 15,9 3-24-15,3 3-14 0,9-3-11 16,0 3 4-16,7 6-5 0,-1 0 6 0,10 6-2 15,6-2-10-15,-7 6-20 16,7 6 2-16,-6-2-24 0,0 11-30 0,-7 1-24 16,-2-1-47-16,-7 10-68 0,-6-6-159 15,-9 12-337-15,-13-2-96 0,-3 2 38 16,-12-2 114-16,-6 2 219 0</inkml:trace>
  <inkml:trace contextRef="#ctx0" brushRef="#br0" timeOffset="17081.39">28678 10387 162 0,'-15'-9'656'15,"-1"5"209"-15,7 8 93 0,6 1 60 0,-10-5-618 16,4 4-316-16,-6-4-119 0,-4 0-20 15,-6 0 0-15,-6 6 3 0,0-2-2 16,-3 2-16-16,-6 3-24 0,-4 7-18 16,-5-1-4-16,2 11 1 0,-2 3 18 15,8 6 38-15,1 9 32 0,6 7 45 16,12-1 47-16,4 4 54 0,8 6 50 0,4 6 37 16,15-2 18-16,4-4-12 15,5 6-38-15,7-2-41 0,9 2-49 0,7-6-48 16,-1-6-23-16,10 2-14 15,5-11-13-15,4-6-7 0,3 2-4 0,-3-7 3 16,12-3 26-16,-2-11 20 0,2-1 22 16,-3-13 20-16,4-6-1 0,-7-16-25 15,6-3-22-15,-9-16-23 0,0-9-25 16,-12-13 0-16,-7-3 13 0,-15-13 12 16,-9-9 21-16,-10 3 16 0,-9-6-2 15,-9-1-12-15,-7 1-45 0,-15-4-96 16,-3-2-140-16,-6-4-405 0,-4 12-252 15,-2-3-36-15,5 5 96 0,7 17 183 16,9 10 373-16</inkml:trace>
  <inkml:trace contextRef="#ctx0" brushRef="#br0" timeOffset="17726.48">31494 4583 153 0,'-10'-15'510'0,"4"9"136"0,-3 2 67 16,3 4 42-16,-4 4-601 0,-8 11-177 15,-13 1-90-15,0 9-21 0,-10 4-5 16,1 6 18-16,-3 12 20 0,2 1-10 16,7 2-1-16,-3 7 9 0,9-3 28 0,-3 6 56 15,6-6 71-15,1 6 59 0,-1 6 47 16,3 4 41-16,10 0 32 0,-4-1 29 16,7 1 23-16,3-4 19 0,6 4 5 15,6-10-16-15,-3 0-34 0,12-6-53 16,4-3-57-16,3-1-52 0,3-5-46 15,6-11-26-15,3 1-5 0,0-9-8 16,12-1 7-16,-2-10 16 0,5-1 8 0,4-3-2 16,6-7 1-16,0-4-3 15,6 0-15-15,6 0-12 0,-3-9 4 0,-2-1-1 16,-1-6-2-16,-10-9 5 0,-5-10-3 16,-10-3-13-16,-15-19-6 0,-9-7-12 15,-16-11-8-15,-16-14-1 0,-9-18 3 16,-9-1-3-16,-15-9-12 0,-16 7-35 15,-22 1-81-15,-19 9-187 0,-8 14-474 16,-20 22-160-16,-5 29 4 0,-4 35 116 16,0 35 243-16,7 39 406 0</inkml:trace>
  <inkml:trace contextRef="#ctx0" brushRef="#br0" timeOffset="19186.34">29438 10248 159 0,'-3'0'646'0,"3"0"227"15,3 6 141-15,6-3 85 0,-3 7-597 16,4 6-308-16,-10-7-139 0,9 13-61 16,-9-3-19-16,6 0-3 0,-6 12 7 15,0 4 7-15,0 4-2 0,-6 8 2 0,6 1-2 16,-3 2-10-16,-3 7-15 0,6-9-22 16,-10 2-36-16,4-5-52 15,3-4-76-15,-3-10-177 0,3-12-250 0,-3-15-117 16,6-4 24-16,0-14 109 0,0-11 216 15</inkml:trace>
  <inkml:trace contextRef="#ctx0" brushRef="#br0" timeOffset="19671.25">29419 10203 97 0,'-6'-21'508'0,"3"11"203"0,6 0 154 16,-3 7 121-16,6-9-427 0,-3 12-196 15,-3-4-84-15,7-2-68 0,-1 6-46 16,3-4-45-16,0 4-52 0,7 0-52 0,2 4-45 16,-2-4-32-16,9 10-22 15,0-4-1-15,-1 3 6 0,1 1 22 16,6 6 23-16,0-7 25 0,-3 13 21 0,3-9 24 16,-9-3 6-16,-4 5-5 15,1 7-10-15,-13-9-21 0,0 9-23 0,-6-3-16 16,-12 10-7-16,3 2 3 0,-10-2 1 15,-3 12 10-15,-12-6 9 0,3 5 2 16,-3-5-1-16,-6-6-24 0,6 2-22 16,0-5-19-16,-4-13-24 0,14-3-10 15,-1 1 22-15,9-7 21 0,7-4 32 16,0 0 69-16,9 0 52 0,0 0 32 16,6-4 21-16,6-1 6 0,4-1-15 15,-1-4-20-15,10 6-5 0,0-2-9 16,9 3-16-16,-3 3-12 0,3 0-12 15,-3 0-3-15,3 3 5 0,-9 7 5 16,0-4 4-16,-3 9-5 0,-13-5-10 16,0 6-23-16,-9 7-23 0,-9 2-21 0,-7 10-10 15,-8 6-6-15,-10 3 6 16,-7-3-5-16,-8 0-44 0,-1-18-87 16,-12-8-144-16,3-9-517 0,0-15-184 15,3-26 8-15,7-12 119 0,8-13 214 16,10-14 438-16</inkml:trace>
  <inkml:trace contextRef="#ctx0" brushRef="#br0" timeOffset="20927.97">27643 11858 207 0,'-4'-10'607'0,"-2"-1"193"0,6 11 91 16,0 0-90-16,0 11-551 0,-6 3-287 0,6 7-143 16,-9 5-37-16,9 8 18 15,-10 11 36-15,10 5 35 0,0 10 43 0,0-5 75 16,0 5 99-16,0 0 93 0,0-6 79 15,10 2 52-15,-10-17 7 0,9 2-28 16,-3-16-44-16,4-6-77 0,2-9-77 16,0-4-69-16,4-6-49 0,-1-10-26 15,10 0-4-15,-3-11 2 0,-4-4-8 16,7 2-28-16,0-8-24 0,0-4-21 16,0-6-55-16,6 2-116 0,-6-1-167 0,-1-1-196 15,-8 2-70-15,2 4 55 0,-2 4 156 16,-7 2 215-16</inkml:trace>
  <inkml:trace contextRef="#ctx0" brushRef="#br0" timeOffset="21161.95">27732 12128 122 0,'-3'5'550'0,"-3"5"213"15,12 6 142-15,-3-3 94 0,10 3-510 16,-4-1-241-16,0 4-146 0,10-3-80 15,-3 3-37-15,-1 3-16 0,7 1-10 0,-4-2 25 16,7 4 23-16,-3-11 20 16,-3-2 15-16,5-3 11 0,-8-9-22 0,9 0-26 15,-7-5-26-15,-2-5-53 0,5-6-70 16,-2 1-86-16,3-5-172 0,-4-5-214 16,7 6-142-16,-9-6 21 0,2-1 105 15,4 1 198-15,-3 0 225 0</inkml:trace>
  <inkml:trace contextRef="#ctx0" brushRef="#br0" timeOffset="21431.33">28288 12064 243 0,'0'-6'514'16,"-4"0"150"-16,4 6 78 0,-6 6-191 15,6 0-335-15,0-3-229 0,-6 13-116 16,6 3-34-16,0 12 27 0,-3-2 86 15,3 6 98-15,3 6 81 0,3 0 71 16,4-3 60-16,-4 3 39 0,3-6 5 16,7-6-14-16,2-4-39 0,-2-9-62 0,-1-7-78 15,10-9-67-15,0-3-61 0,0-19-44 16,-1 9-25-16,1-12-37 0,0-6-42 16,3 1-45-16,-10-10-68 0,7 5-129 15,0 0-133-15,-3 0-153 0,-4 4 3 16,1 2 89-16,-7 10 166 0,-2-3 195 15</inkml:trace>
  <inkml:trace contextRef="#ctx0" brushRef="#br0" timeOffset="21651.37">28449 12232 167 0,'-16'10'656'0,"10"-4"240"0,6 0 160 0,6 3 107 0,0 1-591 15,-2-4-284-15,8 3-136 0,-3-5-78 16,1 6-34-16,5 2-16 0,1-9-24 16,2 7-22-16,-2-4-42 0,8-2-68 15,-5-4-93-15,3 0-137 0,-4-4-344 16,7-2-203-16,-3 2-2 0,3-2 102 16,0 6 186-16,9 0 336 0</inkml:trace>
  <inkml:trace contextRef="#ctx0" brushRef="#br0" timeOffset="21809.94">28998 12552 167 0,'-4'-4'644'0,"4"4"223"0,10 4 138 16,-1 2 66-16,-3-6-686 0,-3 6-413 15,4-12-425-15,-7 6-360 0,9-6-94 16,-3-4 76-16,3 6 168 0,1 4 296 0</inkml:trace>
  <inkml:trace contextRef="#ctx0" brushRef="#br0" timeOffset="22126.07">30449 12488 81 0,'40'-10'450'0,"0"4"175"0,4 3 134 15,2 3 110-15,-2 0-401 0,-4-6-159 16,6 0-80-16,-5-4-55 0,2 1-36 0,-3-1-24 15,7-6-28-15,-4 1-26 0,7 1-27 16,0-1-31-16,-1-5-52 0,-2 5-75 16,9-1-117-16,-4 1-261 0,4 5-283 15,3 10-59-15,-3 0 62 16,6 0 153-16,-3 10 270 0</inkml:trace>
  <inkml:trace contextRef="#ctx0" brushRef="#br0" timeOffset="22689.12">30604 13503 195 0,'59'-5'665'0,"6"5"195"0,6 0 89 15,-3 5-6-15,4-1-853 0,-7 6-667 0,-6 2-247 16,6-8-37-16,-3 1 104 0,3-5 235 15</inkml:trace>
  <inkml:trace contextRef="#ctx0" brushRef="#br0" timeOffset="27797.96">13308 2242 65 0,'0'-19'335'0,"0"-6"83"0,9 9 51 16,-9 3 44-16,7-3-381 0,-7 6-50 15,6 1 25-15,-3-3 39 0,-3 2 36 16,0 10 33-16,0-4 20 0,0-1-4 0,0 5-18 15,0 0-29-15,0 0-35 0,0 0-40 16,0 9-44-16,0-3-30 0,0 10-22 16,0 7-17-16,0 2-28 0,-3 16-21 15,-3 3-24-15,6 7-14 0,-7 3-3 0,7 12 14 16,0 4 19-16,-3 9 21 16,3 3 10-16,3-3 16 0,-3 0 11 0,0 1 6 15,7-5 11-15,-1-5 2 16,-3 0 3-16,3-4-5 0,3-2-1 0,-9-4-23 15,10 0-29-15,-10-4-21 0,0-5-14 16,6-7-26-16,-12-15-14 0,6-4-14 16,0-9-8-16,-10-6-14 0,4-5 15 15,-3-5 6-15,0-5 13 0,2-5 16 16,-8 0 30-16,6-11 3 0,-7 2 25 16,4-1 44-16,-4-1 9 0,-5-2 14 0,2 1 40 15,3 3 25-15,-8 0 16 16,5-3 26-16,3 9 14 0,-5-3-10 0,5 6 2 15,7-5-13-15,0 9-14 0,-1-4-19 16,4 10-1-16,0-3 12 0,6 3-2 16,6 0-6-16,-6 3-7 0,9 7-40 15,-2 2-49-15,8 1-27 0,-6 12-15 16,7 1 6-16,3-1 9 0,-4 4 23 16,7-4 27-16,-10 0 30 0,10 1 20 15,-7-1 26-15,-5 0 15 0,5-6 5 0,-5-3 0 16,-1-1 0-16,-3-5-2 0,3-6 0 15,1 2-3-15,-10-6-6 0,6-6-5 16,-3 2-9-16,3-2-4 0,3-7 3 16,-2-9 2-16,8 3 6 0,-6-12 2 15,1-4-3-15,5 0-15 0,1-4-21 0,-1-1-20 16,-5-1-33-16,5 6-54 16,1 0-83-16,-7 0-141 0,9 6-297 0,-5 4-410 15,-1 0-104-15,4 6 55 0,-1 3 177 16,10 6 315-16</inkml:trace>
  <inkml:trace contextRef="#ctx0" brushRef="#br0" timeOffset="34249.31">9274 11707 42 0,'0'0'363'0,"0"0"133"0,0-4 49 16,3 4 8-16,3-6-371 0,4 6-156 16,-10-4-45-16,6-1 46 0,-3 1 65 15,3-2 39-15,-6 0 8 0,6 2-16 16,-6-2-38-16,4 3-26 0,-4-9-23 15,0 8-8-15,6-2-3 0,0-3 0 16,-3-1-7-16,6-6-7 0,-2 1-2 16,2 1-7-16,6-1 2 0,1-5 10 15,-1-5 23-15,1 4 20 0,2-2 24 0,-2-3 19 16,3-5 20-16,2 2 6 0,-2-2 7 16,-4 6-4-16,1-4-15 0,2-2-24 15,-2 2-28-15,6-2-25 0,-10-4-15 16,10 6-10-16,-4-2-6 0,4-4-4 15,-3 0-5-15,6 0-4 0,-4-3-3 16,4 1 4-16,-6-2 1 0,5-2-4 16,7 3 2-16,-6-9 4 0,0-1 1 15,0-3-5-15,6 1 7 0,-6-4-2 0,6-3 1 16,-3 3-2-16,-4-2 4 16,7 2 2-16,-6-1-2 0,6-1 0 0,-6 2 4 15,3 0 5-15,3-2 3 0,-6 5 1 16,0 3 3-16,6-9-3 0,0 3 1 15,-4-2-2-15,4 2-3 0,0 0 0 16,4 3-2-16,-4-5-2 0,3 7 0 16,-3-1-2-16,-3 6-1 0,9-13-2 15,-9 7-5-15,9 1 1 0,-9-7-1 16,6 6 1-16,3-4 1 0,-3-1 3 0,7-1 3 16,-7 2 0-16,6 0-2 15,0-3 2-15,1-3-4 16,-1 10 2-16,0-4 8 0,1-1 13 0,-1-1 9 0,-6 2 6 15,9 0-3-15,-5-2-6 0,-4 1-11 16,6-1-6-16,-6 2-3 0,0 3 1 16,7 1-1-16,-1 2 0 0,-6-9-3 15,12 7-3-15,-5 2-1 0,-1-3 1 16,3-5 1-16,-2-4 4 0,8 2 2 16,-2-2-1-16,-4 0 1 0,4 0-2 15,-4-6 1-15,4 6-2 0,-7-1-2 16,3 7 0-16,-2-2-3 0,-1-4 0 15,7 6 0-15,-7-1 0 0,3 5 2 0,-2 0 2 16,-1-1 0-16,3 7-1 0,-2-7-2 16,5 7 4-16,-2 3-5 15,2-4 1-15,-3-5-1 0,4 6 0 0,-4-7-2 16,-2 3 0-16,-1 1-2 0,10-1 4 16,-10-8-2-16,6 5 1 15,-2 3-1-15,-4-3 0 0,0 1 2 0,1 9 2 16,-1-3 2-16,4 9 0 0,2-6 3 15,-3 6 1-15,-2 6-3 0,5-6-1 16,-2 4-1-16,-4 6-5 0,0-4 0 16,1-2 0-16,2-4 0 0,3 6 4 15,-5-6 1-15,2 4 2 0,4-8-1 16,-4 4 2-16,10 1-2 0,-4 3 2 16,1-4 2-16,6 0 3 0,-3 10 3 15,-4-4 0-15,7-2-2 0,-6 5-2 16,5 1-3-16,4 0 0 0,-3 6-2 15,0-7 1-15,3 11-1 0,3-4 3 16,-3 3 5-16,6-3 7 0,-6 9 9 16,6-6 2-16,-3 1-3 0,-3-4-7 15,6 3-10-15,-6-3-8 0,6 3-7 16,0 3-2-16,0-9-5 0,0 9 3 16,7-3-4-16,-4 1 2 0,-3-1 0 15,6 3 5-15,-6 1 3 0,4 2 3 0,-4 1 3 16,0 3 6-16,6 2-2 0,-3-2-4 15,4 6 1-15,2-4-1 0,-3-2-1 16,-2 6 1-16,2-3 1 0,-3-3 1 16,-3 0 1-16,7-4 0 0,-7 6 2 15,0-5-2-15,9-3-3 0,-9 2 1 16,1 1-7-16,-1-1-4 0,0 0 0 16,0 1 0-16,0-3 0 0,0 2 3 15,-6 1 5-15,6 5-1 0,0-8 0 16,0 2 0-16,0 7-1 0,1-3-2 15,-8 0-2-15,8 2 4 0,-11-2-7 16,11-3 2-16,-8-1-5 0,8 4 1 16,-1-4-3-16,0 1 0 0,0 3-1 15,0-4 4-15,0 6 2 0,0-2 3 16,-6 3 2-16,6-3 4 0,-9 0-3 16,3 6 0-16,3-4-2 0,-3-2 0 15,-3 6-3-15,3 0 1 0,6-4-3 16,-9 4 0-16,2-5-3 0,-8 5-9 15,6 0-8-15,-6 0-15 0,-1-4-14 16,-2 4-15-16,2-6-7 0,1 0 5 16,-10 6 13-16,10 0 14 0,-10 0 16 15,7 0 15-15,-7 0 12 0,-3 12 8 0,3-8 4 16,-2 1 8-16,-4 5 2 16,-3 0-5-16,-3-1-6 0,-4 1-5 15,-2 0-8-15,-3-4-4 0,-4-1 0 0,1-1-9 16,-1-4-7-16,-5 0-12 0,5 0-15 15,-6 0-17-15,-2-9-14 0,2 3-6 16,-6 2 0-16,3-2 3 16,-6-4 8-16,0 1 12 0,-6 3 19 0,3-4 16 15,-3 6 15-15,-4-5 11 0,-5 3 8 16,-1-4 5-16,-2 4 1 0,-4-3-2 16,3-1 0-16,-5 4-3 0,-1-4 0 15,-6 1-3-15,6-7-1 0,0 7-2 16,0-7-3-16,1 6 6 0,-1-5 9 15,3 1 16-15,4-1 11 0,2-1 16 16,7 7 9-16,-1-7 1 0,-2 3-7 16,9 1 0-16,-3 2-2 0,6 1 14 15,0 5 13-15,0-2 21 0,6 0 4 16,-3 6 1-16,9 0-17 0,-2 6-21 16,8 0-25-16,-2-2-15 0,-1 5-12 15,10 1-3-15,-9 2-8 0,8-3-7 16,1 1-5-16,0 0-6 0,6-1-4 15,-6 1 2-15,6-4 4 0,-3 4 4 0,-3-1 11 16,-1 7 14-16,1-7-4 0,-3 1 3 16,-4 6-2-16,-2 3-3 15,6-4-10-15,-13 1-2 0,7 0 10 16,-7-3 5-16,-6 3 2 0,3-1 2 0,-6-5-4 16,0-1-15-16,-6 1-14 0,3 0-6 15,-6-4 1-15,-7 3 9 0,0 1 9 16,-8 2 10-16,2-3 10 0,-3 1 11 15,-9 0 0-15,3 5 3 0,-3 1-6 16,-6-3-23-16,-1 9-62 0,-8 1-118 16,-1 2-191-16,1 6-497 15,-7 4-167-15,6 0 15 0,0 9 140 0,10 7 241 16,0-1 417-16</inkml:trace>
  <inkml:trace contextRef="#ctx0" brushRef="#br0" timeOffset="49327.3">20272 3713 65 0,'-3'-6'449'0,"-3"6"198"16,-3-4 133-16,2 4 76 0,7 4-419 16,-3-4-250-16,-3 0-130 0,6-4-79 15,-9-1-21-15,3 1 14 0,-4-2 15 16,1-4 14-16,-6 4 10 0,5-3 9 15,-11-1 7-15,2 0 2 0,-3 4-1 16,-6 3-5-16,-3-3-11 0,0 0-10 16,-3 6-10-16,-6 0-7 0,0 6-4 15,-1-6 5-15,-2 9 5 0,-4-3 10 16,4-2 13-16,-13 2 13 0,7-2 10 16,-7 2 9-16,3-1 0 0,0-5-7 15,-6 0-14-15,4 0-11 0,-11 0-7 16,8 0-6-16,-14-5-4 0,4 5-7 15,-6 0-8-15,-7-6-8 0,7 12-3 16,-7-6 1-16,10 5 9 0,-4-1 9 16,1 2 9-16,-7 4 6 0,7 0 5 15,-13-1 0-15,3 7 5 0,4 3 12 16,-4-3 1-16,-3 9 3 0,3-6 23 16,1 6 27-16,-4 1 12 0,-3-1 10 15,0 4 12-15,0-4-21 0,0 0-21 0,0 0-25 16,0 1-18-16,7-7-16 0,-14 6-13 15,8-3-23-15,-8-3-29 0,4 6-39 16,-3-6-33-16,6 7-20 0,0-1-2 16,0 0 22-16,1 0 36 0,-1-5 29 15,0 5 28-15,0 0 18 0,0-6 7 16,9 3-5-16,-2-9-17 0,-4 3-28 16,-3 3-27-16,6-3-26 0,-12-1-13 15,6 5 7-15,0-5 20 0,6 4 27 16,-2 7 25-16,-4-1 23 0,0 0 21 15,-3 4 21-15,-3 2 18 0,6-2 19 16,0 2 13-16,-6 4-7 0,6 0-10 16,0 6-13-16,-3-3-11 0,-3 3-12 0,6 4 2 15,0-1 5-15,0 3-8 16,3-3-10-16,3 1-9 0,-6-1-4 16,1 7-4-16,-1-7 2 0,0 7 8 15,6 3 8-15,-3-4 1 0,-3 7 1 16,7-3 2-16,-4 6-7 0,-6 0-4 15,-3 0 0-15,-1 0 1 0,8 4 0 0,-1-4 2 16,0 10 4-16,0 2-1 0,0-8-3 16,0 5 1-16,6 7-6 0,-3-6 0 15,4 5-5-15,8-1 1 0,1 2 3 16,-4 3 4-16,10 2 4 0,-13 5 4 16,7-3 3-16,-7 8 12 0,1 4 8 15,5-6 5-15,1 6 0 0,0 0-3 16,2 0-21-16,-2 6-26 0,9 0-25 15,-7-3-23-15,4-3-10 0,-3 6-3 16,6-6 10-16,0 4 20 0,0-4 21 16,6 6 18-16,0-6 18 0,-3 0 15 15,3 0 7-15,3-4-1 0,-3 4-3 16,-3 0-3-16,3 3-8 0,0-3-3 16,-3 0 6-16,10 0 9 0,-4 0 5 15,6-4 17-15,4-2 11 0,-4 3 6 16,10-9-1-16,-1 2-10 0,7-9-13 0,-6-1-20 15,6-11-14-15,3 2-20 16,-3-12-15-16,3 6-13 0,3-9-4 16,-3-1-6-16,6 1 7 0,-6-13 8 15,6 7 9-15,0 1 5 0,1-7 12 16,5-4 2-16,-3 0 8 0,7 0-3 16,-4-4-1-16,10-6-19 0,-4 0-37 0,4-5-40 15,0-1-60-15,3-7-77 16,3 1-92-16,-4-3-69 0,7-4-106 0,0 0-64 15,0-6 48-15,0 3 106 0,0-3 121 16</inkml:trace>
  <inkml:trace contextRef="#ctx0" brushRef="#br0" timeOffset="49670.09">9029 10197 152 0,'-9'57'602'0,"-4"-3"212"0,4 12 127 15,0 3 80-15,3 1-577 0,6 4-246 16,0-8-125-16,0 0-54 0,6-6-20 15,-3-6-23-15,3 0-26 0,3-3-11 16,-2-11 9-16,2-5 28 0,-3-6 38 16,10-7 13-16,-4-9-5 0,10-7-22 15,3-12-38-15,-1-4-24 0,17-5-2 16,-1-14 5-16,10-12-16 0,5-3-46 16,4-11-116-16,16-11-196 0,5-9-251 15,10 1-59-15,10-11 56 0,5-6 147 16,10 2 220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8:02:16.131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3987 14753 199 0,'0'4'514'15,"0"-4"31"1,0 0-158-16,0 0-320 0,0 0-475 0,0 0-151 0,-9-4 85 0,9-5 224 16</inkml:trace>
  <inkml:trace contextRef="#ctx0" brushRef="#br0" timeOffset="18085.09">8704 1824 3 0,'0'-6'124'0,"6"0"74"0,-3-4 49 16,3 6 5-16,-3-1-5 0,3 1-2 16,1-2-1-16,-4 0 3 0,3 2 17 15,-3-2 4-15,3 3-22 0,0-9-30 16,-2 8-36-16,2-2-51 0,-6-3-34 16,6-1-28-16,-6 4-17 0,3-4-1 0,-3 6 12 15,0-5 9-15,6 3 14 16,-6-4 9-16,3 4 7 0,4-3 7 0,-7 9 14 15,6-6 8-15,-3 6 15 0,-3-4 3 16,6 4-4-16,-6-6-14 0,0 6-13 16,0 0-25-16,0 0-23 0,0 6-14 0,0-6-18 15,0 0-12-15,0 0-9 0,0 0-10 16,0 4-6-16,0-4-9 0,0 0 0 16,0 0-4-16,0 6-2 0,0-6 0 15,0 6 1-15,0-3 0 0,0 3 4 16,0-2 2-16,-6 2 3 0,6 0 4 0,0 3 0 15,0-5 3-15,-3 6 2 0,3-4 4 16,-6 4 1-16,6-1 7 0,0 1 6 16,0 2 9-16,0 1 3 0,0-1 3 15,0 1-3-15,6-3-5 0,-6 5-7 16,3-5-3-16,-3 0-1 0,0 5-3 0,0-5-4 16,0 6 0-16,0-7 0 0,6 1-2 15,-6 5 0-15,0-5 1 0,0 2 4 16,3-3 4-16,3 5 6 0,-6-8 3 15,0 9 1-15,7-5-3 0,-4 0-6 16,-3-1-8-16,0 7 1 0,6-6-2 0,-6 5-3 16,0-5 0-16,0-1-4 0,0 1-4 15,0 6-2-15,0-7 2 0,0 1 0 16,0 2 1-16,0 1 2 0,0 3 3 16,0-7 2-16,3 7 1 0,-3-1 3 15,0-1-2-15,0 1-2 0,6 1-3 0,-6-1-3 16,0 5-1-16,0-5 0 0,0-1 1 15,0 7 1-15,0-7 0 0,0 7 6 16,0-1 3-16,0-1 2 0,0-4 1 16,0 7 4-16,0-3-2 0,0 0 2 15,0 1-1-15,0 5 0 0,0-9-3 16,0 9-5-16,0-6-3 0,0 2-1 0,0-1-2 16,0 5-2-16,0-6 0 15,0 7 0-15,0-7 1 0,0 6-1 0,6-4 1 16,-6 5 1-16,0-3-2 0,3 2 2 15,-3 0 2-15,0 1-3 0,0-7-2 16,7 6 0-16,-7 0-3 0,0 0 2 16,0 1 0-16,6-1-1 0,-6 0 1 15,3 0 2-15,-3 4-2 0,0-3 2 16,6-1 0-16,-6 6 2 0,0-2 0 0,0 0 1 16,3-4-1-16,3 10-1 15,-6-4 1-15,0-2 2 0,7 6-3 0,-4 2-2 16,-3 1 0-16,0-3-2 0,6 0 1 15,-6 6 1-15,3-6 0 0,3 5 0 16,-6-1 2-16,6-4 0 0,-2 6 0 16,-4 0 1-16,6-3 4 0,-6 7-4 15,9-4 2-15,-9-1 0 0,6-1-2 16,-3 8 1-16,4-9-2 0,-1 13-2 16,-3-11-2-16,3 5 1 0,-6 0 1 15,3-1 5-15,3-3 3 0,-6-1 2 16,7 5 2-16,-7-4-5 0,0 3-2 15,0 1-1-15,0-1-2 0,0 1-2 0,0 5-3 16,0-5-1-16,0 11-6 0,3-5-3 16,-3-3 3-16,0 2 0 0,0 1 3 15,6-1 3-15,-6-5 3 0,0 5-1 16,0 1 2-16,3-7 1 0,3 1-1 16,-6-1 1-16,0 7 1 0,0-7-1 15,0 7 0-15,6 3-1 0,-6-4 1 16,3 1-2-16,-3-7 0 0,0 7 2 15,0-1 2-15,0-5 1 0,0 5 1 16,0-6-2-16,0 7 3 0,0-7-2 0,0 7-1 16,0-7 3-16,0 7-2 0,0-1 1 15,0 1-1-15,0 3-2 0,0-4 4 16,0 4-3-16,0-3 0 0,7 3-1 16,-7-3 0-16,0 5-1 0,6 2-2 15,-6-2 2-15,3-2 1 0,-3 3 1 16,0 3 4-16,0 0 8 0,0-6 5 15,0-4 3-15,0 1-3 0,0-3-1 16,-3-1-6-16,-3 1-7 0,6-1-2 16,-7-9-1-16,7 7-2 0,-9 1 0 15,9-1-2-15,-6 0-1 0,3 5-4 16,-3 0-1-16,6 1 1 0,-3-3 1 0,-4 3-1 16,7-1 1-16,-9 0 4 0,9 1 1 15,-6-7 1-15,6 7 1 0,-9-7-1 16,9 7 2-16,-7-7-2 0,7 7 1 15,-3-7 2-15,-3 7-2 0,6-3 0 16,-3 2-1-16,3 1 2 0,-6-1-2 16,6 1 0-16,0-3-2 0,-6 8 4 15,6-5-2-15,0 3 0 0,-4-4 0 16,-2 5 0-16,6 1 2 0,0 2-4 16,-6-2 0-16,3-2-6 0,3 3-2 0,0 3-1 15,0-6-2-15,0 0 6 16,0 2 3-16,0-1 1 0,0 5 4 0,0-6 1 15,0 6 3-15,3 6 4 0,3-2 4 16,-6 2 1-16,0 0 5 0,0 3-3 16,6-5-1-16,-6 2-4 0,4 4-3 15,-4-6-5-15,0 8 1 0,0-3-2 16,0 1-2-16,6 6 0 0,-6-6-4 0,0-1 0 16,0-5-3-16,0 2 0 0,0-2-2 15,0-4-1-15,0 0-7 0,0 0 0 16,-6 0 0-16,6 0-5 0,0 1 5 15,-4 4 1-15,4-5 4 0,-6 1 2 16,6-1 3-16,0 0 4 0,-6-2 2 16,6 2 1-16,-3 6 0 0,3-6 2 15,0 0-1-15,-6 4-1 0,6-4-1 16,0 0 1-16,0 0-2 0,0 0 0 0,0-4 0 16,0-1 0-16,-3-1 0 15,-4-4 1-15,7 7 0 0,0-9 2 0,-6 8 0 16,3-2-4-16,3 7-8 0,-6-5-7 15,6-2-10-15,0 0-6 0,0 2-5 16,-3-7 3-16,3 1 2 0,0 6 9 16,3-7 6-16,-3-3 9 0,0 3 7 15,0-3 2-15,0 3 1 0,6-3-1 0,-6 5-1 16,0-7 0-16,0 1 1 16,0-1-7-16,3 1-6 0,3-4-9 0,-6 3-5 15,0-3-4-15,7 0-4 16,-4 3 6-16,-3-5 9 0,6 2 7 15,-6-1 7-15,3-5 6 0,3 4 2 0,0-4 4 16,-2 0 0-16,-4 2 0 0,6-2 0 16,-6-1-4-16,6-5 0 0,-3 2 0 15,-3 4-2-15,0-9 1 0,0 3-1 16,6-4 0-16,-6 4-3 0,0-4 1 16,0 0-1-16,0 0 0 0,0 1 4 15,3-1 0-15,-3 0 0 0,0 0 2 0,0 4 0 16,0-3-1-16,0-1-1 0,0 0 3 15,0 0 4-15,0 4 5 0,0-4 6 16,0 6 4-16,0-2 6 0,0 2-2 16,0-2-2-16,0 3-7 0,0-3-6 15,0 2-7-15,0 3-2 0,-3-8-4 16,3 9 1-16,0-10-1 0,0 4 1 16,0 0-1-16,-6-4 2 0,6 6-2 15,0-2 0-15,0-4-1 0,0 6 1 0,0-2-3 16,0 2-3-16,0-5-6 15,-3 3-1-15,3 2-7 0,0-2 2 0,0 2-2 16,0-2 2-16,0 0 1 0,0 2 6 16,0-2-1-16,0 2 4 0,3-2 1 15,-3 2 6-15,0-2 2 0,0 2 1 16,0-2 2-16,0 2 0 0,0-2 4 16,6 2 1-16,-6-6 6 0,0 1 5 15,0-3 1-15,0-2 2 0,0-1 0 0,0-1-8 16,0 2-1-16,0-1-6 0,0-5-1 15,0 5-5-15,0-5-2 0,0 4-1 16,0-3 0-16,0 3 1 0,0 3 3 16,-6-9 0-16,6 9 2 0,0-9 2 15,0 8-4-15,0-7 6 0,0 7 3 16,0-7 8-16,0-3 5 0,0 3 12 0,0-2 3 16,0-3-1-16,0-5-1 0,0 6-6 15,0-4-5-15,0 0-8 0,0-3-6 16,0 3-5-16,0-2-3 0,0-4-3 15,0 6-1-15,0-2 2 0,0 2 3 16,0-1 3-16,6-1 2 0,-6 2 2 0,0-2 2 16,0 2 2-16,0 0 2 0,3 3 1 15,-3-5 5-15,0 2 4 0,0-2 2 16,0 2 6-16,0 0-1 0,0-3-1 16,7 3 0-16,-7-6 0 0,0 4 1 15,0 2 1-15,0-6-5 0,0 6-1 0,0-6-7 16,0 4-6-16,0 1-8 0,0-5-5 15,6 4-3-15,-6 2-4 0,0-2-2 16,0 2-2-16,3 0 1 0,-3-3-2 0,0 3 3 16,0-2-3-16,0 6 0 0,0-4-3 15,0-1 3-15,-3-1-3 0,3 2 0 16,0 4 7-16,0-4-3 0,-6-2 4 16,6 5 2-16,0-3 2 0,0-2 3 15,0 8 0-15,0-12-1 0,0 9 1 0,0-9-3 16,0 4-1-16,0 2-3 15,-7-6-4-15,7 0-6 0,0 4-1 0,0-4-8 16,0 0-13-16,0 6-16 0,0-1-10 16,0-5-12-16,0 4-16 0,0 2-11 15,-3-2-19-15,3-4-21 0,0 12-20 0,0-12-21 16,-6 9-16-16,6-9-19 0,0 4-25 16,0 2-34-16,0-2-129 0,0-4-212 15,0 0-157-15,0 0 0 0,0 0 85 16,0 0 191-16,9 0 255 0</inkml:trace>
  <inkml:trace contextRef="#ctx0" brushRef="#br0" timeOffset="19502.09">8623 16684 73 0,'-9'-12'444'0,"2"2"146"15,7 6 71-15,0-5 42 0,-3-3-426 16,3 8-195-16,-6-5-50 0,0-3 0 16,3-2 11-16,3 5 13 0,-6-3-7 0,6 2-18 15,-3-5-16-15,-4 5-11 0,7 0-11 16,0 7-3-16,0-9 0 0,0 8 5 16,0-2-2-16,0 6-6 0,0 0-19 15,0 0-35-15,0 0-27 0,0 0-12 0,7 6 17 16,-4-2 48-16,3 8 65 0,-3-3 72 15,9 1 51-15,-9 0 24 0,10 5 2 16,-4 1 1-16,0 3-15 0,1 0-8 16,5 7-6-16,-5-7-9 0,5 6-21 15,-6 0-21-15,7 6-26 0,-1-5-23 0,1 8-22 16,-7 1-12-16,7-6-8 0,-1 6-5 16,-5 0 5-16,5-4 4 0,-6-2 1 15,1-4 1-15,-1 1-1 0,6-7-2 16,-8 2-1-16,2-7 9 0,0 1 11 0,-3 1 20 15,4-10 26-15,-4 3 24 0,3-5 21 16,-9-4 12-16,6 0-9 0,-2 0-25 16,-4-4-24-16,6-1-27 0,-6 1-18 0,9-12-4 15,-9 1 9-15,6-5 10 16,-3-5 8-16,4-10 8 0,-1 0 4 0,-3-5-4 16,3-5-4-16,-3 1-8 0,3-7-8 15,4 1-8-15,-4-1-4 0,3 1-7 16,0 2-9-16,-2 1-32 0,2-1-101 0,-3 1-190 15,-3 8-488-15,10-5-287 0,-4 3-55 16,6 0 114-16,4 3 238 0,12 3 435 16</inkml:trace>
  <inkml:trace contextRef="#ctx0" brushRef="#br0" timeOffset="22938.42">5510 6587 15 0,'-12'-4'378'16,"2"-2"210"-16,1 6 134 0,3 0 96 15,-4 0-261-15,1 0-248 0,3 0-104 0,3 0-19 16,-3-4 0-16,-4-1 11 0,10 5 13 16,-6-4-3-16,3-8-24 15,3 2-14-15,-6 7-11 0,6-9-8 0,0 2-6 16,6 1-12-16,-3-7-21 0,3-3-29 16,-3-7-28-16,4 1-24 0,2-4-19 15,0-6-6-15,7-11-11 0,-10 1 2 16,3-5-2-16,1 1 4 0,2-7 4 15,-9 2 8-15,6-6 7 0,-2 0 4 16,2-6-1-16,0 2-6 0,4-6-5 16,-4-5-8-16,0-1-4 0,7-3-4 15,-7 3-3-15,6 2-1 0,-5-1 1 0,-1 9 3 16,7 6 1-16,-10 2 4 0,3 11 2 16,0 3 7-16,-2 18 15 15,2 7 14-15,-3 4 5 0,-3 15-6 0,3 0-11 16,4 9-24-16,-1 1-21 0,3 5-7 15,-9 7-2-15,13 1 3 0,-10 2 1 16,3 6 2-16,1-2-2 0,5 12-7 16,-5 0-8-16,2 3-8 0,-3 7-6 15,7-3 4-15,-4 12 12 0,4 0 9 16,-1 6 8-16,1 4 11 0,2-4 8 0,4-2 2 16,-6 2 5-16,2-2 6 0,4-4 0 15,-10-6 9-15,10 2 10 16,-7-2 16-16,-5-9 14 0,5 5 10 15,-5-5 1-15,5 1-1 0,-6-7-8 0,1 2-12 16,-4-6-12-16,-3-4-16 0,3-8-26 16,0-2-55-16,-3-1-53 0,4-11-59 15,-7 1-62-15,6-4-80 0,-6 0-64 16,0-6-73-16,3-12-182 0,-3 2-246 0,0 1-10 16,0-11 97-16,0-5 153 15,0 0 256-15</inkml:trace>
  <inkml:trace contextRef="#ctx0" brushRef="#br0" timeOffset="23158.14">6139 6077 127 0,'-12'-9'593'0,"9"-1"243"15,-3 10 156-15,3-6 111 0,-4 6-506 0,-2 0-259 16,3-4-132-16,-3-2-37 0,-7 3-2 16,1-3-3-16,-4 0 0 0,-6-4-16 15,-6 6-17-15,-3-1-17 0,3 5-12 16,-9-4-7-16,-4 4-3 0,-2 0-12 15,2 4-17-15,-2 1-18 0,2-1-21 16,-2-4-50-16,3 6-92 0,2-12-128 16,10 6-189-16,-3-9-417 0,9-7-294 0,10-3-22 15,-1-1 128-15,7-1 232 0,12 7 397 16</inkml:trace>
  <inkml:trace contextRef="#ctx0" brushRef="#br0" timeOffset="25116.22">6502 7213 235 0,'-3'10'398'0,"3"-5"92"16,0 5 53-16,-6-6-222 0,6 8-189 15,0-8-98-15,0 1-66 0,-3-1-22 16,3-4 9-16,-6 6 25 0,6-6 39 16,0 0 60-16,0 0 64 0,0 0 52 15,0 0 42-15,0 0 26 0,0 0 11 16,0 4 5-16,0-4-7 0,0 0-4 0,0 0-17 16,0-4-33-16,0 4-36 15,0 0-41-15,0 0-36 0,0-6-30 0,0 6-24 16,0 0-17-16,0 0-7 0,0 0-4 15,0 0 6-15,0-4 10 0,0-1 11 16,0 5 11-16,0-10 10 0,0 4 6 16,0-8-6-16,6-1-5 0,-3-4-13 15,3-3-12-15,-6-3-10 0,9 0-4 16,-2-4-4-16,-4 0 10 0,6-8 6 16,-3-2 8-16,3-5 2 0,4 3 2 15,-4-4-4-15,0 1-3 0,1-3-6 16,-4-3 0-16,9 5 0 0,-5 7-1 15,-1-3-4-15,7 0-4 0,-7 2-4 16,6 4-4-16,-5 4-6 0,-1 2 1 0,6-2 0 16,-8 12 1-16,2 4 5 0,-3-1 9 15,3 12-2-15,-2-2-1 0,2 12-13 16,-6-2-13-16,3 12-12 0,4-1-9 16,-4 4-1-16,3 7 3 0,0 5 7 15,-2-2 2-15,-1 2 3 0,-3 4 0 16,3 3 2-16,3 3 3 0,-2 0-2 0,2-3 4 15,-6 7 3-15,3 2 3 0,0 1-3 16,-2 2-1-16,2 7-3 0,3-9 3 16,-3 8 1-16,-6-5 8 0,3-13 7 15,4 7 10-15,-7-10-3 0,6-10-2 16,-6 0-6-16,0 0-10 16,0-9-7-16,0-6-15 0,3-1-31 0,-3-3-64 15,0-2-82-15,0-4-80 0,0 0-104 16,0-4-111-16,6-2-144 0,-6-3-186 15,0-1-173-15,3-6 37 0,3 1 143 0,1 1 227 16,-4-7 269-16</inkml:trace>
  <inkml:trace contextRef="#ctx0" brushRef="#br0" timeOffset="25350.44">6942 6973 58 0,'-3'-20'421'16,"-3"5"203"-16,6 9 167 0,-6 2 150 15,6-2-311-15,-3 6-131 0,3-4-80 16,-6 4-55-16,-4-5-50 0,1 5-35 15,3-4-30-15,-13 4-16 0,4-6-17 0,-1 6-19 16,-9-6-15-16,1 6-21 16,-1-4-19-16,0-2-23 0,-6 6-20 0,-3-3-22 15,3-3-26-15,-3 0-19 16,3 2-18-16,-3-2-10 0,0 2-21 0,3-1-45 16,0 5-85-16,6-4-123 0,0 4-183 15,0-6-326-15,6 6-421 0,4-6-73 16,9 6 100-16,15 12 224 0,3-8 356 15,7 5 394-15</inkml:trace>
  <inkml:trace contextRef="#ctx0" brushRef="#br0" timeOffset="25998.14">7355 6542 164 0,'-6'-9'353'16,"-1"3"119"-16,4-4 107 0,3 6-107 15,0-1-104-15,-6-5-60 0,6 0-26 16,0-5-3-16,6 9 5 0,-6-8 12 0,0 5 5 16,3 3-3-16,-3-4-23 15,0 4-18-15,7 2-19 0,-7-1-11 0,0 5-12 16,0 0-27-16,0 0-38 0,0 5-40 16,0 5-39-16,0 0-31 0,0 5-20 15,6 5-6-15,-6 5 9 0,0 4 8 16,0 2 9-16,0 10 2 0,0-3-1 15,0 3-3-15,0 4-8 0,-6 5 3 16,6 0 2-16,0 5 1 0,0-5 0 16,0 4 0-16,-7-3-6 0,7-1-7 0,0-5-7 15,0-10-7-15,0-1-6 16,0-8-3-16,0-7-3 0,0-3-2 0,0-7-4 16,0-3-19-16,0-2-37 0,0-4-35 15,0 0-45-15,0-4-57 0,0-6-61 16,0 1-96-16,0-7-110 0,7-5-177 15,-7 1-247-15,0-5-131 0,0 0 76 16,6 0 160-16,-6 2 243 0,3-8 295 16</inkml:trace>
  <inkml:trace contextRef="#ctx0" brushRef="#br0" timeOffset="26433.7">7327 6697 52 0,'-3'-25'401'0,"-3"6"185"15,-4 3 155-15,10 7 154 0,-6-1-285 0,6 4-121 16,0 2-53-16,0-1-40 0,0 1-51 15,6-2-50-15,-6 0-41 0,7 2-38 16,-4-6-33-16,3 1-24 0,3-7-17 16,0 1-18-16,4-1-18 0,-4 3-26 15,7-9-24-15,-7 7-25 0,10 1-13 16,-4 5-5-16,1-7 0 0,8 10-4 16,1-3-4-16,0 9-2 0,9 0-1 0,6 9-4 15,1-3 2-15,-1 10 5 0,0-3 2 16,-6 3 6-16,4 3 9 0,-10 2 8 15,-7-1 8-15,-2 5 8 0,-10 0-3 16,-3 0 1-16,4 4-8 0,-13-3-10 16,-4 5-10-16,-8-2-5 0,-4 2-4 15,-6-2 3-15,-12 2 2 0,3-2 5 16,-6-4-3-16,-1 0-3 0,-2-9-2 16,3-3 1-16,-1-13 4 0,7 0 6 15,-6-4 11-15,9-5 1 0,-3-3 1 0,0-7-1 16,3 3-11-16,0 3-7 0,6-3-11 15,0 1-17-15,10-1-28 0,5 6-27 16,1 1-27-16,3 3-30 0,3 2-26 16,6-2-32-16,-3 6-49 0,6-4-58 15,10-1-109-15,-4 1-147 0,3-8-358 16,7 2-197-16,6 6 16 0,3-1 148 16,0-1 228-16,3 6 378 0</inkml:trace>
  <inkml:trace contextRef="#ctx0" brushRef="#br0" timeOffset="26819.85">8003 6513 165 0,'0'-9'633'0,"6"-3"233"16,3 18 164-16,1-6 119 0,-1 0-571 0,-3 0-227 15,3 0-114-15,-9 0-50 16,7 0-24-16,-7 6-31 0,0-6-34 16,6 4-40-16,-6 5-33 0,0 7-6 15,0 3 20-15,-6 6 28 0,-1 10 35 0,4 0 25 16,-3 12 10-16,-3-3 1 0,3 1-5 16,-4 5-14-16,1 4-21 0,3 3-23 15,-3-9-22-15,2 12-15 0,-2-10-15 16,0 1-3-16,3-7-5 0,2-3-1 15,-2-12-5-15,6-4-6 0,0-3 2 16,0-9-2-16,0-3-3 0,0-4-9 16,0 0-21-16,0-6-42 0,0 0-50 15,0 0-63-15,6 0-66 0,-2-6-77 16,-4 0-105-16,0-4-106 0,6-3-209 16,-6-9-241-16,6 7-32 0,-3-8 123 0,3-3 183 15,-3 1 281-15</inkml:trace>
  <inkml:trace contextRef="#ctx0" brushRef="#br0" timeOffset="28009.33">7987 6742 82 0,'-3'-29'460'0,"-3"10"204"15,6-3 162-15,-3 3 135 16,3 3-384-16,-6 1-162 0,6 1-88 0,-6-1-57 0,6-1-39 16,-4 3-20-16,4-3-18 0,0 1-18 15,0 5-15-15,4-5-12 0,-4-1-9 16,6 6-12-16,3-5-13 0,-3 1-23 15,4 5-16-15,5-7-21 0,1 1-10 16,-4 5-10-16,10 0-3 0,-4 4-6 16,4-3 2-16,3 9-9 0,0 0-3 15,-1 0-7-15,1 9-9 0,0-3-8 0,6 10-2 16,-6-7-2-16,0 5 7 16,-1 1 2-16,-8 5 6 0,3-5 2 0,-7 7 8 15,-3-9 2-15,-9 9 2 0,0-9 5 16,-6 8-6-16,-3-1-7 0,-13-1-5 15,3 6-8-15,-5 1 0 0,-7-7-1 16,-3 6-2-16,3-4 3 0,-4-1 2 16,4-1-1-16,3-3 2 0,-3-1 1 0,7-5 2 15,-1 0 1-15,0-5 4 16,10-1 0-16,-1 2 4 0,7-2 1 0,-1-4 1 16,4 0 8-16,6 0 13 0,-6 0 15 15,12 0 7-15,-6 0-5 0,10 0-7 16,-4 0-15-16,12 0-19 0,-2 0-11 15,9 0-4-15,-1 0-2 0,-2 0 1 16,3 0-1-16,0 0 2 0,6-4 2 16,-6-2-3-16,-1 2 3 0,1-5-1 0,0 3 0 15,-6-4 1-15,2 1-2 16,-2-7-2-16,-4 1-4 0,4-1-1 0,-3-9 0 16,-4 5 5-16,-3-9 5 0,1 4 6 15,-10-6 8-15,6 6 9 0,-6 2 0 16,0-8 3-16,-6 11-2 0,-4-1-4 15,1 2-5-15,-7-1-5 0,-5 5-2 16,2-1-1-16,-3 3-4 0,-2 1-2 16,-1 2-2-16,0 1 0 0,0 9-2 15,0-6 0-15,7 6-1 0,-4 0 2 0,7 0 3 16,5 0 2-16,-5 0-1 16,5 0 1-16,1 0 1 0,3 6-1 0,-3-6 2 15,9 0 2-15,-7 0-3 0,7 0-5 16,0 0-3-16,-3 0-5 0,3 6-5 15,0-6 6-15,0 0 0 0,3 0 2 16,-3 0 0-16,0 0 3 0,0 0-5 16,7 0 1-16,-7 0 0 0,6 0 3 15,-6 3 2-15,3-3-7 0,-3 0-4 16,0 6-11-16,0-2-7 0,0 8-3 0,-3 1 2 16,-3 3 5-16,6 3 9 15,-7 2 9-15,-2 9 5 0,3-5 5 0,3 10-1 16,-6 0 3-16,2 5-1 0,-2-1-3 15,3 7 2-15,-3-1-1 0,-1 0 1 16,1 9 1-16,-3-4-1 0,2 1-3 16,1-1-1-16,-7 0 1 0,7-5-1 15,3-4 2-15,-10-6 0 0,13-12-4 16,-9 2-6-16,9-9 0 0,-3-7-6 16,6 1-1-16,0-4-1 0,-3-6-2 15,3 0 1-15,0 0-2 0,0 0 4 0,3 0 9 16,-3-6 10-16,0 6 9 15,0-10 9-15,0 1 6 0,0-1 0 0,6-6-5 16,-6 1-1-16,9-5-7 0,-9 1-3 16,9-6-3-16,-2-6 1 0,-1-4-2 15,3-10 3-15,0 7-3 0,1-13 1 16,-4 7-1-16,9-7 1 0,-5 1 0 16,5 0 0-16,1-1 0 0,-7 7 4 15,10-7-1-15,-4 12 1 0,1-1 2 16,-7 11 0-16,6-8 6 0,1 14 7 0,-1 1 2 15,1 9 3-15,-4 1 4 0,4 8-3 16,-1 4-4-16,1 4-11 0,3 2-5 16,2 4-8-16,-2 5-3 0,3 1-2 15,-4 7 0-15,-2-8 3 0,-1 11 9 16,4-7 4-16,-13 6 8 0,3 0 5 16,-9-3 1-16,0 1-6 0,-9 2-4 15,0 0-10-15,-13 6-6 0,-3-6-7 0,-6 1-8 16,3-7-22-16,-3 0-54 15,-3-9-85-15,0-4-109 0,-6 0-176 0,-7-12-335 16,7 0-329-16,0-4-43 0,-1 7 106 16,7-9 219-16,-6 2 357 0</inkml:trace>
  <inkml:trace contextRef="#ctx0" brushRef="#br0" timeOffset="28944.81">7283 6539 3 0,'7'-22'108'0,"2"9"97"16,-6-3 52-16,3 1 97 0,4-1 82 15,-10 6 22-15,6 1-10 0,-6-1-31 16,3 4-45-16,-3 2-39 0,0 4-29 16,0 0-33-16,-3 0-38 0,3 0-43 0,0 4-40 15,-6-4-32-15,3 10-19 0,-4 2-12 16,1 1-11-16,3 3-11 0,-3 3-6 15,-4 6-3-15,10 0 0 0,-9 6 3 16,9 8 7-16,-6-4 3 0,3 12-1 16,-3 1 5-16,-1 2-1 0,4 7 0 15,-3 3 0-15,-3-6-7 0,3 0-12 16,6-3-15-16,-10-7-14 0,10-3-11 16,-9-6-8-16,9-10 0 0,-6 0 1 15,6-9 2-15,0-3-5 0,0-7-13 0,6-2-14 16,-6-4-17-16,0-4-12 0,0-2-21 15,3-3-16-15,3-7-39 0,1 2-64 16,-4-7-89-16,3-4-93 16,-3 2-79-16,3-2-98 0,3-7-55 0,-2 3 1 15,-7-2 28-15,9-3 56 0,-3-7 107 16,-3 6 111-16,3 0 95 0,4 0 81 0,-4-4 68 16,-3 5 55-16,3 3 53 0,4-4 65 15,-10 6 76-15,6-2 95 0,3 5 100 16,-9 7 62-16,9 0 24 0,-9-3 6 0,7 9-26 15,-1 1-49-15,-3-1-44 16,3 1-35-16,-3 2-46 0,3 1-50 0,4 5-43 16,-4-8-37-16,-6 8-33 15,9-2-25-15,-3 2-23 0,-2-1-13 0,8 5-2 16,-9-6 1-16,6 6 6 0,7 0-6 16,-7 0-6-16,7 6-11 0,-1-6-11 15,10 5-10-15,-3-1 6 0,2 2 6 16,4-2 9-16,-3 8 11 0,6-8 2 15,0 5-1-15,-6 1-3 0,0 2-2 16,-7 1-8-16,-2-1-6 0,-7 1-3 16,4 9-1-16,-10-3 5 0,3 6 10 15,-6-5 7-15,-6 5 7 0,-4 4-3 0,-5-4-6 16,-4 0-5-16,-12 0-3 0,0 6-5 16,-3-5-8-16,0-7-11 0,-6 0-14 15,-1-9-23-15,7 2-49 16,-6-12-76 62,9 0-94-78,-9-6-169 16,-1-4-241-16,-2 1-399 15,9-3-82-15,-3 2 76 0,12 10 202 0,0-4 294 0</inkml:trace>
  <inkml:trace contextRef="#ctx0" brushRef="#br0" timeOffset="29695.57">6304 7463 120 0,'-10'4'564'0,"4"-4"230"16,6-4 146-16,6 4 100 0,-3-6-500 16,-3 2-244-16,7-5-118 0,-1-7-38 0,-3 1-13 15,6-11-9-15,4 1-14 0,-4-4-22 16,6-6-22-16,1-5-4 0,-4-1 2 15,4-4 8-15,-1-5 10 0,1 5 0 16,-7-9-4-16,7 4-7 16,-1-5-12-16,1-1-13 0,-4 8-15 0,4-8-10 15,-1-5-13-15,1 11-2 0,-1-4 1 16,1 0 3-16,-4 3-1 0,4 1 4 16,-4 5 2-16,-3 5 6 0,1-1 5 15,-4 18 12-15,-3 1 14 0,3 9 19 0,-3 1 11 16,3 8 1-16,-6 4-13 0,10 4-23 15,-10 12-32-15,6-1-22 0,-3 4-12 16,3 7 2-16,0 9 3 0,-3-1 7 16,4 1 6-16,-1 6 6 0,3 0 1 15,-6-3 1-15,3 7 2 0,4-4 6 16,-4-1-1-16,3 5 2 0,-3 0-3 16,4-1 2-16,-10 3-4 0,9 1-3 15,-3 2-4-15,-3 1 1 0,4-1 2 16,-1-5 2-16,-3-4 0 0,-3-3 3 15,6-7-2-15,-6-2-2 0,3-3-2 0,-3-7-4 16,6-4-4-16,-6-5-13 0,0 2-34 16,0-12-48-16,0 4-49 0,0-4-53 15,-6-4-70-15,3 4-85 0,3-12-123 16,0 2-232-16,-6 1-223 0,6-7-6 16,6-3 112-16,-6 3 200 0,3-3 283 15</inkml:trace>
  <inkml:trace contextRef="#ctx0" brushRef="#br0" timeOffset="29851.25">6809 6947 60 0,'-15'-9'579'0,"5"3"320"16,4 2 222-16,-3 4 158 0,3 0-350 15,2 4-382-15,-8-4-203 0,3 6-103 16,-10 0-65-16,4-3-51 0,-1 3-54 16,-2-2-112-16,-4 2-143 0,-3-6-211 15,0-6-388-15,0-4-376 0,1 1-54 16,-1-7 111-16,0-3 236 0,3-6 379 0</inkml:trace>
  <inkml:trace contextRef="#ctx0" brushRef="#br0" timeOffset="30910.88">5473 6292 42 0,'-16'6'484'0,"7"4"254"0,6-6 155 0,-3 2 90 16,-1 3-363-16,4-9-349 15,-3 6-183-15,3-6-79 0,-3 0-9 0,0-6 21 16,2 6 30-16,-2-9 27 0,0 3 29 15,6-4 19-15,-3 0 17 0,3 1 8 16,3-11 15-16,3-1-2 0,0-4-12 16,4-10-20-16,-1-4-22 15,0-5-23-15,7-7-16 0,-1-5-10 0,1 2-7 16,-1-6 4-16,1-6-2 0,-4 2-4 0,4-6-12 16,-1 4-8-16,-5-4-5 15,5 7-10-15,-6-3-1 0,7 6-4 0,-1-1-2 16,-5 7 0-16,-1-2-2 0,7 2 7 15,-10 9 5-15,3 4 5 0,-3 7 5 16,-6 8 10-16,3 7 16 16,4 4 20-16,-7 11 8 0,6-2-4 0,-3 12-16 15,-3-2-33-15,6 11-32 0,-3 1-19 16,3 3-8-16,1 6 3 0,-4 4 5 16,-3 6 6-16,6 0 5 0,3 6 3 15,0 3-1-15,-2 3-3 0,2 1-6 16,-3 3-8-16,3 9-9 0,1 0-12 15,-4 6-6-15,3 3-5 0,1 1 2 0,2-6 5 16,-3 6 6-16,7-4 12 0,-7 3 7 16,0-8 11-16,7-1 6 15,-7-6 7-15,0-4 1 0,4-9 1 0,-4-6 1 16,-6-6-6-16,4-8-3 0,-1-7-14 16,-3-3-33-16,-3-7-46 0,0-4-46 15,0 0-54-15,0-9-63 0,-3 3-54 16,-3-8-46-16,-1-1-58 0,4-5-100 0,3-1-71 15,-6-4-29-15,3 5-3 0,-3-5 53 16,6 0 136-16,-7 6 133 0,7-6 116 16,0 5 104-16,-3-1 93 0,3 1 77 15,0 5 80-15,0 1 93 0,0 5 102 0,3-3 64 16,-3 2 23-16,0 6 16 0,0-1-4 16,0 5-18-16,0 0-23 0,0 0-17 15,0 0-29-15,0 0-36 0,-9 0-36 16,0 0-17-16,0 5-11 0,-7-1-4 15,-9-4-28-15,0 6-43 0,-6-2-52 16,0-4-56-16,-3-4-90 0,0-6-157 16,-12-1-276-16,5-12-673 0,1-3-249 15,6-5-2-15,9 2 171 0,16-2 320 0,9 16 556 16</inkml:trace>
  <inkml:trace contextRef="#ctx0" brushRef="#br0" timeOffset="34916.74">8400 7397 263 0,'-6'-10'432'0,"6"10"137"15,0-4 108-15,0-1-207 0,0 5-190 16,0 0-78-16,0 0-65 0,0 5-24 0,0-1 16 15,0 2 32-15,0-2 15 0,6 2-4 16,-6 0-22-16,3-2-20 0,-3-4-11 16,6 9-12-16,-6-3-9 0,3-2-4 15,3 2-11-15,4 0-10 0,-4-3-10 16,9 3-10-16,-5-2-9 0,5 6-5 16,4-4-3-16,6-1-9 0,-4 5-4 15,4 0-7-15,3 0-9 0,3 5-4 16,9 1-5-16,1-3 0 0,-1 3-1 15,10 9 0-15,-1-6 2 0,1 6 1 16,-1-3 1-16,7 1 0 0,0 2-2 16,3 0-4-16,-3 1-2 0,0 5 0 15,-7-2 7-15,7 2 10 0,-6-8 4 16,-1 14 6-16,-5-8 1 0,2 2-3 16,-3 4 0-16,4 0 5 0,-4-6 5 15,-2 5 6-15,-1-8-1 0,0 5-3 16,-6-12-11-16,-3 0-8 0,-6 3-4 15,-3-9 0-15,-3 3 0 0,-4-1 4 16,1-5-3-16,-7 0 0 0,-6-4-5 16,3-3-4-16,0 3-3 0,-3-6-4 15,-3 4-2-15,0-4-1 0,0 0-1 16,0 0 1-16,-3 0 9 0,-3 0 7 0,-3 0 8 16,0 0 9-16,-7 0 3 0,1 0-3 15,-10 0-1-15,-6-4-8 0,-3-2-2 16,3 6-8-16,-10-3-3 15,7-3-1-15,-6 6-4 0,6 0-1 0,3 0-1 16,3 0 7-16,0 0 10 0,9 0 12 16,4 0 6-16,-1 0 8 0,7 0 3 15,0 0-3-15,9 6-4 0,-6-6 1 16,6 0 5-16,0 0 7 0,0 0 10 16,6 0-2-16,-6 3-4 0,6-3-13 15,-3 0-11-15,6 0-14 0,7 6-5 16,-1-2-4-16,1-4-4 0,2 6 0 15,4 0-5-15,3-2-1 0,0 1-4 16,9-1 3-16,-3 6-3 0,0 2 2 16,3-3 4-16,0 1 3 0,-3 0 0 15,-3-1 7-15,0-3 6 0,-9-2 10 16,-4-4 11-16,4 0 9 0,-13 0 2 16,3-10-3-16,0 6-3 0,-9-1-9 15,7-5-5-15,-7-6-5 0,0 7-6 16,0-7-2-16,-7-3 0 0,-2 0 0 15,3-3 7-15,-3-3 0 0,-7-10 0 16,4 6 0-16,-10-12-8 0,7 3-42 16,-4-3-85-16,3-4-170 0,7 5-502 15,0-1-353-15,3 2-74 0,6-2 91 0,15-3 222 16,4-1 464-16</inkml:trace>
  <inkml:trace contextRef="#ctx0" brushRef="#br0" timeOffset="45436.55">9984 5938 65 0,'-6'6'485'0,"-3"-3"204"15,9 3 123-15,-7-2 77 0,7 6-411 16,0-4-275-16,0-6-100 0,0 0-14 16,0 0 39-16,0 0 48 0,0 0 23 15,0 0-1-15,0-6-18 0,7 2-31 16,-7-2-28-16,0-4-18 0,0 1-12 15,6-1-20-15,-3-5-24 0,-3-1-16 0,6-3-12 16,3-1-6-16,-2-5-10 0,2 0 0 16,0-6 2-16,1-4 2 0,5-4 8 15,1-5 5-15,2-3 5 0,4-3 2 16,-3-4-1-16,2 3-6 0,-2-3-5 16,-4 4-4-16,4-5-6 0,-4 5-2 15,1-4-3-15,-1 7-4 0,1-1 1 16,-7-3-1-16,1 7 3 0,2 3 2 15,0-4 2-15,-5 11 7 0,2-1 6 16,0-2 6-16,-3 14 7 0,4 1 8 16,-4 3 9-16,-6 3 7 0,3 13 12 0,-3-3 11 15,6 0 5-15,-6 6-1 16,0 0-13-16,0 0-19 0,0 0-16 0,0 6-20 16,0-6-12-16,0 0-6 0,6 6 0 15,-3-3-2-15,-3 3 0 0,7-2-1 16,-1 8 4-16,-3-3 0 0,3 5 0 15,3 1-2-15,1 5-3 0,-4 5-8 16,3 10 0-16,1 0 0 0,5 2 1 16,-6 7 2-16,7-5 7 0,-1 7 0 15,1-1 3-15,3 0 1 0,-4-1 5 16,7 3 4-16,-4-3 2 0,7-5 8 16,-3 2 1-16,-4-1 2 0,1-5 1 15,-3 0 1-15,5 0-7 0,-11-6-4 0,5 6-6 16,-6-10-4-16,1 0-9 0,-4-3-3 15,3-9-4-15,-9 3-3 0,6-6-5 16,-3-1-15-16,-3-3-21 0,0-6-32 16,0 4-40-16,0-4-54 0,0 0-66 15,0-4-98-15,0-2-169 0,0 6-331 0,-3-9-136 16,-3-1 39-16,-3 0 140 0,3-5 239 16,6-1 335-16</inkml:trace>
  <inkml:trace contextRef="#ctx0" brushRef="#br0" timeOffset="45830.71">10580 5248 200 0,'-16'-6'698'15,"10"12"231"-15,6 9 138 0,0-1 84 16,-3-2-659-16,-10-3-264 0,4 1-106 16,-6-6-24-16,-4 2 20 0,-6-1 10 15,-6-1 0-15,0 6-8 0,3-10-16 0,-3 0-20 16,-3 0-20-16,0 0-18 15,-3 0-19-15,3-4-13 0,3-2-8 0,3-3-6 16,3 3-2-16,-3 2-12 16,9-2-19-16,4-4-22 0,-1 7-31 0,7 3-29 15,3-6-12-15,3 6 10 0,3 0 19 16,0 0 20-16,3 0 9 0,3 0 0 16,10 0-10-16,-1 0-11 0,4 0 1 15,6 0 17-15,-1 6 20 0,14-6 18 16,-4 0 15-16,6 3 13 0,3-3 4 15,4 6 7-15,-4-2 1 0,10 6 0 0,-10-4 2 16,-2-1 2-16,-1 5 1 16,-6-6 7-16,-9 8 0 0,-3-8 0 0,-13 1-4 15,0-1-31-15,1-4-28 0,-10 0-13 16,-4 0-10-16,-8 0-46 0,3 0-65 16,-10-4-218-16,-3-1-355 0,-2 1-119 15,5 4 28-15,-3-6 128 0,13 0 264 16</inkml:trace>
  <inkml:trace contextRef="#ctx0" brushRef="#br0" timeOffset="46453.7">11023 5837 398 0,'15'6'675'16,"1"4"160"-16,-7-1 136 0,7 7-175 15,-7-7-403-15,-3-3-174 0,-6-2-87 0,-6-4-64 16,-3-4-35-16,-7-2 1 0,-2 3 26 16,-13-3 13-16,-10-4 3 0,-2-5-4 15,-10 5-12-15,4 0-15 0,-4 0-11 16,0-1-9-16,4 7-9 0,-1-6-7 16,0 4-5-16,7 6-2 0,3-3 0 15,2-3-1-15,14 6 1 0,-1 0-1 16,6 0 6-16,10-6-1 0,3 6 9 0,-1 0 16 15,7 0-2-15,7 0-9 0,-1 0-15 16,6 6-25-16,10-6-25 0,3 6-9 16,9-3 6-16,0-3 12 0,6 10 12 15,-2-4 7-15,2 4 7 0,-6-1 2 16,0-3 0-16,-3 4 6 0,3 0 13 16,-9-1 7-16,6 1 13 0,-12-4 10 15,5 0 11-15,-11-3 0 0,-4-3-4 0,0 0-19 16,-9 0-23-16,7 0-20 0,-14 0-11 15,1 0-2-15,3-3 12 16,-12-3 10-16,-1 0 10 0,-9 2 2 0,0-2 4 16,-6 2 1-16,-3-1-7 0,3 5-21 15,-3-4-36-15,3 4-57 0,6 0-79 16,-2 0-80-16,5 0-65 0,3 0-92 16,4 0-105-16,9-6-117 0,-4 0-84 15,10 6 43-15,10 0 128 0,-4-4 173 0</inkml:trace>
  <inkml:trace contextRef="#ctx0" brushRef="#br0" timeOffset="46831.39">10638 5789 36 0,'0'0'268'0,"0"-6"145"0,7 6 133 0,-4 0 37 16,-3 6-113-16,6-6-87 0,-6 3-81 16,0 7-77-16,0 0-63 0,0 5-37 15,-6 7-4-15,3 1 12 0,-4 8 20 16,-2 4 17-16,3 0 8 0,-3 9-2 0,2-3-17 15,4 0-23-15,-3-3-17 0,0-3-21 16,3 0-21-16,3-14-19 0,0-1-23 16,0-10-33-16,3-5-31 0,-3-5-19 15,6-5-19-15,-6-11-2 0,9 2 1 16,-9-7 4-16,7-4-3 0,-1 2-5 0,-3-14-6 16,-3 8 4-16,6-6 6 15,-6 0 10-15,3 4 17 0,3 2 14 0,-6-2 12 16,7 12 11-16,-7 3 23 0,0 6 29 15,0 7 21-15,0 6 20 0,0 3 23 16,-7 14 3-16,7 5 0 0,0 4 2 16,-6 8-1-16,3-2-6 0,3 3-16 15,0 3-23-15,0 0-21 0,0-12-27 16,3 0-35-16,3-8-52 0,-6-5-91 16,10-7-152-16,-10-5-263 0,6-4-365 0,3 0-90 15,-3-9 70-15,4-1 180 16,-1 0 287-16</inkml:trace>
  <inkml:trace contextRef="#ctx0" brushRef="#br0" timeOffset="47471.35">11169 6027 26 0,'18'6'403'16,"4"0"179"-16,-3 3 115 0,2-5 84 15,-5 6-304-15,-4-4-248 0,4-1-82 0,-10-5-32 16,-3 0-11-16,3 0-2 0,0 0-19 16,-6 0-20-16,-6 0-10 0,0 0-3 15,-3 0-1-15,-10 0 13 0,-3 0 9 16,-6 4-3-16,-9 2-18 0,3-2-18 16,0 8 3-16,0-8 3 0,3 11 11 15,0-5 16-15,12 5 9 0,-2 1 5 0,2-3 4 16,13-3 5-16,-3 5-1 15,2-5-2-15,7 0-15 0,7 5-16 0,2-5-20 16,6 6-20-16,1-1-10 0,2 4-10 16,7 1 0-16,0-5-1 0,6 7-1 15,-6-9 3-15,0 3-2 0,6 3 1 16,-7-3-5-16,-5-1 0 0,3 1 2 16,-4-7-5-16,4 5 1 0,-6-3 1 15,2-1-2-15,-2 0 2 0,-7-4 1 16,6 3 4-16,-5-5 3 0,-1-4 4 0,-3 6 4 15,0-6-5-15,-2 0-4 16,-4 0-6-16,0-6-4 0,-10 6 0 16,1-4 5-16,0-1 6 0,-7 1 3 0,-6-2 2 15,4 0-1-15,-7 2 1 0,3 4-1 16,4-6-1-16,2 6-2 0,1-4 3 16,-1-1 7-16,4-1 6 0,-4 2 13 15,1-2 4-15,6-4 8 0,-7 7-2 16,1-9-5-16,-1-2-8 0,1-1-8 15,-4-1-6-15,-6-3-2 0,10 0-4 16,-7-3 2-16,3 7-2 0,4-5 2 16,6 1-2-16,-1 0-1 0,1-3 6 15,3 7 4-15,6 1 9 0,0-1 10 16,9-1 1-16,0 3-4 0,7-3-17 16,-1 1-36-16,4-1-73 0,3 7-105 15,-7-7-144-15,10 12-277 0,-6-2-302 16,5 6-45-16,-2 0 94 0,-3 10 174 15,5 2 295-15</inkml:trace>
  <inkml:trace contextRef="#ctx0" brushRef="#br0" timeOffset="47816.3">11584 6062 81 0,'0'15'437'0,"0"1"145"0,0 3 84 16,9 6 59-16,-9 1-422 0,-6 5-174 16,3-2-59-16,-3 6-16 0,3-1 2 15,-3 1 9-15,-4 0 19 0,-2 0 22 0,9 0 21 16,-6-4 9-16,2-2 10 0,-2 2 7 15,9-2 9-15,-6-8-3 0,6-7-6 16,-3 2-21-16,3-7-37 0,0-3-54 16,0-2-48-16,0-4-42 0,0-4-28 15,0-2-23-15,0 2-50 0,0-5-70 16,0-3-134-16,0-7-223 0,0 3-208 16,0-3-9-16,3-1 92 0,-3-1 175 15,6-4 243-15</inkml:trace>
  <inkml:trace contextRef="#ctx0" brushRef="#br0" timeOffset="48392.78">11559 6083 216 0,'-6'-10'486'0,"-3"5"150"0,9-1 117 0,0 2-95 16,0 4-263-16,3-6-125 0,3 2-54 15,0-5-37-15,4-3-19 0,-1 2-18 16,6-3-21-16,1-3-28 0,3 1-24 15,-4-1-18-15,1 3-12 0,2-3-10 16,4 1-3-16,-4 11-2 0,4-8 0 16,-3 8-5-16,6-2-13 0,-4 12-23 15,4-2-19-15,-6 8-16 0,6-3-7 16,-1 5-1-16,-2 7 14 0,-3-1 15 16,-4 5 23-16,-6-6 19 0,4 3 17 15,-10-3 10-15,-3 0 1 0,-3-3-16 0,-10-6-17 16,4 5-16-16,-6-5-8 15,-4-1-7-15,-6-3-1 0,-6 4-1 16,0 0-1-16,6-5-4 0,-9 5 0 0,9-6 5 16,1 2 5-16,-1 0 6 0,9-3 6 15,-2 3 5-15,2-6 6 16,1 4 7-16,5-4 17 0,4 0 28 16,0 0 32-16,6 0 24 0,0 0 10 0,6 0-9 15,0 0-26-15,4-4-32 0,-1 4-29 16,7 0-15-16,-1 0-4 0,4 4-2 15,-4-4-1-15,10 6-6 0,-3-6 1 16,2 4 2-16,-5-4 4 16,6 0 11-16,6-4 14 0,-6-2 10 0,-7 2 9 15,7-5 8-15,-3-3-7 0,-4 2 4 16,4-3-3-16,-6-3-2 0,-7-5-1 16,0 2 0-16,1-1-3 0,-4-1-5 15,0-2-3-15,-6 1-7 0,-6 3-13 16,-4 3-9-16,-11 1-11 0,-7 5-14 15,-9 10-49-15,-13 6-91 0,-9 4-157 16,-3 15-462-16,-3 0-249 0,6 4-24 16,0-4 109-16,13 1 215 0,12-1 416 0</inkml:trace>
  <inkml:trace contextRef="#ctx0" brushRef="#br0" timeOffset="69650.27">12508 9542 131 0,'0'6'248'0,"0"-6"81"0,6 0 76 15,-6 0-136-15,3 0-43 0,-3 4 14 16,0-4 7-16,0 0 7 0,0 0 6 15,0 0-8-15,0 0-22 0,0 0-42 0,7 0-44 16,-7 0-35-16,6 0-18 0,-3 0-9 16,3 0-9-16,-3 0-4 0,3 0-3 15,4 6-3-15,-1-6-10 0,3 6-3 16,-2-2-11-16,-1 1-9 0,7-1-16 16,-7 6-8-16,6 2-10 0,1-9-6 15,9 13-3-15,-7-6 0 0,4 5 3 16,3 4 2-16,0-3-2 0,6 3-14 15,-3 7-29-15,3-1-32 0,0 4-28 16,3-4-17-16,0 10-6 0,6-4 14 0,-9 4 27 16,9-6 28-16,-6 2 31 15,1-2 26-15,5-4 24 0,-9 6 13 0,3-6 4 16,0 1 1-16,3-1-10 0,-3-2-7 16,1 2-5-16,5 0 1 0,-9 6 3 15,9-5 10-15,-6 3 7 0,0-4 5 16,-3 0-4-16,3 0-3 0,-3 0-8 15,4 1-7-15,-11-3-4 0,7 2 0 0,0 0 4 16,-6-3 12-16,0-3 14 16,-6-4 11-16,2-1 7 0,-11-2-5 0,5-3-10 15,-6-5-13-15,-2 2 0 0,-4-2 4 16,3-4 10-16,-3 0 11 0,3 0 10 16,-6 0 0-16,0 0-3 0,6 0-14 15,-6 0-26-15,0 0-36 0,-6 0-39 16,6 0-20-16,-6 0-3 0,3 0 13 15,-6 0 28-15,-4 0 28 0,-5-4 13 16,2 4 6-16,-9-6-2 0,7 6-3 16,-13-4 1-16,6-1-3 0,-6 1-1 0,0-2 0 15,3 0 6-15,-3 2 8 16,6-6 22-16,0 5 28 0,7 1 25 0,-4-8 10 16,13 2 5-16,-1 7-14 0,-2 3-20 15,9-6-11-15,3 6-4 0,0 0-2 16,0 0-2-16,0 0-12 0,9 6-26 15,-3-6-26-15,4 3-20 0,-1 7-8 16,7-4 1-16,-1 4 15 0,4-1 16 0,5 1 8 16,-2 2 16-16,-3-3 12 15,6 1 14-15,-4-6 14 0,-2 8 7 0,6-12 2 16,-10 3-5-16,10-3-1 0,-9 0 1 16,-1 0 5-16,-6 0 8 0,1-3 1 15,-4 3-1-15,-3-12-19 0,3 8-26 16,-6-6-23-16,0 1-19 0,0-13-16 15,-9-3-7-15,3-4-7 0,-4-2-52 16,-5-8-114-16,-13-5-246 0,-3-12-485 16,6 5-159-16,3 3 25 0,22-3 158 0,7-5 292 15,8 2 413-15</inkml:trace>
  <inkml:trace contextRef="#ctx0" brushRef="#br0" timeOffset="78633.66">14204 853 26 0,'16'0'103'0,"2"6"29"15,1-3 1-15,3 7-61 0,2-10 2 0,7 6 12 16,-3 0 17-16,3-2 18 0,10-4 12 16,-1 0 17-16,3 0 17 0,4-4 13 0,-4-2 19 15,7 0 5-15,6 6-12 0,-7-4-22 16,-2-2-36-16,2 3-38 0,-2-3-25 0,-4 6-14 15,-2 0-4-15,2 0-6 0,-3 0-14 16,7 6-10-16,-4-3-14 0,-2-3-4 16,8 6-10-16,-8-2-2 0,5-4-4 15,4 6-2-15,-1-6-1 0,-2 0 11 0,2 0 14 16,1 0 13-16,0 0 13 0,-1 0 2 16,7-6-1-16,3 6-7 0,-3-4-8 15,3 4-9-15,3-6-3 0,-3 6-5 0,0 0-4 16,-4-3-2-16,4 3 4 0,-3 0 6 15,-6 0 11-15,5 0 12 0,-5 3 11 16,6-3 6-16,-6 0 0 0,5 6-6 0,-5-2-11 16,9-4-8-16,-10 6-10 0,7-6-8 15,3 0-7-15,6 0-5 0,7 0-3 16,-7 0 2-16,9 0 0 0,7 0 8 16,-7 0 7-16,1 0 4 0,-4 0-3 0,-6 6-2 15,3-6-5-15,-6 4-3 0,-3 1-9 16,6-1-25-16,-9 6-57 0,3-4-80 15,-3 0-142-15,3 3-152 0,-3 1-134 0,9-6 4 16,-10 2 90-16,4-1 150 0</inkml:trace>
  <inkml:trace contextRef="#ctx0" brushRef="#br0" timeOffset="79885.84">15609 473 148 0,'0'-6'279'0,"9"6"72"0,-3-4 62 15,-3 4-137-15,4-6-38 0,2 2 29 16,-3-1 32-16,-3 5 35 0,3-10 13 15,4 4-7-15,-4 2-30 0,-3-2-40 16,3 3-31-16,-6-3-31 0,6 6-23 16,-6 0-27-16,0 0-33 0,-6 0-33 15,6 0-39-15,-6 6-34 0,3-3-29 16,-6 7-17-16,-4 0-13 0,1 1-11 16,-10 3-16-16,7 2-17 0,-4-1-12 15,-3 4-1-15,-2 3 3 0,-1-3 18 16,6-3 18-16,-3 3 19 0,10-9 13 15,-4 5 11-15,1-5 5 0,9 0 9 16,3-5 7-16,-4-1 8 0,7 6 9 16,0-10 4-16,10 6 11 0,-1-6 17 15,7 6 7-15,-1-3 11 0,1 3 9 16,-1-2 4-16,4-4-2 0,2 0-2 16,4 6-8-16,-6-6-12 0,6 0-16 15,-1-6-17-15,1 6-16 0,-3 0-8 0,3 0-4 16,-7-4-9-16,4 4-18 0,-3-6-56 0,2 6-82 15,-11 0-105-15,8 0-130 0,-5 0-208 16,-4 0-214-16,0 6-25 0,7-2 89 16,-7-4 158-16,7 0 242 0</inkml:trace>
  <inkml:trace contextRef="#ctx0" brushRef="#br0" timeOffset="80486.5">15953 467 63 0,'-9'-4'401'0,"2"4"146"15,7 4 93-15,0-4 64 0,0 6-401 0,0-6-166 16,0 6-40-16,7-6 12 16,-1 0 22-16,3 0 33 0,-6 0 19 15,13 0-15-15,-7 0-20 0,13-6-10 16,-7 6-5-16,4-6 1 0,-4 6-10 16,4 0-19-16,3 0-17 0,-4 0-18 15,4 0-13-15,-3 6-8 0,-4 0-1 16,1-2 1-16,-7-4 3 15,-3 5-5-15,-6-1-14 0,0-4-17 16,-6 6-18-16,-3-2-20 0,-1 2-21 16,-5 3-17-16,-1 1-12 0,1-4-16 15,-4 4-11-15,4-1-1 0,-1-3 5 16,1 4 16-16,5-4 17 0,1-2 22 16,0 1 21-16,3-1 15 0,6-4 6 15,0 6 10-15,0-6 0 16,6 0 0-16,-3 0 9 0,6 0 10 15,-3 4 9-15,10 2 17 0,-7 3 13 16,7 1 11-16,2 2 14 0,-2 1 3 16,9-3 5-16,-10 2 0 0,-6 1-2 15,4-7-10-15,-10 4-8 0,-3-1-12 0,0-3-5 16,-3-2-16-16,-10 2-9 0,-2 0-8 16,-10 3-12-16,0-5-8 0,-3 2-10 15,-9-6-27-15,9 4-51 0,-9-4-113 0,3-4-181 16,0-2-517-16,3-3-171 0,6-1 10 15,0-6 140-15,7 1 239 0,2 5 438 16</inkml:trace>
  <inkml:trace contextRef="#ctx0" brushRef="#br0" timeOffset="93668.07">19603 1678 16 0,'6'0'278'0,"3"0"113"16,0 0 123-16,-2-6 100 0,2 3-250 16,0-3-86-16,-3 6-29 0,4-6-56 15,-4-4-34-15,-6 6-12 0,9-1-3 0,-9 1 0 16,6-2-15-16,-3-4-16 0,-3 4-13 15,7-3-10-15,-7 3-1 0,6 2 7 16,-3-2 10-16,3 2 8 0,-3-2 6 16,3 3-6-16,4-3-9 0,-4 6-16 0,3 0-11 15,1 0-17-15,-4 0-12 16,3 0-13-16,0 6-12 0,-2-3-8 0,2 3-9 16,-3-2 0-16,-3 2 1 0,3 4 4 15,4-5 4-15,-10 5 9 0,6-6 3 16,-3 2-3-16,3 4-5 0,0-5-8 0,-3-1-5 15,4 6-8-15,-7 2-7 0,6-3 1 16,-3 1 0-16,-3 0-1 0,6 5 8 16,-3-5 3-16,-3 5 5 0,0-5 1 15,0 0 0-15,0 5-5 0,-3 1-3 0,-3-3-2 16,6 3 2-16,0 3 3 0,-3 2 0 16,-3-1 1-16,6 9 1 0,0-4-4 15,0 6-8-15,0 4-12 0,0 0-10 16,0 6-7-16,6-3 1 0,-3 3 5 15,6 4 6-15,-9-1 12 0,6-3 7 16,4 3 8-16,-10 7 15 0,6-7 14 16,-6 1 12-16,3-4 5 0,-3 3-5 0,0-3-10 15,-3 0-16-15,3-3-9 0,-6 3-7 16,6-2-2-16,-10 2 3 0,10-7-4 16,-6 7 3-16,6-2-1 0,-3-2-2 15,-3-2-1-15,3 3-2 0,-3-3-2 16,6 6 1-16,-7-6-1 0,4 6 1 15,-3-3 1-15,-3 7 0 0,3-4 1 0,6 3 2 16,-10 6 0-16,4-5 0 0,6 5 0 16,-3 1 0-16,-3-1 2 0,6 1 6 15,-3-3 10-15,-3-1 5 16,6 1 6-16,0-1 3 0,-7 1-1 0,7-2-4 16,-3-1-9-16,-3 0-7 0,6 5-5 15,-3-5-5-15,-3-1-3 0,0 7-2 16,2-7 2-16,-2-3 1 0,-3 3 1 15,3 1 1-15,3-4 1 0,-4 3 3 16,1 3-3-16,6-9 0 0,-3 7 2 16,-3 5-1-16,6 1 1 0,0 3-1 0,0 2-1 15,0-1-1-15,0 5-2 0,6 0 0 16,-3 0 0-16,3 0-2 0,-6-6 2 16,10 6-1-16,-4-4 1 0,-3-1 0 15,3-1 1-15,0 6 1 0,-2-4-1 16,2-2 1-16,3 7 0 0,-3-5-1 15,-3-8 1-15,4 3 0 0,-1-1 0 0,-3 0-1 16,6 1 2-16,-3 3-2 16,4-4-2-16,-4 5 1 0,3-1 1 0,0 12-1 15,-2 0 0-15,2-2 1 0,0 2 0 16,-3 3 1-16,4 1-1 0,-1 6 0 16,3-3 0-16,-2 9-2 0,-1-9 0 15,0 13 0-15,-2-1-2 0,2 0 2 16,0-5 0-16,-3-1 1 0,4 2 2 15,-4-1 0-15,3-1 0 0,-3 7-1 16,4-1 0-16,-1 4 2 0,-3-4-1 16,3 1 2-16,-2 5-3 0,2-8 2 15,-6 8-1-15,10 4-2 0,-10 0 1 0,6 0-2 16,-3 6 2-16,3-6 0 0,-2 0-4 16,-1 0-5-16,-3 0-6 0,6 3-4 15,-3-3-4-15,4 0 2 0,-4 0 4 16,3 0 7-16,1-4 8 0,2-2 3 15,-9 6 0-15,6 0 2 0,7 0 4 16,-7 0 0-16,-3 0 8 0,4-4 6 0,-1-2 2 16,3 6 2-16,-2-4-4 15,-1 4-3-15,0 0-7 0,-3-5-6 0,4 4-1 16,-1-2-4-16,-3 3 3 0,4-1-3 16,2 1-3-16,-3 0 3 0,1 0 0 15,-1-5 0-15,0 1 0 0,-3-2 0 16,4 0-1-16,-4 6-1 0,-3-4-2 15,3-2 2-15,0 2 0 0,-3-6-1 16,4 1 1-16,-7-7 0 0,6 6 0 16,-6-5-2-16,3-1-2 0,-3 3-2 0,0-3-2 15,0 1-3-15,0-1-3 16,-3-3-8-16,3-1-1 0,-6 5-7 0,6-1-6 16,-7 6-8-16,7-5 1 0,-3 1-3 15,-3-1 3-15,6-1 10 0,-6 3 11 16,6-3 9-16,0 6 11 0,0-5 5 15,0 5 10-15,0 0 17 0,6-11 16 16,-6 7 12-16,0-1 9 0,6-5 1 16,-6 5-12-16,0-5-15 0,3-1-12 15,-3 7-9-15,0-11-11 0,0 0-5 0,0-6-8 16,0 8-9-16,7-12-12 0,-7-2-8 16,6-2-12-16,-3-2-6 0,3 2-2 15,-3-1 0-15,3-1 2 0,1 6 6 16,-4-4 5-16,3-1 5 0,3 1 6 15,1-2 9-15,-4 0 8 0,0 2 9 16,3 5 8-16,-6-13 11 0,4 12 4 16,2-4 4-16,0 4 10 0,-3-5 0 0,4-1-5 15,-4 2-4-15,3-6-3 0,1-1-4 16,2-3 4-16,-3-1 9 0,-6-4 8 16,10-3 8-16,-4-3 1 0,-6 0-7 15,10-4-13-15,-10-2-8 0,3 2-13 16,-3-11-7-16,3 5-7 0,-6-10-7 0,0-1-6 15,0 1-15-15,0-5-15 0,0-4-13 16,-6-6-5-16,3 0 5 0,-3 0 14 16,-4-6 16-16,-5 2 17 0,6-2 10 15,-7-3 2-15,1-7 0 0,-1 3 0 16,7-3 2-16,-7-9-2 0,-2 6 2 0,2-7 3 16,-3 1-1-16,-2 0-1 0,2 0 2 15,-3 0 0-15,4-1-1 0,-4 1-3 16,-3 0 1-16,7 6-1 0,-7-1-1 15,9-5 3-15,-8 6 2 0,8 3 3 0,-2-5 0 16,-4 2 1-16,6-1 0 16,-2 5 2-16,2-5 1 0,1 5 1 0,5-1-1 15,1 7-4-15,0-7-3 0,3 12-3 16,-1-6-4-16,-2 5 3 0,9-1 12 16,0 6 22-16,0 0 23 0,0 0 10 0,0 0-7 15,6 6-15-15,-3-1-29 0,4 5-24 16,2 0-11-16,-3 5 0 0,3-1 10 15,1 1 9-15,-1 5 6 0,7 1 6 16,-4-1 5-16,0-1 5 0,1 2 8 0,-1-1 6 16,1-1 12-16,-4 2 8 0,0-7 15 15,7 1 9-15,-7 1 13 0,0-1 3 16,4-5 2-16,-4-6-6 0,0 8-5 16,1-12-14-16,2 3-19 0,0-3-16 15,1-3-21-15,-1-3-14 0,4 0-11 16,-1-8 1-16,1-1 4 0,2-5 9 0,4-1 14 15,-3-8 8-15,2-2 5 0,-2-8-3 16,6-11-6-16,0-4-10 0,-1-12-17 16,1-4-52-16,0 0-97 0,3 1-166 15,-3-7-267-15,-1 0-455 0,4 7-112 16,13-1 69-16,8 10 199 0,4 0 299 0</inkml:trace>
  <inkml:trace contextRef="#ctx0" brushRef="#br0" timeOffset="96522.18">20973 5698 26 0,'9'5'125'0,"-2"-1"63"16,-1-4 43-16,-3 0 35 0,6 0 15 15,-3 0-4-15,-6 0-4 0,7 0 8 16,-4-4-2-16,-3-1-15 0,6 5-13 16,-6-4-12-16,0-2-15 0,0 6-15 15,0-6-4-15,-6 6-3 0,6-4-4 16,0 4-1-16,-3 0-7 0,-4-6-8 15,1 6-11-15,3 0-19 0,-3 0-20 16,-3-4-20-16,2 4-17 0,4-5-13 16,-3 5-9-16,-3-4-5 0,2-2-1 15,7 0 0-15,-9-4-2 0,9-5-2 0,-6 1-6 16,3-7-13-16,3 2-13 0,0-10-8 16,0-6-10-16,0-2-4 15,3-8 3-15,9 1-4 0,-9-7-5 0,4-9-15 16,2 6-38-16,-3-6-60 0,-6 6-70 15,0-6-83-15,0 3-90 0,-6 7-65 16,6 5-122-16,-3 7-191 0,3 1-142 16,-6 8 33-16,12 4 111 0,-6-1 195 15,3 11 263-15</inkml:trace>
  <inkml:trace contextRef="#ctx0" brushRef="#br0" timeOffset="97251.56">20917 4703 155 0,'-9'4'632'0,"6"2"222"0,-3 13 137 16,6-9 81-16,-7 6-591 0,7-7-284 15,0-3-125-15,0-2-28 0,0-4 15 16,7 0 17-16,-7 0 7 0,6 0-4 15,-3 0-16-15,6-4-4 0,4-2-3 0,-1 2 7 16,10-5 4-16,-4 3-3 0,7-4-17 16,0 4-13-16,6 3-2 15,0-3-3-15,3 0 1 0,0 6-5 0,6 0-1 16,1 0 2-16,8 6-1 0,-2 3-2 16,-4 1-3-16,7 2 0 0,-4 1-3 15,4 9-6-15,0 1-3 16,-10 2-6-16,0 0-4 0,-6 6-15 0,-9-2-12 15,-3 6-7-15,-7-4-9 0,-12-2-3 16,-3 6 7-16,-3-4 14 0,-12-2 11 16,-7 6 11-16,-12-10 4 0,0 6-1 15,-6-11-5-15,-1 5-5 0,-8-10-2 16,8-1 5-16,-8 1 3 0,8-5 0 16,1-4 3-16,9-2-1 0,3 2 3 15,3-1 1-15,4-5 0 0,5 4-1 16,7-4-2-16,0-4 1 0,2 4 2 15,7-5 11-15,0 5 11 0,7 0 24 16,-7 0 18-16,9-6 13 0,6 6 3 16,1-4-9-16,9 4-17 0,0-6-22 15,9 6-12-15,3 0-14 0,0 0-7 16,3 0-12-16,1 10-14 0,-1 1-7 16,7 3-1-16,-7 2-5 0,-6 3-1 15,0 6 10-15,0 0 2 0,-12 6-2 0,3-2 3 16,-7 12 9-16,-5-6-2 15,-10 0 8-15,-3 0 11 0,-3 0 11 16,-10-4 7-16,-5-2 10 0,-7-4 1 0,-9-6 2 16,-7-3 8-16,-8-7 1 15,-4 1 8-15,-6-10 3 0,0 0 0 0,-6-4-6 16,3-2-6-16,-3-3-6 16,6-7-7-16,-6 7-6 0,9-7-8 0,4 3-5 15,5 1-36-15,7 2-57 0,6 1-78 16,9-1-117-16,0 4-137 0,9 6-230 15,10-4-310-15,6 4-44 0,0 0 100 16,16-6 170-16,-1 6 281 0</inkml:trace>
  <inkml:trace contextRef="#ctx0" brushRef="#br0" timeOffset="97934.48">22223 6004 87 0,'6'-6'488'0,"9"0"207"0,-5 2 167 15,5 4 130-15,-6 4-397 0,1-4-190 16,-4 0-93-16,-6 0-71 0,3 0-59 16,-6 0-48-16,3 0-42 0,-9 0-31 15,-7 0-17-15,-15-4 1 0,-9-2 6 16,-10 2 1-16,-9-1-5 0,-6-1-6 15,-6-4-13-15,3 0-7 0,2 1-12 16,1 3-14-16,10-4-9 0,5 6-9 16,16-5-12-16,3 3-15 0,9 0-12 15,10 2-27-15,-1-2-31 0,10 3-28 16,3 3-34-16,3-6-49 0,4 6-34 0,8 0-29 16,4 0-39-16,2 6-25 15,-2-6 6-15,6 3 32 0,-4 3 62 16,-5-2 93-16,-4 8 111 0,4-3 119 0,-7 1 93 15,-3 0 56-15,1 5 31 0,-4-1 6 16,-3-3-9-16,6 3-9 0,-6-2-4 16,0-3-19-16,0 5-19 0,0-2-36 15,0 1-29-15,0-3-32 0,0 11-14 16,0-5-1-16,0 3 13 0,0 0 11 16,3 7 6-16,3-1 3 0,-6 4-10 15,0 2 1-15,6 4-2 0,-3 0 5 16,-3 0 3-16,0-1-2 0,0 1-22 15,0-4-29-15,-3-2-32 0,-3 2-27 16,0-2-14-16,3-3-14 0,-3-1-20 16,3-6-21-16,-4 3-34 0,7-9-42 15,0-1-63-15,0-8-113 0,0 1-167 16,10-10-316-16,-4 1-175 0,9-2 20 16,4-10 144-16,3 7 227 0,2-7 324 15</inkml:trace>
  <inkml:trace contextRef="#ctx0" brushRef="#br0" timeOffset="98370.32">22678 6223 191 0,'16'-6'612'0,"-7"12"212"0,0-1 128 15,-2 5 10-15,2-6-583 0,-9-4-267 16,0 6-125-16,-9-12-36 0,-1 6 28 0,-5 0 53 16,-7-4 40-16,-6 4 9 15,-12-6-16-15,0 6-6 0,-7 0 6 16,4 0 4-16,-7 0 18 0,4 0 16 0,2 10 4 16,4-4-6-16,0 4 2 15,9-1-11-15,-4 7-9 0,11-1-7 0,-1-1-6 16,9 1-1-16,1 7 2 0,-1-9 2 15,7 9 0-15,6-3-4 0,-3 0-4 16,12-3-5-16,-3 3 1 0,6-3-1 16,7 3 1-16,-1 2 8 0,4-7 6 15,3 7 8-15,2-5 1 0,-5 3-4 16,9-3-12-16,-9-3-19 0,5-3-24 16,1 5-23-16,0-5-18 0,0-4-15 15,6 0-47-15,3-2-87 0,-3 1-107 16,3-1-151-16,6-4-230 0,1 0-360 15,-1 0-90-15,3 0 81 0,-2 0 178 16,-1 0 273-16,-6-4 358 0</inkml:trace>
  <inkml:trace contextRef="#ctx0" brushRef="#br0" timeOffset="99358.11">23094 6242 136 0,'0'-4'561'0,"3"-2"198"15,3 12 122-15,-6-2 79 0,9-4-538 0,-9 0-205 16,0 0-69-16,7 0-12 0,-7 6 13 16,0 0 4-16,0-6-13 0,0 9-39 15,-7 1-42-15,7 0-23 0,-9 9 2 16,3 6 17-16,3 1 24 0,-6-1 22 15,-4 10 10-15,4-4-5 0,6 3-12 16,-10 1-17-16,4 4-12 0,0-4-4 16,3 0-3-16,-4 2-5 0,1-8-9 15,3 0-12-15,3-4-12 0,-4 0-9 16,1 0-11-16,3-9-4 0,-3-1-9 16,6-5-7-16,0 0-9 0,0 0-5 15,-3-10 0-15,3 5-9 0,0-1-20 16,3-4-27-16,-3 0-23 0,0-4-21 15,0-1-23-15,9-11-43 0,-9 2-54 16,13-7-84-16,-4-4-97 0,6-4-115 16,-5-6-75-16,5 0-25 0,-5 0 47 15,-1-5 105-15,0 5 147 0,-3 6 143 16,1-2 137-16,-4 1 108 0,-3-1 73 0,0 6 67 16,0-4 69-16,-3 4 61 0,-4 6 56 15,7-3 32-15,-6 7 16 0,6-5-11 16,-9 11-31-16,9-7-39 0,-9 7-18 15,9-1-17-15,0 0-22 0,-7 0-29 16,7-1-37-16,7 7-35 0,-7-2-31 16,6-4-28-16,3 7-23 0,0-3-26 15,10 0-22-15,3-4-13 0,2 6-11 16,1-1-7-16,9 5-2 0,-9 0 0 16,6 5 1-16,0-1 3 0,-3 6-4 15,-3 5 0-15,3 1-6 0,-10-1-4 16,-2 11-10-16,-1-7-11 0,-5 0-10 15,-10 7-9-15,0-1-5 0,-6-6 7 16,-4 6 7-16,-5-3 12 0,-4 1 8 16,-6-2 8-16,-6-1 4 0,-3-1 0 15,-6-3 0-15,0-1 0 0,5-5 0 16,-5-4 0-16,0-3 0 0,9-3 5 0,3 0 3 16,0-9 6-16,9 3 0 0,4-4 4 15,-1 6 1-15,7-5 6 0,3 3 6 16,3 0 20-16,3 6 24 15,0 0 25-15,0-4 7 0,3 4-10 0,3 4-20 16,3-4-31-16,7 6-34 0,-1 0-12 16,1-6-4-16,9 4-5 0,-7 1-4 15,4-1-2-15,3-4-6 0,-7 0-2 16,7-4 0-16,0-1-2 0,3-5 3 16,0-6 0-16,-3 1 3 0,0-5 3 15,-1 1 3-15,-2 0 2 0,-3-3 7 16,-4-3 4-16,1 6 8 0,-7-1 2 15,0-1 0-15,-3 8-3 0,-6-3-5 16,-6 1-1-16,-3-1-2 0,0 6-1 16,-7-5-4-16,1 5 1 0,-1 6-5 15,-9-2 0-15,7 3-1 0,-7-3 1 16,3 6-20-16,4 0-26 0,2 0-32 16,1-6-42-16,-1 6-53 0,7-4-62 15,-1-2-71-15,1 2-79 0,3-1-171 0,3 5-179 16,3-4-98-16,0 4 46 0,0-6 121 15,3 0 227-15,-3 6 233 0</inkml:trace>
  <inkml:trace contextRef="#ctx0" brushRef="#br0" timeOffset="99923.58">23004 6178 186 0,'0'0'341'15,"-6"0"97"-15,6 0 110 0,0 0-112 16,0 0-61-16,0 0 13 0,0 0 18 15,0 0-30-15,-3 4-65 0,-4 8-74 16,7 1-85-16,-6 3-70 0,-3 9-41 16,0 4-3-16,2 6 16 0,-2 6 25 15,0 3 23-15,3-3 18 0,-4 3 2 16,4 1-7-16,3 1-19 0,-3-7-21 16,3 8-20-16,-3-9-22 0,6-3-15 0,-7-4-15 15,7-2-11-15,-3-7-5 0,-3-9-6 16,6 3-14-16,0-6-33 0,-3-5-28 15,3-5-9-15,-6-5-7 16,6 5-2-16,-6-10 9 0,6 0-1 0,0 0-21 16,0-5-32-16,0-1-25 0,0-3-9 15,0 0 7-15,0-3 21 0,6-3 24 16,0 6 33-16,-3-6 28 0,-3 5 20 16,9-5 17-16,-9 0 19 0,7 0 10 15,-1-4 9-15,-3-2 4 0,6 1 5 16,-3-4-2-16,4 3 3 0,-4-4 17 15,-3 6 27-15,9-2 31 0,-2 5 31 16,-1 1 36-16,0 0 22 0,4 6 13 16,-4-1 10-16,6 5 4 0,-5-1-15 15,8 3-24-15,-2 1-28 0,-1 2-33 16,4 7-31-16,9-9-17 0,-3 8-11 16,3-2-4-16,3 6-4 0,0 6-3 15,3 4-9-15,-3-1-8 0,-3 13 6 16,-4-3 15-16,1 6 18 0,-9 4 21 15,-1 2 19-15,-9-2 9 0,-2 2-15 16,-8-1-18-16,-8-5-28 0,0 0-34 16,-10-6-35-16,-12 3-74 0,0-9-122 15,-13 3-181-15,-9-7-500 0,7-3-167 0,-7-2 26 16,13 8 152-16,2-8 244 16,16 5 429-16</inkml:trace>
  <inkml:trace contextRef="#ctx0" brushRef="#br0" timeOffset="105683.88">13097 7969 32 0,'13'0'149'0,"-4"4"57"0,0-4 55 15,7 0-73-15,2 5-15 0,-2-1 4 16,9-4 5-16,-4 6 10 0,-2-2 10 16,6-4 10-16,-3 6 5 0,2 0-8 15,-5-6-29-15,6 4-29 0,0-4-25 0,6 5-28 16,-7-1-12-16,1 2-6 16,6-2-6-16,-3-4-8 0,3 6-5 15,0 0-6-15,3-3-3 0,0 7-6 0,-3-4-6 16,3 0-3-16,4-2-5 0,-4 5-4 15,0 1 7-15,6-4 13 0,0 3 20 16,1 1 15-16,2 0 18 0,4-4 0 16,2 3-6-16,-2-3-12 0,2 4-15 15,1-4-18-15,0 3-9 0,9-5-7 16,-4 6-8-16,4 2-6 0,-3-3-2 16,3 1-9-16,3 0-1 0,-3-1-4 15,3 7 0-15,-9-1-2 0,2-1-2 0,-5 1-3 16,0 1 1-16,-1-1 5 15,1 5 3-15,3-1 12 0,-1 2 7 16,-2-1 4-16,6 5-4 0,9-6-4 16,-3 7-8-16,-3-1-6 0,6 0-4 0,-6-6 2 15,6 7-3-15,-9-1 2 16,3 0 1-16,-4-6-1 0,4 7-1 16,-9-7-1-16,6 6-1 0,-7 0 5 0,7 0 12 15,0 1 12-15,-6-1 8 0,5-6 2 16,-2 6-7-16,3 1-12 0,0-7-10 15,3 6-9-15,3-3-3 0,-3-3-1 16,6 0 0-16,0 6 2 0,0-5-1 16,0 1-1-16,-6 4 0 0,0-5-1 15,-3-1 2-15,6 6 6 0,-10 1 2 16,10-1 4-16,-3-6-1 0,0 6 1 16,3 0-5-16,-3 1-4 0,6-7-1 15,-6 6-3-15,-3 0-3 16,3 1 1-16,-3-7 1 0,6 2 4 0,-9 5 4 15,9-13 3-15,-4 8 3 0,1-1 0 16,6-1-1-16,-3 2 0 0,-3-1-3 16,0-1-1-16,-3 3 1 0,0-3-3 15,-6 6 0-15,-1-6-1 0,1 13-2 16,-1-7 0-16,-2-2-1 0,2 8 0 0,1-2 3 16,0 2 3-16,-1-2 1 15,7 2 1-15,-6-2 0 0,-1-4-4 16,-2 6 1-16,-4-5-3 0,-2 3 2 15,5-4-1-15,-6 4 0 0,-5-4-1 16,5 0-2-16,0 0 0 0,-6-5 0 16,7 5 0-16,-7 0 2 0,6-3 0 15,0-9 0-15,-6 8 0 0,7-1-1 0,-4-5-1 16,-3-1 0-16,-6 1-3 0,3-5 1 16,0 6-2-16,-6-1-1 0,0-5-3 15,-1-1 2-15,1 1 2 0,-3-4-1 16,-4-2 4-16,-2 7 2 0,3-7 4 15,-4 2 3-15,-6-2 2 0,4 8 0 16,-4-8-3-16,0-4-5 0,1 5-7 16,-4-1-4-16,-3-4-5 0,3 6 1 15,3-6-5-15,-2 0 6 0,-1 0 0 16,-3 0 2-16,3 0 2 0,-3 0 4 16,-3 0 0-16,6-6 1 0,-6 6 5 15,0 0 4-15,0 0 2 0,0 0 3 16,0 0 3-16,0-4 4 0,0 4 2 15,-6-5 7-15,6 1 1 0,-3-8 0 16,-3 2-5-16,-3 6 1 0,2-11-4 16,-2-1-1-16,-6 7-4 0,5-7-3 15,-5 3-4-15,-4-3-4 0,4 7 0 16,-1-7-9-16,-2 1 2 0,5-1-7 16,-5 2-3-16,8-1 0 0,-2-1 0 15,9 1-1-15,-3 5 3 0,-4-3 5 16,10 1 0-16,-6-2 4 0,6 9 0 15,0-5-1-15,-3 4 0 0,3 6 3 16,0 0 9-16,3 0 12 0,-3 0 7 0,0 0 3 16,0 6-3-16,6-2-9 15,1 7-10-15,-4-7-6 0,6 12 2 16,-3-6-4-16,3-1 2 0,4 7-2 0,-10-1 1 16,6 1-1-16,7-7-1 0,-10 5-1 15,3 2-1-15,7-7 1 0,-7 7-2 16,0-7 5-16,7 7 0 0,-7-6 1 15,-3-1 0-15,4 1-1 0,-4 2-2 16,3-3 0-16,-3 1 0 0,-3 0 4 16,4-5 8-16,-1-1 8 0,-3 6 10 15,-3-4-2-15,-3 0-1 0,-10-2-9 16,4 5-17-16,0-3-8 0,-13-2-3 16,4 2-2-16,-1-6 4 0,-9 6 1 15,3-3 3-15,0-3 1 0,1 0 0 16,-1 6 5-16,0-2 1 0,0-4-3 15,-6 6-7-15,6 0-3 0,-2-2-4 16,-4 1-4-16,6-5 4 0,-6 0 3 16,6 4 4-16,6-4-10 0,-2 0-46 15,2 0-85-15,3 0-112 0,1-4-156 0,6 4-310 16,2 0-212-16,-2 0 5 0,9 0 114 16,0 0 191-16,6 4 314 0</inkml:trace>
  <inkml:trace contextRef="#ctx0" brushRef="#br0" timeOffset="107004.43">20254 10443 98 0,'6'0'212'0,"-3"0"93"15,6 4 87-15,-9-4 56 0,6 0-8 16,-6 0-35-16,7 0-74 0,-7 0-96 16,0 0-83-16,0 0-56 0,3 0-32 15,-3 0-11-15,0 0-11 0,0 0 4 16,6-4 2-16,-6 4 4 0,0 0 14 15,0 0 27-15,0 4 1 0,0-4-8 16,-6 0-19-16,3 6-46 0,-4-2-62 16,-8-4-32-16,6 6-18 0,-7 0 5 0,1-2 11 15,-4 1 27-15,4-1 12 16,-1-4 6-16,7 6-3 0,3-6-12 16,2 0-28-16,-2 0-14 0,6 0-3 15,0-6 4-15,0 6 25 0,6 0 43 16,-2 0 43-16,2 0 25 0,3 0 16 15,0 0 0-15,7-4-5 0,6 4-16 16,-4 0-10-16,7 0-11 0,-3 0-2 0,-4 0 2 16,-2 0 10-16,-7 0 28 0,0 0 42 15,-2 4 35-15,-1-4 20 16,-6 0-7-16,-6 0-36 0,6 0-60 16,-7 0-51-16,-2 0-31 0,6 0-9 0,-9 0 13 15,2 0 24-15,1 0 22 0,-7 0 13 16,7 0 6-16,-6 0-8 0,5 0-41 15,-5 0-91-15,-1 0-205 0,1 0-400 16,-4 0-148-16,-2 6 8 0,5-2 109 16,4 11 235-16</inkml:trace>
  <inkml:trace contextRef="#ctx0" brushRef="#br0" timeOffset="118643.64">22464 9444 110 0,'10'-22'476'0,"-4"9"149"15,-3 1 102-15,-3 2 50 0,-9 6-507 16,-1-5-180-16,-5-3-73 0,-1 2-31 16,-8 7 12-16,-7-3 26 0,3 0-14 15,-10 6-18-15,4 6-29 0,-6 0-23 16,6 3-32-16,-6 1 2 0,9 5-15 15,-3 5-22-15,-1-1-53 0,4 6-50 16,0 1-50-16,7-1-19 0,-1 4-2 0,6-4 43 16,-2 6 80-16,11-2 64 15,-5-4 80-15,12 10 78 0,3-10 83 0,3 6 42 16,6-2 75-16,7-3 18 0,5-1-32 16,7-6-60-16,3 3-52 0,9-9-86 15,7-1-44-15,3-3-18 0,-1-5-4 16,1-4-4-16,6-4 11 0,-4-5 14 15,-5-3 45-15,2-1 58 0,-8-9 48 16,-7 3 22-16,-3-6 35 0,-6-1-18 16,-1 1-48-16,-8 0-45 0,-7-4-38 15,1-2-55-15,-14 8-19 0,-2-8-4 16,-9 2-24-16,-10-2-18 0,0 2-15 16,-9 3-30-16,-6 5-29 0,-1 2 7 15,-5 3 28-15,3 7 29 0,-4 5 40 16,4 4 48-16,-4 4 27 0,4 5-29 15,2 7-75-15,7 3-84 0,-6 2-75 0,9 5-34 16,0-3 26-16,6 8 88 0,7-6 90 16,2 4 108-16,7-4 49 0,3 0 51 15,6 1 13-15,12-7 8 0,0-3-29 16,10 3 27-16,3-7 2 0,6-3-13 16,6 1-17-16,10-6-10 0,-4 2-32 15,13-6-24-15,-7-6 8 0,13 2 7 16,-9-6 15-16,3-5 11 0,-10-1 9 15,-11-3-1-15,-4 0-13 0,-13-7-26 0,-2 5-20 16,-16-2-15-16,0-2-25 0,-16-6-31 16,1 5-60-16,-10 1-70 0,-9 0-78 15,0 6-51-15,-7 3-8 0,1 3 51 16,0 13 69-16,6 0 75 0,-4 9 71 16,4 7 65-16,3-3 39 0,3 9 33 15,4 1 20-15,2 2-13 16,3 6-20-16,4-6-34 0,5 4-43 0,4-4-36 15,6 7-24-15,6-7-22 0,4-2-12 16,5 2-10-16,4 0 5 0,6-3 9 16,6-3 14-16,0 0 19 0,3-9 19 15,9 2 10-15,-3-8 5 0,1-4-5 16,-1-10-2-16,-6-6 13 0,-3 1 20 16,-6-4 10-16,-9-1 12 0,-1-1-15 15,-12 1-38-15,-3 5-42 0,-9-4-33 16,-7 3-12-16,-2 3 6 0,-7 1 28 15,0 8 28-15,-6-2 29 0,-3 2-12 16,3 4-93-16,-3 0-117 0,3 4-169 16,3 2-117-16,0 4 2 0,3-1 94 0,0 1 127 15</inkml:trace>
  <inkml:trace contextRef="#ctx0" brushRef="#br0" timeOffset="119130.06">21909 10147 107 0,'10'6'492'15,"-1"0"155"-15,0 7 64 0,7 3-59 16,-1-7-608-16,10 1-274 0,0 6-104 16,0-7 13-16,6-3 142 0,-6-2 147 15,6 8 149-15,-4-9 74 0,-2 3 14 16,6-2-52-16,-6-4-47 0,0 0-71 16,-3-4-49-16,-4-5-18 0,-2 3-19 15,-1-4-42-15,1-5-54 0,-7 5-33 16,-6-6-19-16,-3-3 8 0,0 0 18 15,-3-3 26-15,-6 3 4 0,-7-6 1 0,1 0-6 16,-1 5-17-16,-9-1-17 0,10-2 16 16,-10 1 33-16</inkml:trace>
  <inkml:trace contextRef="#ctx0" brushRef="#br0" timeOffset="119324.37">22043 9998 241 0,'-10'19'434'0,"10"6"146"0,-6 1 102 16,6-1-219-16,0-6-136 0,6 6-161 15,1-3-135-15,2-9-108 0,-6 3-87 16,3-7-63-16,0 1-36 0,-2-4-20 0,-4-6 35 16,0 0 66-16,0-6 76 0,-4 2 66 15,-2-2 63-15,-3-9 17 0,3 5-16 16,-10-9-53-16,7-1-80 0,-7-1-93 16,-2-4-81-16,2-4-16 0,1-2 36 15,-1-4 78-15</inkml:trace>
  <inkml:trace contextRef="#ctx0" brushRef="#br0" timeOffset="119545.42">21748 9643 36 0,'-34'-15'215'0,"3"-1"134"16,-9 12 105-16,6 4 23 0,0 4-25 15,-4 8-48-15,4 1-76 0,3 9-65 0,3 1-48 16,4 2-45-16,2 10-24 0,6-4-15 16,7-2-22-16,6 6-33 0,6-4-50 15,6-2-50-15,13 2-43 0,-3-2-36 16,12 2-26-16,3-2-3 15,6-4 2-15,7 10 17 0,-4-4 31 0,7 4 30 16,-1-6 25-16,-2 6 1 0,-7-4-63 16,3-2-119-16,-5-4-115 0,-4 6-73 15,0-5-80-15,0-1-14 0,-3-2 84 16,0-2 104-16,3-1 94 0</inkml:trace>
  <inkml:trace contextRef="#ctx0" brushRef="#br0" timeOffset="126878">23819 11893 261 0,'0'-6'418'0,"0"6"73"15,0 0 15-15,4 0-309 16,-4 0-183-16,0 0-105 0,0-4-20 0,0 4 3 15,6 0 3-15,-6 0-51 0,0 0-74 16,6 0-51-16,-6 0-6 0,3-5 34 16,-3 5 75-16</inkml:trace>
  <inkml:trace contextRef="#ctx0" brushRef="#br0" timeOffset="127593.09">23667 11662 91 0,'-9'-3'479'0,"0"-3"137"16,3 15 37-16,-4-3 22 0,10-2-485 0,-6-4-219 16,6 6-28-16,0-6 51 0,0 0 40 15,0 0 35-15,0 0 29 0,0 0 12 16,6 0 16-16,-6 0 20 0,10 0 21 15,-4 0-1-15,3 0-16 0,0 0-22 16,7 0-18-16,-1 6-7 0,-5-2-10 16,5 5-11-16,1 1-12 0,2 2-10 15,-2 1-8-15,-1 3 1 0,4-1 8 16,3 1 6-16,3 3-1 0,-1 0-5 16,1 1-14-16,0-5-13 0,0 11-12 15,6-7-11-15,3 6-5 0,-3 0-4 16,0 1 8-16,3-1-3 0,0 6-7 15,-3-2-17-15,-3 0-7 0,3 2-13 16,3 4 2-16,-9-4 6 0,6 4 13 16,-6-6 6-16,0 2 5 0,-1-2-5 15,-2-4 3-15,3-6-2 0,-7 7-5 16,7-7-22-16,-9-4-67 0,9-5-85 16,-4 6-83-16,-2-7-111 15,3-3-111-15,-4-2-51 0,-2 2-49 0,2 0-42 0,-2-6 83 16,-7 0 132-16,4 0 136 0</inkml:trace>
  <inkml:trace contextRef="#ctx0" brushRef="#br0" timeOffset="128021.32">24694 12302 80 0,'-6'-10'453'0,"6"10"172"15,0 6 101-15,6-2 45 0,-6-4-441 16,0 0-205-16,0 0-91 0,0 0-23 16,0 0 25-16,0 0 25 0,0 0 2 15,0 6-11-15,0 0-20 0,3-6-25 16,-3 3-17-16,6 7-2 0,0-4 22 15,-3 4 28-15,4-1 27 0,2 7 24 16,-3-1 21-16,3-1 7 0,1 1-7 16,-1 1-10-16,3-1-15 0,-2-1-20 15,-1-2-10-15,0 1-1 0,-2 3 15 16,-7-7 21-16,0 1 16 0,0-4-5 16,-7 0-18-16,-2 3-27 0,-6-9-28 15,-4 4-15-15,-6-4 5 0,-6 0 12 16,-9-4 12-16,-10-1 8 0,7 1-2 15,-10-2-10-15,3 0-34 0,1-4-88 0,5 1-151 16,-2-1-386-16,6-6-320 16,6 1-75-1,3 5 78-15,3 1 188 0,3 9 364 0</inkml:trace>
  <inkml:trace contextRef="#ctx0" brushRef="#br0" timeOffset="130055.87">25094 4608 28 0,'9'-15'332'0,"0"-1"139"0,7 7 122 15,-7-7 92-15,4 6-287 0,-10 1-117 0,6-1-41 16,-3 0-45-16,0 1-19 0,-2-3 0 15,-4 12-3-15,0-4 6 16,0-2 6-16,0 6 1 0,0 0-1 0,0 0-10 16,0 0-10-16,-4 0-14 0,4 0-9 15,0 6-5-15,-6-2-16 0,6 2-22 16,-9 9-20-16,3 11-25 0,3 3-28 16,-10 11-13-16,4 9-2 0,6 1 5 15,-10 10 2-15,10 10 8 0,-3-4 9 16,-3-2 5-16,3 2 0 0,-4-12-3 15,4-4-13-15,3-5-15 0,-6-4-20 16,2-6-40-16,1-10-41 0,-3-6-51 16,6-3-69-16,-3-7-74 0,-1-3-59 15,-2-12-40-15,3-3-94 0,3-7-239 16,-3-9-122-16,6-10 26 0,0 0 92 16,0-4 184-16,0-7 293 0</inkml:trace>
  <inkml:trace contextRef="#ctx0" brushRef="#br0" timeOffset="130653.35">24954 4242 363 0,'-9'-10'676'16,"3"1"216"-16,0 3 138 0,6 6-180 16,0 0-398-16,0 6-229 0,0-6-163 15,6 6-86-15,0 3-42 0,3 1-25 16,1 0-15-16,8 5-2 0,-2-5 4 15,-1 0 12-15,7-1 24 0,-4 7 27 16,7-7 27-16,0 1 26 0,0 2 24 16,6 1 15-16,0-3 33 0,3 5 33 0,0 5 19 15,6-5 3-15,1 1 10 16,-1 3-6-16,-6-3-8 0,0 3-7 16,-3-3 7-16,-6 3-9 0,-9 2-21 0,-1-1-22 15,-12-1-27-15,-3 2-25 0,-3-1-13 16,-6-1-10-16,-7 6 1 15,-5-3-1-15,-7 1-4 0,-3-2 3 16,-3-1 0-16,-7-5 2 0,1 1 4 0,-7-7 6 16,13 1 1-16,0-6 2 0,3 2 8 15,6-6 1-15,10 0-2 0,-1 0 3 16,7 0 11-16,0 0 20 0,9 0 33 16,0 0 38-16,0 0 5 0,9 0-15 15,0 0-30-15,4 0-46 0,5 5-37 16,7-1-10-16,0 2-1 0,0-2 1 15,9 12 1-15,3-7 2 0,-3 7 2 16,7 9-3-16,2-6-1 0,3 7 0 16,-5 5-1-16,-1-2-3 0,0 5-5 15,-12 1-4-15,3 6-12 0,-12-2-6 16,-4 7 15-16,-2 5 22 0,-10-3 25 16,-12 3 28-16,-1-7 23 0,-11 3 1 15,-7-9-7-15,-9 3-7 0,-7-12-12 16,-2-4-14-16,-13-3-15 0,3-18-10 15,-3 1-12-15,-3-10-18 0,3 5-75 16,9-4-135-16,1-2-195 0,2 6-376 16,7-6-424-16,12 6-73 0,3 0 120 0,16 6 236 15,9-6 380-15</inkml:trace>
  <inkml:trace contextRef="#ctx0" brushRef="#br0" timeOffset="131410.23">25618 6694 95 0,'-3'3'478'0,"-3"7"170"0,-1 0 104 15,7 1 75-15,-9-7-434 0,6 6-157 16,-3-10-52-16,0 6 6 0,2-6 14 16,-2 6 4-16,0-6-10 0,3-6-18 15,3 6-15-15,-6-6-5 0,6 6-4 16,0-4-4-16,0-2-9 0,0-3-17 15,6-7-21-15,3-9-27 0,1 2-24 16,5-14-18-16,1-2-13 0,2-2-14 16,4-9-8-16,-4 2-4 0,7-12-3 15,-3 3 4-15,-3-3-4 0,5 0 3 0,-2 0 3 16,-3 6 0-16,5-6 2 0,1 5 4 16,0-1-3-16,-3 6 3 15,3-4-3-15,-1 3 1 0,1 7 5 0,0 9 9 16,-3 0 17-16,-4 4 18 0,-2 12 19 15,2 3 14-15,-2 6 7 0,-1 6-1 16,4-1-14-16,-7 10-22 0,4 5-25 16,-4 0-27-16,1 5-24 0,-1 5-20 15,4 11-17-15,-7 4-9 16,6 3-1-16,-2 3 7 0,-1 9 5 0,4 5 10 16,-7-1 13-16,7 6 11 0,-1 0 6 15,1 0 10-15,-7 0 13 0,6 0 1 16,-5 0 2-16,-1-3 2 0,3-9-3 15,-2-13-11-15,-4 0-14 0,-3-14-49 16,3-5-81-16,-3-7-111 0,-3-9-140 16,6-5-203-16,-6-11-273 0,0-3-142 15,0-7 50-15,0-8 156 0,0-1 241 16,0 0 297-16</inkml:trace>
  <inkml:trace contextRef="#ctx0" brushRef="#br0" timeOffset="131594.26">26353 6017 151 0,'-16'-4'624'0,"4"-1"253"0,-1 5 183 0,4 5 136 16,0-1-531-16,-13 2-236 0,3-2-108 16,-5 8-57-16,-1-9-31 0,0 7-29 15,-6-4-36-15,0-2-58 0,-3 2-47 16,-6-6-28-16,-1 5-24 0,-2-5-66 16,3 4-100-16,-7-4-126 0,13 0-174 15,0 6-336-15,3-6-318 0,12 4-27 16,4-4 117-16,9 12 209 0,6-8 341 15</inkml:trace>
  <inkml:trace contextRef="#ctx0" brushRef="#br0" timeOffset="131974.23">26700 6134 155 0,'0'13'593'0,"0"3"185"16,3 9 119-16,3-6 88 0,-3 12-570 15,-3-2-203-15,-3 6-62 0,-3 6-16 16,3-6 5-16,-3 9 3 0,0-3 1 16,-4 0-15-16,4-3-13 0,-3-3-13 0,-1-4-14 15,4-2-16-15,3-7-25 16,-3-13-31-16,6 1-41 0,0-6-56 0,-3-4-36 16,3 0-32-16,-6-10-53 0,6-3-73 15,-7-9-128-15,7-3-284 0,0-10-188 16,0 0 0-16,0-3 107 0,7-9 205 15,-1 3 298-15</inkml:trace>
  <inkml:trace contextRef="#ctx0" brushRef="#br0" timeOffset="132414.31">26638 5802 87 0,'-3'-19'494'0,"-3"3"209"15,12 7 148-15,-6 5 92 0,0-2-437 0,0 6-213 16,0-6-85-16,0 6-34 15,0 0 0-15,0 0 7 0,0-4-10 16,3 4-25-16,-3-6-26 0,6-3-15 0,-3-1-2 16,10-5-16-16,-1-5-16 0,0 1-15 15,7-12-18-15,-3 6-13 16,2-5-1-16,4 5-1 0,-4 4 9 0,7 2 0 16,0 9-7-16,6 0-14 0,-6 4-16 15,9 6-37-15,3 10-34 0,4 6-23 16,-7 3-17-16,6 12-3 0,-6 10 15 15,-3-3 29-15,-6 7 41 0,-7 5 46 16,-2 7 48-16,-7-9 45 0,-9 2 25 16,0 1-2-16,-3-7-15 0,-6 1-36 15,-7-10-33-15,-5 2-26 0,-4-14-7 16,-9 2 1-16,-7-9 12 0,1-1 3 16,-3-15 9-16,-10-6 3 0,3-3 2 15,-2-7-1-15,-4 3 3 0,6-9-4 16,4 9-5-16,5-9-5 0,1 3-12 15,15 3-8-15,1 1-26 0,8 1-59 0,4 5-61 16,5-3-75-16,1 2-77 16,6 6-90-16,0-1-136 0,6 5-277 15,10 0-170-15,-7 0 9 0,13 5 125 0,-3-1 217 16,-1 6 321-16</inkml:trace>
  <inkml:trace contextRef="#ctx0" brushRef="#br0" timeOffset="133330.47">27422 6533 276 0,'0'19'490'0,"0"2"136"16,0-1 120-16,0-1-146 0,-3-3-194 15,-3-1-68-15,6 1-39 0,-6-7-36 0,3-5-44 16,3 6-48-16,-6-10-39 16,6 0-17-16,-3 0-9 0,-4-4 2 15,1-6 13-15,6 1 9 0,-3-7-5 0,-3 1-10 16,6-10-4-16,0-1-10 15,0 1-10-15,0-10-8 0,0 0-6 0,0 0-11 16,0-3-8-16,6-9 1 0,-3 8-3 16,-3-7-2-16,6 1 3 0,1 1-6 15,-4 3-11-15,-3 2-6 0,6-1-7 16,-6-1-6-16,3 2-5 0,3-2-1 16,0 7-3-16,-3-1-8 0,-3 0 0 15,7 4-3-15,2 2 2 16,-9 4 2-16,9-1 7 0,-3 11 2 0,1-4 2 15,-4 9 5-15,6-6-2 0,-3 12-4 16,0-5-6-16,-2 3-8 0,2 0-5 16,-6 2-10-16,9-2-3 0,-3-3 3 15,-3 3 0-15,4-4 5 0,-1 6 4 16,-3-5 6-16,6 3 4 0,-3-4 5 0,4 4 4 16,-4-3 2-16,3 3 0 0,0 2-1 15,7-2 2-15,-1 2-4 16,1 4-11-16,3 0-13 0,5 4-22 15,1 6-25-15,0 5-10 0,6 7-6 0,0 1 8 16,-6 8 13-16,9-2 15 0,-9 6 10 16,0 2 8-16,-1-2-4 15,-8-6 2-15,-1 6 1 0,-5-4 1 0,-10-6 0 16,0-2 4-16,-10 2 1 0,-5-4 0 16,-1-7-4-16,-12 2 3 0,-9-1-2 15,3-5 5-15,-9-4 9 0,-4-3-1 16,7-3-2-16,0-3 2 0,-1-3-1 15,1 0 6-15,12 2 6 0,-3-2-1 16,12 2 3-16,4-1 0 0,-1 5 2 16,10-4 13-16,6 4 24 0,-3 0 32 15,3 0 11-15,3 0-5 0,3 0-21 16,4 0-30-16,-1 4-31 0,7-4-15 16,-1 5 3-16,1-1 4 0,2-4 10 15,4 0 0-15,3 0 1 0,-1 0-4 16,-5 0-5-16,9-4-2 0,-3-1-5 15,-7 1-2-15,1-8-7 0,3 8-3 16,-13-11-5-16,0 5-3 0,-3-6-2 16,4-3 2-16,-10 0 6 0,-3-6 5 15,-4 3-2-15,-2-3-5 0,-6 0-40 16,-1-4-56-16,1 4-85 0,-4-1-126 16,-3 1-161-16,-6 6-462 0,-3 3-125 0,0 12 45 15,4 8 158-15,-4 6 230 0,6 6 429 16</inkml:trace>
  <inkml:trace contextRef="#ctx0" brushRef="#br0" timeOffset="133942.04">26629 5568 87 0,'0'-10'466'16,"6"4"181"-16,-6 6 122 0,3 0 90 0,3 6-430 15,-6-2-207-15,3 2-104 0,3 3-64 16,-6 7-30-16,7 3-2 0,-7 6 20 16,0 6 35-16,0-1 28 0,0 10 25 15,-7-5 15-15,7 4-1 0,-6 7-11 16,-3-1-12-16,6 5-20 0,-10 1-19 16,10-3-12-16,-9 3-11 0,9 5-12 15,-3-8-10-15,3 3-11 0,-4-1-8 16,7-5-7-16,0-1-5 0,-6-3 6 15,6-1 9-15,0-5 2 0,-3-6 5 16,3-3-7-16,-6-1-17 0,6-10-25 16,-3-5-36-16,3 0-78 0,-6-10-56 15,6 0-38-15,0-6-24 0,-7-4-39 16,7 1-58-16,-3-7-174 0,3-7-206 16,3-8-41-16,-3 2 67 0,7-12 155 15,-7 0 243-15</inkml:trace>
  <inkml:trace contextRef="#ctx0" brushRef="#br0" timeOffset="134283.73">26598 5837 84 0,'0'-19'434'0,"0"-1"196"0,6 5 144 0,-6 9 88 16,0-4-315-16,3 1-146 0,3-1-76 16,-6 0-39-16,6 4-29 0,-3-3-24 15,4 3-30-15,-1-4-31 0,3 1-28 16,0 5-26-16,1-8-27 0,-1 8-23 15,7-6-15-15,-1 1-15 0,10 3-10 16,-3-4-4-16,-4 4-2 0,13 6 2 16,-3 0-3-16,3 6-11 0,0 10-10 15,3-3-15-15,0 9-3 0,-3 1-6 16,3 8 6-16,-3-2 18 0,-6 2 18 16,0 4 22-16,-9-6 19 0,-1 8 14 15,-12-8 1-15,3 0-18 0,-12-4-18 16,3 0-22-16,-12 0-18 0,-1-5-8 15,-3 1-11-15,-12-1-4 0,7-5-13 16,-10-5-52-16,-4-1-82 0,-2 1-139 0,-3-10-196 16,-7 0-489-16,-6-4-129 0,0-2 51 15,4 3 172-15,-1 3 256 0,10 3 427 16</inkml:trace>
  <inkml:trace contextRef="#ctx0" brushRef="#br0" timeOffset="134876.31">25422 6663 273 0,'-3'0'583'0,"3"5"165"16,0-5 87-16,0 4-140 0,3-4-395 16,-3-9-161-16,7 5-53 0,2-12 10 15,0-5 35-15,4-2 28 0,-1-8 8 16,10-4-16-16,-4-10-6 0,7-5-4 15,-3-4-6-15,3-3-14 0,6-7-23 16,-3-2-22-16,9-3-25 0,-3 3-15 16,6-8-16-16,-6-1-6 0,7 5-5 15,-1 0-4-15,-6 4-5 0,0 6 0 16,-9 0 12-16,-3 15 15 0,-4 11 24 0,-2 5 33 16,-7 13 37-16,-3 1 22 15,4 11-3-15,-10 4-16 0,6 4-34 16,-3 1-42-16,3-1-51 0,-6 6-25 0,9 5-20 15,-9 7-7-15,7 1-3 16,-7 8 6-16,6-2 10 0,-3 6 13 16,3 6 13-16,3-1 6 0,1-1-3 0,-1 2-9 15,7 3-4-15,-4 7-13 0,0-1-10 16,4 4 3-16,-1 3 10 0,1-3-2 16,-7 6 11-16,0-6 2 15,4 6-4-15,-10 0-11 0,3-9-8 16,-3-1-21-16,3-11-24 0,-6-2-59 15,7-18-138-15,-4-9-268 0,-3-10-336 0,6-6-88 16,-3-13 55-16,3-11 186 0,0-10 292 16</inkml:trace>
  <inkml:trace contextRef="#ctx0" brushRef="#br0" timeOffset="135040.64">26219 5884 226 0,'-21'-12'747'16,"2"12"261"-16,13 6 187 0,3 3 121 15,-10 1-701-15,1 6-285 0,-10-1-163 16,4 1-101-16,-13-3-47 0,6-3-78 16,-15 1-154-16,-1-1-439 0,-2-6-378 15,-4-4-118-15,13-4 57 0,3-2 200 16,6-3 419-16</inkml:trace>
  <inkml:trace contextRef="#ctx0" brushRef="#br0" timeOffset="168267.69">12719 7843 15 0,'0'6'327'0,"0"-6"170"0,0 3 94 0,3 3 52 15,3-2-307-15,4 6-204 0,5-4-102 16,1-1-10-16,-1-1 38 0,4-4 43 16,6 6 30-16,-1-2 6 0,-2 2-27 15,3 0-39-15,0-6-27 0,6 4-14 16,-3 1-3-16,-4-1-7 0,7 2-4 16,3-2-5-16,-3 8-22 0,4-3-34 15,-4 1-37-15,9 0-33 0,3 9-19 0,-2-3 10 16,5 3 35-16,-2 6 36 15,2-4 41-15,-3 5 48 0,4-3 31 0,3 2 19 16,5 0 16-16,-2 0 1 0,9 1-22 16,-3-7-27-16,12 6-22 0,-2-3-21 15,2-3-12-15,3 0-5 0,1 6-8 16,-4-5-14-16,3 1-14 0,1 4-14 16,-1 1-16-16,7-1-8 0,0-2-3 15,2 2 11-15,4 0 17 0,-3 10 16 16,-4-4 13-16,4 4-23 0,6 0-66 15,0 6-94-15,6-6-66 0,3 9-67 16,4-5-12-16,-4 7 14 0,0-1 54 0,0 0 43 16,13-1 56-16,-4 7 42 0,-2-1 48 15</inkml:trace>
  <inkml:trace contextRef="#ctx0" brushRef="#br0" timeOffset="172238.92">19919 8788 36 0,'6'-11'340'0,"-3"1"133"0,-3 10 74 0,9 0 41 15,-9 0-342-15,7 0-149 0,-7 0-60 16,0-4 2-16,0 4 34 0,0 0 34 15,0 0 24-15,0 0 3 0,0 4-26 16,-7-4-37-16,-2 10-38 0,6 1-28 16,-9-1-6-16,-4 6-3 0,4-3 6 15,-10 9 5-15,3-9-1 0,-2 12 1 16,-7 1 3-16,-3 5-3 0,-3-2-4 16,-4 5 2-16,-5 7-4 0,3-2 1 15,-7 7 6-15,4-1 8 0,-4 0 5 16,-2 5 3-16,-1-5 4 0,-6 11-4 15,-3-8-12-15,-6 8-15 0,0 4-16 16,-9 1-23-16,-7-1-16 0,0 4-9 0,4 1 2 16,-4-1 16-16,1 6 24 15,-1-4 29-15,0-2 28 0,-2-4 22 16,2 6 14-16,-9-2 2 0,6 2-6 16,-2 0-12-16,-4 3-15 0,0 1-21 15,0 0-49-15,-9 6-78 0,-7-3-95 16,-2 3-85-16,-4 3-41 0,7 7 21 0,-4 5 78 15,-2-8 120-15,2 12 158 16,-3-4 136-16,-2 4 102 0,8 0 60 0,-2 0 27 16,2 0-40-16,1 0-62 0,-1-6-58 15,1 6-51-15,6-10-56 0,0 0-35 16,2-5-22-16,4-5-8 0,-3 5 2 16,-3-5 16-16,3 1 12 0,3 0 10 15,-3-3 7-15,0-3 0 0,6 2 0 16,-3-2 5-16,-10-1-7 0,10 1-12 15,-3 0 3-15,0 0-6 0,12-5-19 16,4-1-8-16,-1 2-7 0,13-6-23 0,-3 0-26 16,2-5-30-16,4-5-24 15,3 4-19-15,3-3-17 0,1-1-1 16,2 1 8-16,0-3 9 0,6 2 16 0,1 7 18 16,-7-9 8-16,6 2 2 0,-6 7-13 15,-2-13 3-15,2 7 8 16,-3-7 19-16,9 1 30 0,-6-1 43 0,16-3 29 15,-3 0 4-15,5-6-11 0,4-1-16 16,10-8-33-16,-1-3-33 0,0-8-31 16,9 7-32-16,7-13-40 0,0-5-32 15,3-4-15-15,-1 0 5 0,4-4 18 16,-3-5 29-16,6-3 29 0,-6-1 19 16,12-3 12-16,-6 1 17 0,0-11 12 15,9 1 6-15,-2 0 5 0,8-4 0 16,1-6-6-16,2 0-9 0,4 0-3 15,-3 0 2-15,5-5 1 0,1-1 2 16,0 2 16-16,0-2 4 0,0 3-2 16,-10-9 6-16,10 12 2 0,-10 6-10 15,1-2-12-15,-7 6-1 0,1 6-6 16,-4 3 4-16,-6 3 26 0,0 7 56 16,0 0 37-16,-6 6 24 0,-4 0 7 15,1 12-7-15,-7-3-36 0,1 1-35 16,-10 5-18-16,6 11-14 0,-5-7-16 15,-1 10-7-15,-6 2-4 0,6 4 7 16,3 0 2-16,-2 0 14 0,5 0 13 16,-3-4 19-16,13-2 8 0,-7 2 24 15,13-8 8-15,-3 2 19 0,15-3-1 0,-2-3-8 16,8 0-25-16,10-3-23 16,6-7-18-16,3 1-20 0,9 0-10 15,13-10-5-15,19 0-3 0,12 0-22 0,12-10-58 16,22-3-99-16,12-13-228 0,22-5-319 15,16-13-95-15,15-7 46 0,9-13 134 16,3-5 253-16</inkml:trace>
  <inkml:trace contextRef="#ctx0" brushRef="#br0" timeOffset="179251.01">15714 4818 65 0,'-6'-16'385'0,"6"12"139"15,0-5 109-15,6 3 78 0,-6 6-375 16,3-6-113-16,-3 6-44 0,0 6-32 16,7-6-8-16,-7 6-10 0,0-3-16 15,6 3-20-15,-6 8-21 0,3-3-12 16,-3 3-8-16,0 2-1 0,0 3 1 16,0 6 7-16,-3-4-6 0,3 9-3 15,0-5-12-15,-6 10-13 0,6-1-12 16,0 7-8-16,0-2-10 0,0 7-6 0,-7 3 0 15,7 1-1-15,0 6-1 16,7-1 6-16,-7-1 10 0,0 6 7 16,0-10 13-16,6 7 11 0,-6-9 4 15,3-1-1-15,-3-9-2 0,0 7-7 0,6-4-7 16,-6-6-4-16,0 5-7 0,3-5-4 16,-3 0 0-16,6-6-3 0,-6 6-1 15,0-10 4-15,7 6 8 16,-4-6 10-16,-3 1 19 0,0-1 19 0,0-2 16 15,6-8 5-15,-6 5-2 0,0-5-15 16,0-5-27-16,0 2-29 0,0-8-29 16,0-4-25-16,0 0-20 0,0 0-1 0,0 0 5 15,-6 0 16-15,3 0 17 0,-4-4 17 16,-2 4 4-16,0-12 5 0,-4 8-1 16,1-6 1-16,-4-1 2 0,-5 1 0 15,5 0 0-15,-2-5-1 0,2 5 1 16,-2-3-1-16,-4-3 2 0,6 7 3 15,-2-7 2-15,2 6 3 0,7 1 1 16,0-3 2-16,-4 8 2 0,10-2-1 0,-3 2 5 16,6-1 12-16,-3 5 18 0,3 0 24 15,0 0 16-15,3 0 3 0,-3 0-11 16,0 5-16-16,6-5-28 0,3 4-21 16,1 2-12-16,-4-2-2 15,3 2-8-15,1 4 3 0,5-5 2 0,-6 5-1 16,-2 0 1-16,8-1 2 0,-6 1 2 15,1 2 0-15,-1-3 3 0,3 5 1 16,-2-2 5-16,-1 1 8 0,0-3 13 16,4 5 14-16,-4-5 13 0,-6-4 4 15,9 0-3-15,-8-6-14 0,8 0-17 0,-3 0-16 16,1-6-11-16,-1-4-4 0,6-5 4 16,1-1 8-16,2-3 7 0,-2-1 8 15,6-5 1-15,-4 4-5 0,-2-2-6 16,2-3-20-16,4 1-67 0,-3 4-170 15,-4 2-591-15,1-1-276 0,-1 5-60 16,4-5 88-16,6 5 235 0,12 5 511 16</inkml:trace>
  <inkml:trace contextRef="#ctx0" brushRef="#br0" timeOffset="188909.19">12614 7754 32 0,'0'0'132'0,"-7"0"58"16,7 4 20-16,-3-4-13 0,3 0-14 15,-6 5-9-15,6-5-9 0,0 0-10 16,0 0-5-16,0 0-7 0,0 0-13 0,0 0-17 16,-3 0-24-16,3 0-14 0,0 0-3 15,0-5 3-15,0 5 1 0,0 0 4 16,0 0-6-16,0 0-11 0,0 0-16 16,0 0-12-16,0 0-9 0,0 0-8 15,0 0-3-15,0 0 4 0,3 0 4 16,-3 0-3-16,0 0-13 0,0 0 10 15,0 0 5-15,6 0-5 0,-3-4 0 0,-3 4 7 16,7-12-9-16,2 12-14 0,-3-10-8 16,-6 6-1-16,9-1-7 0,1 1-5 15,-4-8 2-15,-3 8 3 0,3-5 5 16,3 3 12-16,-2-4 6 0,2 0-3 16,-3 5 5-16,-3 1 1 0,3-8-1 15,1 8 4-15,-4-2 8 0,-3 6-5 16,6-4-1-16,-6 4-1 0,3 0-5 0,-3 0-3 15,6 0-7-15,-6 0 0 16,0 0-6-16,0 0 5 0,6-5 1 0,-2 5 16 16,-4 0 19-16,0 0 20 0,0 0 13 15,0 0 1-15,0 0-11 0,0 5-22 16,-4-1-26-16,-2-4-23 0,6 6-10 16,-6-6-2-16,3 4 0 0,-3 2 7 15,3 0-1-15,-4-6-6 0,1 4-4 16,-3 1-14-16,6-1-8 0,-10 2 3 15,10 4 9-15,-3-4 13 0,-3-3 14 16,3 7 10-16,3-4 0 0,-4 0 0 0,1-6-25 16,6 4-48-16,-3-4-30 0,3 0-4 15,3 0 3-15,3-4 27 0,-6-2 56 16,10 0 39-16,-4 2 20 0,3-2 12 16,7-3 10-16,-7 3 8 0,0-4 4 15,7 1-4-15,-10 5-3 0,3-2-4 16,1 0-10-16,-4 2-18 0,0 4-31 15,-3-6-65-15,6 6-111 0,-2-4-96 0,-1-1-70 16,3 5-40-16,-6-6 4 0,3 2 55 16,4-2 53-16,-4-4 51 0,3 7 43 15,-3-3 48-15,-2-4 37 0,2 4 18 16</inkml:trace>
  <inkml:trace contextRef="#ctx0" brushRef="#br0" timeOffset="190832.69">16018 6378 45 0,'0'0'140'0,"0"0"32"16,0 0-42-16,6 6-110 0,-6-12-77 16,3 6-45-16,-3 0-16 0,0-6 15 0,7 6 31 15,-1-4 24-15</inkml:trace>
  <inkml:trace contextRef="#ctx0" brushRef="#br0" timeOffset="194340.3">19643 7242 8 0,'0'0'48'0,"0"-4"22"16,-3-2 24-16,3 6 23 0,0-4 13 15,0-1 18-15,0 5 14 0,0 0 20 16,0 0 7-16,0 0 9 0,0 0-1 0,0 0-5 16,0 0-4-16,0 0-10 15,0 0-15-15,0 0-21 0,0 0-27 16,0 0-37-16,0 0-32 0,0 0-24 0,0 0-15 16,0 0-4-16,0 0 3 0,0 0 5 15,0 0 1-15,0 0 0 0,0 0-4 16,0 0-3-16,0 0 1 0,0 0-1 15,0 0 4-15,0 0 3 0,0 0-4 16,0 0-1-16,0 0 0 0,0 0 2 16,0 0 5-16,0 0 8 0,0 0 8 15,0 0 4-15,0 0 1 0,0 0-2 16,0 0-6-16,0 0-4 0,0 0-7 16,0 0-2-16,0 0 0 0,0 0-1 15,0 0-2-15,0 0 3 0,0 0 2 16,0 0 2-16,0 0 7 0,0 0 1 15,0 0-3-15,0 0-11 0,0 0-5 16,0 0-7-16,0 0-3 0,0 5 0 16,0-5 2-16,0 0-6 0,0 0-14 15,0 0-7-15,0 0-14 0,0 0-7 16,0 0-5-16,0 0-1 0,0 0 0 16,0 0-27-16,0 4-71 0,0-4-102 0,0 0-124 15,3 0-111-15,-3 0-36 0,0 0 69 16,0 0 119-16,0 0 141 0</inkml:trace>
  <inkml:trace contextRef="#ctx0" brushRef="#br0" timeOffset="202599.9">12620 7783 108 0,'-6'0'196'16,"-1"0"44"-16,7 6 29 0,-3-3-183 0,-3 3-41 16,6-2-5-16,6-4 22 0,-6 12 37 15,3-12 39-15,-3 4 33 0,7 1 15 16,-7-1-13-16,9 2-25 0,0-2-24 16,7-4-19-16,-7 6-23 0,6 0-12 0,1-3-19 15,-7 3-7-15,7-2-1 16,-1 6-11-16,1 5-7 0,2 1-2 0,-2-1-7 15,6 5-9-15,-4-1-11 0,-2 2-11 16,9-1-12-16,-1 5-2 0,1 4-2 16,0-4 10-16,0 6 8 0,6-2-1 15,0 6 12-15,3 0 3 0,0 0 0 16,-3 0 1-16,9 6 0 0,-6-1-2 16,7-1 6-16,-1 8 6 0,3-9 4 0,-2 3 12 15,-1 0 6-15,7-3 0 16,-4 7-7-16,3-4-6 0,-2 3-13 0,5-3-6 15,7 4 10-15,-6-5 18 16,6-1 13-16,3 8 18 0,6-13 7 0,6 5-3 16,-3 2-5-16,-3 0-6 0,7-7-10 15,2 5-8-15,1-4-5 0,-4 0-12 16,3 0-2-16,7 2-7 0,-7-8-2 16,7 2-8-16,-7 4-3 0,1-6-11 15,-4 2-11-15,3-8-4 0,1 2-6 0,-4 0-5 16,4-3 4-16,-1-9 2 0,0 9 16 15,7-9 28-15,-6-1 28 0,5-3 29 16,1-5 25-16,-1 6 3 0,4-10-6 16,6 0-14-16,0 0-21 0,6-4-11 15,-6-2-18-15,3-3-33 16,3 5-44-16,0-2-36 0,-3 0-31 0,10-4-17 16,-4 7 16-16,-9-9 18 0,6 2 19 15,-12 1 21-15,5-1 19 0,-5-6 8 16,3-3 25-16,-3 0 35 0,-4-7 24 15,10 1 9-15,-9-6 8 0,3-4-4 16,-4 0-15-16,10-3-17 0,-3-13-10 16,-3 1-10-16,6-4-17 0,-7-6 2 15,-2-1-7-15,0-4-4 0,2-5 5 16,-11 4 2-16,8-4-31 0,-12 0-48 16,10 1-58-16,-10 5-65 0,-3-2-56 0,-6 6-32 15,-3 0 24-15,-10 5 29 0,-5 9 59 16,-7 1 57-16,0 7 58 0,-9-3 34 15,0 6 49-15,-4 4 30 0,-5-4 39 0,-4 10 27 16,4 2 23-16,-1 1-8 16,1 3-15-16,-7 0-23 0,0 3-25 0,7 1-28 15,-7-1-9-15,-3 6-8 0,4-5-12 16,-4 5-4-16,3 6-5 0,-3-2-2 16,-3 3 6-16,-3-3 52 0,0 6 62 15,0-6 51-15,0 6 34 0,0 0 13 16,0 0-40-16,0 0-55 0,0 0-48 15,0 0-31-15,0 0-21 0,0 0-12 16,0 0-4-16,0 0 4 0,0 0 2 16,-3 0-3-16,3 0-5 0,0 0-6 0,-6 0-9 15,6 0-1-15,0 0 2 16,-6 0 0-16,3 0-12 0,3 0-30 16,0 0-24-16,0 0-7 0,0 0-12 0,0 0-53 15,0-4-46-15,0 4-58 0,0 0-71 16,0 0-72-16,0 0 9 0,0 0 67 15,-6 4 88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10:45:03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2483 1764 159 0,'-6'-6'586'0,"3"6"190"0,12 0 131 0,1 0 91 16,-4 0-592-16,-3 0-222 0,-3 0-120 16,6 0-76-16,-6 0-39 0,0 0-22 15,0 0-4-15,-6 0 16 0,6 0 12 0,-3 6 16 16,3-3 4-16,-6 3-10 15,3-2-25-15,-4 12-20 0,7-7-19 0,-6 13-7 16,3-3 3-16,3 0 3 0,0 7 7 16,0 8 10-16,0 1 18 0,0 0 24 15,0 6 29-15,9 3 31 0,-9 1 23 16,10 2 27-16,-10-3 17 0,6 1 8 0,3-1-4 16,-3 7-6-16,-3-1-14 0,4 0-9 15,-1-1-8-15,-3 7-6 0,3-2-2 16,3 3-4-16,-2-3 3 0,-4 6 4 15,3 0 5-15,3 0 6 0,-9-6 3 16,6 6-6-16,-2-3-11 0,-4-3-11 16,0 6-10-16,0-6-10 0,0 6-7 15,0 0-1-15,0 0-4 0,-4 6-1 16,4-6-8-16,-6 4-6 0,6-4-4 0,0 0 0 16,0 1 2-16,0 4 4 0,0-5 4 15,0 4-2-15,-6 2 2 0,6-2 6 16,0 6 4-16,-3-4 5 0,3-2 6 15,0-4 4-15,-6 0 2 0,6 6 3 16,-3-2 3-16,-4-4 3 0,7 12-1 16,-9-3 0-16,9 1-1 0,-6 4 0 15,6 1-4-15,-3-5-3 0,-3 6-5 16,-1-1 0-16,7-1-6 0,-9 7 1 16,9-1-3-16,-6 5 0 0,3-5 7 0,3 5-5 15,-6 0 1-15,6-5-2 0,-3-1-1 16,3 6-6-16,-7 1 0 0,7-1-4 15,0 4 3-15,0 2 1 0,0-6 0 16,0 4 4-16,-6-3 3 0,6-1 1 16,-3 4-3-16,3 2-2 0,0-2 0 15,0 2 0-15,-6-1 0 0,6-5 3 16,-3 0 2-16,3 0-2 0,-6 5-2 16,6 1 4-16,-7-2-5 0,7 6 4 0,-3-6 0 15,3-4-5-15,-6 10-6 0,6-4 1 16,0-2-9-16,0 6 0 0,0 0 5 15,0 0 3-15,0 0 1 0,0-4 2 16,0 4-1-16,0 4-7 0,0-4-2 16,0 6 3-16,0 0 1 0,0-7 15 15,0-4 11-15,0 5 11 0,-3-4 4 16,-3 4 3-16,6 0-6 0,0 0-6 16,-6-6-4-16,6 0-3 0,-4 8-1 15,-2-8-2-15,6 6-5 0,0 0-1 0,-6 6-7 16,6-6-2-16,0 3-6 0,0 3-7 15,0-2-5-15,6 8-2 0,-6-3-3 16,0 7 2-16,6-7 7 0,-2 5 3 16,-4-3 7-16,6 3 0 0,0 1 4 15,-3 1 6-15,-3-1 9 0,0-1 5 16,0-8 7-16,0 3 2 0,0-9-6 16,0 6-5-16,-3-2-9 0,-3-8-12 15,6-2-22-15,-6 2-21 0,6-2-20 0,-4-3-20 16,-2 5-10-16,6-2 3 0,0 0 8 15,-6 6 16-15,6 0 18 0,0-4 12 16,-3-2 16-16,3 6 0 16,0 0-2-16,0 6-5 0,0-6-4 0,0 5-5 15,0-5 4-15,0-5 8 0,0 5 4 16,-6 0 11-16,6 5 10 0,0-5 17 16,0 0 24-16,0-6 14 0,0 2 14 15,0-1 8-15,0-5-6 0,-3 4-16 16,-4-4-9-16,7 6-12 0,-6-5-11 0,3-3-2 15,3-7-2-15,-6-1-3 0,3-5-2 16,-3 0-4-16,6-4-8 0,-7 3-11 16,7-5-8-16,-3 2-9 0,-3-2-7 15,6-4 2-15,0 0 1 0,0 0 9 16,0 0 7-16,0 0 2 0,6 1 6 16,-6-1 9-16,3 0 0 0,-3 6 4 0,0-2 6 15,7 1 20-15,-7-1 23 0,0-4 23 16,6-3 25-16,-6-9 9 0,3-1-9 15,-3-3-17-15,0-9-24 0,6 0-26 16,-6-6-18-16,0-4-16 0,0 6-10 16,0-11-7-16,0-1-8 0,0 2-2 0,0-7-6 15,-6-3-7-15,6-1-18 0,0-6-7 16,-9 8-4-16,9-12 9 0,-10 4 10 0,-2 1 23 16,3-5 15-16,-10-5 12 0,10 1 4 15,-13-8 2-15,6 8 2 0,-2-11-1 16,2-1 1-16,-2-3-7 0,-4-1-8 15,3-1-8-15,-2-4-13 0,2 2-14 16,4-3-6-16,-7 1 2 0,3-6 11 0,4 6 7 16,-4 0 15-16,4 2 2 0,-1-3-1 15,1 5-14-15,5 2-3 0,-5-1-9 16,6 11 3-16,2-7-1 0,-2 6 13 0,0 5 9 16,3 1 14-16,6 4 20 0,-3 0 30 15,3 0 27-15,0 0 20 0,0 4 6 16,3 1-19-16,-3 5-25 0,6 0-22 0,-3 0-21 15,9-1-9-15,-2 13 5 16,-1-9 3-16,0 8-6 0,7-1 6 0,-7 5 7 16,7 0 1-16,-1 4 12 0,1 2 25 15,-1-2 6-15,4 2 13 0,-4-2 8 0,1 2 5 16,-1-2-11-16,4-3 2 0,-4-1-17 16,1 0-12-16,2-6-7 0,-2 3-1 15,6-3-4-15,-4-9 3 0,-2-1-9 16,2-3-4-16,4-6-11 0,-3-6-15 0,5 3-4 15,-2-13 5-15,3 1 3 0,0-5 11 16,0-5 11-16,-1-6 0 0,1 2-5 16,6-6-8-16,-6-9-17 0,0-3-47 15,0-1-69-15,-1-3-91 0,1-15-145 0,6 6-217 16,-6-10-249-16,9-5-26 0,-3 1 84 16,3-5 171-16,0 3 241 0</inkml:trace>
  <inkml:trace contextRef="#ctx0" brushRef="#br0" timeOffset="2471.02">23928 1277 144 0,'-9'-10'564'16,"2"1"187"-16,14 3 142 0,2 2 106 0,-3-2-541 16,-3 6-210-16,-3-4-102 0,6 4-73 15,-6 0-46-15,0 0-16 0,0 0-2 0,0 4 5 16,0-4 3-16,0 0 0 0,0 6-3 16,0-2-4-16,7 8-6 0,-7 1-8 15,0 3-2-15,0 9-3 0,3 0-14 16,3 4-30-16,3 2-44 0,-9 4-44 0,6 10-32 15,-6-1-22-15,4 3 2 0,-4 1 8 16,0 8 4-16,6-1 15 0,-6 10 20 16,9-1 27-16,-9 6 37 47,9 6 47-47,-2-1 47 0,2-1 39 0,0-2 29 0,-3-3 16 15,4 5 4-15,-1-2-16 0,3 7-20 0,-2 1-20 0,-1 5-19 0,6 0-9 0,-5 4-9 0,-1-3-5 16,3 5 0-1,-2-2 0-15,-1 6 1 0,0 6 3 0,7-3 5 0,-7 7 4 0,4-4 5 16,-4 3 3-16,6 1 5 0,1 6 3 16,-4-1 3-16,4 4 4 0,-1 3 6 15,-5-9 3-15,5 8 5 0,1-1 8 16,2 5-7-16,-2 0-3 0,-1-6-8 16,-5 7-12-16,5-7-14 0,1 12-5 0,-1-6-8 15,-6 4-6-15,7 6-5 0,2-4-3 16,-2-2-5-16,-1 8-1 0,1-3 3 15,-1 5 1-15,1-4 4 0,3 0 4 16,-4 2 6-16,1-2 3 0,-4 3 0 16,4-3 2-16,-4 0-1 0,0 2 1 15,4-2-3-15,-7 3 1 0,7 9-1 16,-7-12 2-16,6 3 0 0,-2 3 1 0,-1 0 4 16,1-7 2-16,-4 1 2 0,6-6-4 15,-5-4 3-15,-1 6-7 0,7-2-1 16,-7-3-2-16,0-7 0 0,4 2-3 15,-4 4 2-15,0 1-4 0,0-1 2 16,7-6 0-16,-7 0 0 0,4 3 2 16,-1 3 7-16,-6-2 14 0,10-2 19 15,-7 4 16-15,0 1 14 0,4-7 3 16,-4 6-8-16,0-6-14 0,1 7-19 0,-4-7-9 16,3 2-16-16,0-5-7 15,-2 3-4-15,2 0-7 0,-3 3-4 0,3 3 0 16,-2-6-1-16,-4 0 5 0,6 3 6 15,-3 1 9-15,4-2 2 16,-1 14 2-16,-3 6-3 0,3 7 1 16,7 2-7-16,-7-5 0 0,-3-4 0 15,4-10 1-15,-4 3 3 0,3-5-4 16,1 6-1-16,2 0-1 0,-3 0 1 16,1-4 0-16,-1-2-2 0,-3 8 0 0,3-14 0 15,-2 8 0-15,2-6-4 16,-6-6-2-16,3 3-5 0,3-9-14 0,-2 3-7 15,2-7-3-15,0-3 1 0,-3-6 10 16,4-6 10-16,-4 2 10 0,3-5 7 16,-3-3 1-16,-2 2 10 0,2-4 5 15,3-1 3-15,-3-4-1 0,-3-7-4 0,-3-5-11 16,7 6-4-16,-7-4-4 0,0-2 4 16,0 2-2-16,6 0 4 0,-6-6 1 15,0 4 0-15,3-10 0 0,-3 2-1 16,0-5 0-16,0-13 0 0,0 7-2 0,6-4-4 15,-6-7 0-15,3-3-3 0,-3-2-2 16,0-3-2-16,0-1-1 0,0 0-1 16,0-9-8-16,0 3-3 0,0-4-11 15,0-1-6-15,0-2-9 0,-3 1-4 0,-3-3-2 16,3 2 5-16,-3-9 1 0,-1 3-1 16,4-2 13-16,-3-4 15 0,-3 0 15 15,-1 0 17-15,-2-4 18 0,-7-5 8 16,4 3-1-16,-1-10-5 0,-2 3-4 15,2-9-3-15,-8-3-10 0,5 0-6 0,-3-10-12 16,-3-4-2-16,1 4-7 0,2-11 6 16,3-3-1-16,1 3 3 0,-4-2-2 15,3-3 0-15,-2-5-6 0,5 7 4 0,-2-7 6 16,-1 6 3-16,3 5 2 0,4 7-2 16,-7-3-2-16,13 10-9 0,-3 2-2 15,0 9-1-15,-1-1 4 0,4 8 7 16,0 1 15-16,6 8 37 0,-3-2 49 15,3 6 34-15,0 0 13 0,3 6-11 0,3 4-40 16,-6-1-54-16,9 7-39 0,-2 3-29 16,-1 6-17-16,3 6-21 0,0-1-19 15,1 4-6-15,5 7 1 0,1 4 4 16,-1-1 14-16,4 1 11 0,-4 5 7 16,1 1 0-16,2-1 9 0,7 4 4 0,-9 2 7 15,6-7 9-15,-4 11 11 0,4-4 4 16,-4-5 12-16,1 3 23 0,-3 0 41 15,-4-4 43-15,-9-5 47 0,6 2 29 0,-2-13 6 16,8 1-9-16,-6-9-23 0,1-13-30 16,5 8-26-16,-6-17-31 0,4 2-32 0,-1-12-26 15,4-3-13-15,-1-11 2 0,1-5 8 16,9-6 14-16,-1-8 9 0,10-5 6 16,-3-3 4-16,0-1 2 0,-6-3 6 15,0-5-2-15,0 2-1 0,0-12 0 0,6 2 0 16,-3-2-2-16,-4-4-5 0,7-3-7 15,4-3-13-15,-4-3-12 0,3 7-26 16,6-2-58-16,-6-1-102 0,6-1-154 16,1 3-377-16,-4-9-274 0,6-3-32 0,-2 11 103 15,8-7 202-15,7 17 35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8:42:12.271"/>
    </inkml:context>
    <inkml:brush xml:id="br0">
      <inkml:brushProperty name="width" value="0.05292" units="cm"/>
      <inkml:brushProperty name="height" value="0.05292" units="cm"/>
      <inkml:brushProperty name="color" value="#0070C0"/>
    </inkml:brush>
  </inkml:definitions>
  <inkml:trace contextRef="#ctx0" brushRef="#br0">12688 10719 18 0,'0'0'286'0,"6"0"114"15,-3 0 69-15,3 0 40 0,-6 0-292 16,7 0-102-16,-4-6-38 0,-3 0-7 16,6 6 10-16,-6-4 0 0,0-2-6 15,0 6 0-15,0 0 4 0,0-4 19 0,0 4 16 16,0 0 12-16,0 0 0 15,0 4-13-15,-6-4-24 0,6 0-25 16,-3 6-18-16,-4-2-15 0,1 8-9 0,-3-8-7 16,9 5-4-16,-9 1-2 0,9-4-9 15,-7 0-11-15,7-3-22 0,-3-3-20 16,3 0-8-16,0 0 3 0,0 0 15 16,0-3 25-16,0-3 29 0,3 0 17 15,-3-4 5-15,7 1-2 0,-1-1-5 16,3-6-7-16,-6 7-1 0,10-7-3 0,-4 6 1 15,-6 1 2-15,9-1 4 0,-8 4 5 16,2 2 6-16,0-1 6 0,-3 5 10 16,-3-4 9-16,0 4 6 0,0 0 3 15,0 4-8-15,0-4-15 0,0 0-16 16,0 5-10-16,-9-1-9 0,9 2 3 16,-6-2 12-16,-4 8 9 0,1-9 9 15,3-3-4-15,-4 6-9 0,1-6-6 0,3 4-15 16,-3-4-4-16,2 0-3 0,4 0 3 15,-3-4 5-15,6 4 6 0,0-6 7 16,0 6 11-16,0-3 10 0,0 3 4 16,9-12-4-16,-2 2-10 0,2 1-13 15,6-1-12-15,-5-6-7 0,5 1 0 16,-5 1 4-16,5 5 9 0,-6-3 3 16,4 2 7-16,-10 6 5 0,3 4 0 15,-3-5-8-15,3 5-8 0,-6 0-17 16,0 5-32-16,0-5-24 0,-6 0-14 0,3 4-2 15,-3 6 12-15,-3 2 23 0,-7-3 21 16,1 1 15-16,5 6 4 0,-5-7-1 16,-1 1-1-16,4 0 1 0,-1-1 0 15,-2-3-6-15,6-2 5 0,-1 2-1 16,1 0-6-16,9-6 2 0,-6 0 0 16,6 0-6-16,0 0-3 0,0 0 7 15,0 0 0-15,6 0-3 0,-3 0-7 0,3 0-3 16,4-6-18-16,-1 6-20 0,3 6-18 15,-2-6-12-15,-4 0-32 0,3 3-78 16,-6-3-147-16,3 6-186 0,-6-2-125 16,0 2 6-16,0-6 103 0,0 4 182 15</inkml:trace>
  <inkml:trace contextRef="#ctx0" brushRef="#br0" timeOffset="529.7">12598 10507 18 0,'0'10'258'0,"6"6"110"0,-3-1 55 16,4 1 44-16,-1 3-258 0,3-3-39 15,-6 3 0-15,3-4 37 0,4-1 37 16,-4 1-1-16,-3-5-23 0,3 0-47 15,0-4-51-15,-3-1-64 0,-3-1-75 0,0-4-50 16,0 0-23-16,0-4-9 0,0-1 10 16,0-1 27-16,0-4-2 0,-3-3-25 15,-3 1-36-15,0-2-37 0,3-1-33 16,3-1-5-16,-6 1 8 0,3 1 26 16,-4 5 33-16,1-7 27 0,3 6 29 0,3 5 28 15,-6 1 55-15,6-8 98 0,0 12 83 16,0 0 61-16,6 6 43 0,-6 0-2 15,9 3-59-15,-9-5-33 0,10 12-23 16,-4-1-3-16,-3 5-17 0,3-1-28 16,0 2-45-16,-3-1-86 0,-3-1-184 15,-3-3-319-15,-3-1-206 0,0-5-44 16,3-4 63-16,-3-2 181 0,6-4 283 0</inkml:trace>
  <inkml:trace contextRef="#ctx0" brushRef="#br0" timeOffset="31660.88">10738 11963 6 0,'0'0'76'16,"0"0"27"-16,0 0-25 0,0 0-16 0,0 0-9 15,0 0-7-15,0 0 0 0,6 0-2 16,-6 0-2-16,0 0-3 0,0 0-1 16,0-6-4-16,3 6 5 0,-3 0 9 0,6 0 4 15,-6 0-4-15,0 6-37 0,0-6-100 16,0 0-91-16,0 0-37 0,0 6 7 16,0 3 56-16</inkml:trace>
  <inkml:trace contextRef="#ctx0" brushRef="#br0" timeOffset="32298.17">10688 12042 8 0,'-3'0'195'0,"-3"6"78"0,6-2 52 16,0 2-16-16,0 0-143 0,0-6-78 0,0 3-38 15,0-3-15-15,0-3 10 0,0 3 21 16,0 0 25-16,6-6 26 0,-3 0 7 15,3-4-14-15,-3 1-23 0,4-1-17 16,2-6-20-16,0 7-13 0,4-7-3 16,-10 3 5-16,12 1-6 0,-6-2 10 15,4-1 14-15,-4 5 8 0,0-5 11 16,1-1 1-16,-4 7-8 0,3-1-11 16,1 0-16-16,-4 4-20 0,0 2-8 0,-3-7-5 15,-3 7-4-15,6-2 4 0,-3 6 16 16,-3 0 13-16,0-4 15 0,0 4 12 15,0 4-4-15,0-4-19 0,-3 0-21 16,-3 10-25-16,3-4-24 0,-3 3-15 16,0 7-7-16,-4-1 2 0,1 5 7 15,0-1 14-15,-4 2 17 0,4-7 10 16,6 7 10-16,-10-7 5 0,10 1 7 16,-9-5 1-16,9 6 4 0,-3-7-3 15,3-3-10-15,-4-2-16 0,1 2-27 0,6 0-26 16,-3-6-13-16,3 0-3 0,0-6 10 15,0 0 27-15,3 2 20 0,-3-2 14 16,6-3 7-16,1-1 0 0,-4-6-7 16,6 7 8-16,3-7 2 0,-9 7 6 15,10-7 19-15,-4 2 17 0,-6-1 7 16,10-1-2-16,-10 7-7 0,3-1-12 16,3 0-12-16,-3 1-19 0,-2-3-16 15,-4 8-7-15,6-2 1 0,-6 6 22 0,0-4 20 16,0 8 12-16,0-4 6 0,0 6-15 15,0-2-28-15,-6 8-14 0,6-3-4 16,-10 1 0-16,1 6 7 0,3-3 3 16,-4-1 3-16,1 1-3 0,3-3-31 15,-3 2-58-15,2-8-78 0,4 5-90 16,-3-3-71-16,0-2-41 0,3-4-30 0,-3 6-10 16,6-6 31-16,-3 6 67 0,-4-6 79 15</inkml:trace>
  <inkml:trace contextRef="#ctx0" brushRef="#br0" timeOffset="32797.65">10759 11963 73 0,'3'6'192'0,"4"-2"69"16,-7 5 55-16,6 1-104 0,-3-4-9 0,-3 0-1 15,6-3-7-15,-6 3-23 16,0-6-61-16,0 0-59 0,0 0-44 0,0 0-33 16,-6-6-9-16,6 3 24 0,-3-3 14 15,-3 0 10-15,-1-4 3 0,4 1 1 16,-3-7-8-16,0 6-4 0,3 1-6 16,-3-7-13-16,3 6-5 0,-4 7 13 0,1-9 18 15,3 2 18-15,3 6 21 0,0-5 10 16,0 9 8-16,0-12 16 0,0 12 17 15,3 0 10-15,3 0 4 0,-6 0-17 16,10 6-41-16,-4 0-45 0,3-2-25 16,0 5-12-16,-2 1 5 0,2 5 10 15,0 1 16-15,4-1 12 0,-4-1 16 16,0 2 2-16,1 3 8 0,-4-7 2 16,3 1-9-16,0-1-2 0,-2-3 5 0,-7-5 12 15,6 2 11-15,-3-2-7 16,-3 2-29-16,0-6-35 0,0 0-31 0,0-6-21 15,-3 6-5-15,-3-4 19 0,-1-6 25 16,4 5 7-16,-3-5 5 0,3 0-1 16,-3 1-13-16,0-3-12 0,6 2-14 15,0 1-13-15,-4 5-19 0,-2-8-40 16,6 12-84-16,0-4-135 0,0 4-165 0,0 0-30 16,6-6 49-16,-6 6 118 0,10 6 166 15</inkml:trace>
  <inkml:trace contextRef="#ctx0" brushRef="#br0" timeOffset="36717.75">8818 12368 28 0,'0'0'92'15,"7"6"25"-15,-7-6-29 0,3 0 1 0,-3 0 8 16,6 0 17-16,-6 0 13 0,0 0 0 15,0 0-13-15,3 0-15 0,3 0-26 16,-6 0-16-16,0-6-10 0,0 6-4 16,0 0 0-16,6-6-1 0,-6 6 7 0,0 0 6 15,0 0 19-15,0 0 30 0,0 0 28 16,0 0 9-16,0 0-8 0,0 0-35 16,0 0-49-16,0 6-43 0,-6 0-25 15,6-2-20-15,-6 1-3 0,3-5 12 16,-3 4 7-16,6 6 6 0,-10-4 9 15,4 0 5-15,3 3 6 0,-3-5-3 16,-3 8 0-16,2-8-2 0,4 1-1 0,-3-1-12 16,-3 6-11-16,3-10-5 0,2 12-4 15,-2-12-3-15,6 0-4 0,-6 3-13 16,3-3-24-16,3 0-26 0,0 0-21 0,0 0-3 16,0 0 18-16,0 0 30 15,0 0 34-15,0 0 25 0,0 0 19 0,0 0 0 16,0 0-34-16,0 0-68 0,3 0-80 15,-3 0-58-15,0 0 2 0,6 0 43 16</inkml:trace>
  <inkml:trace contextRef="#ctx0" brushRef="#br0" timeOffset="37386.55">8849 12492 122 0,'0'0'243'0,"-6"0"19"0,6 6 12 16,0-6-172-16,0-6-96 0,-6 6-38 16,3-4 8-16,-3-2 12 0,6 6 3 0,-10-4 4 15,10-2 5-15,-9 6-1 0,3-3-6 16,3-3-2-16,-3 0-2 0,-4-4 1 15,4 6 13-15,3 4 17 0,-3-9 21 0,0 3 17 16,2 0 18-16,-2-4 10 0,-3 7-2 16,9-3-5-16,-6 0-8 0,6 2-14 15,-3-2-12-15,-4 2-9 0,7 4-8 16,0 0 3-16,0-5 29 0,0 5 42 0,0 0 26 16,0 0 0-16,0 5-35 0,0-5-73 15,10 4-74-15,-10 2-46 0,6-2-8 16,3 2 17-16,-3 0 36 0,-2 3 28 15,8-5 12-15,-9 8 9 0,3-3 8 16,4-5 9-16,-1 6 0 0,-3 2 18 0,3-9 4 16,-2 3 9-16,-4-2 1 0,3 2 13 15,-6-2 4-15,3 2 6 0,-3-1-19 16,6-5-55-16,-6 0-38 0,-6 0-24 16,6 0-5-16,-3-5 14 0,3-1 61 15,0 2 39-15,-6-2 22 0,6-4 14 0,-10 1 8 16,10-1 6-16,-6 0 2 0,3-5-2 15,-3 5-12-15,-3 1-9 0,2-3-24 16,4 2-13-16,-3 1-8 0,3-1-9 16,-3 4-2-16,0-4 4 0,2 10 9 15,-2-4 11-15,6 4 29 0,-6 0 29 16,3 0 28-16,3 0 15 0,0 0 4 16,0 4-10-16,0 2-17 0,0-2-18 15,3 8 1-15,3-3-7 0,-6 1-4 0,6 0-5 16,-2-1-10-16,2 1-12 15,-6 6-17-15,9-7-14 0,-9-3-21 0,6 4-34 16,-6-4-64-16,3-3-116 0,-6 3-312 16,3-6-247-16,0 0-57 0,0 0 62 15,0 0 154-15,3 4 301 0</inkml:trace>
  <inkml:trace contextRef="#ctx0" brushRef="#br0" timeOffset="39562.58">8583 12469 21 0,'0'0'61'0,"0"3"39"16,0-3 46-16,0 0 31 0,0 0 19 16,0-3 2-16,0 3-8 0,0 0 7 15,0 0 10-15,0 0 11 0,6 0 5 16,-6 0-9-16,0 0-39 0,0 0-51 16,0 3-54-16,3-3-41 0,3 0-34 0,0 0-26 15,-3 0-24-15,4 0-8 16,-1 0-6-16,-3 6 3 0,6-6 12 0,-3 0 31 15,4 0 31-15,-1 4 23 0,4-4 27 16,-4 0 13-16,6 0 4 0,-5 6 5 16,5-6-2-16,-6 4-8 0,7-4 2 15,-7 0 2-15,1 6-4 0,-4-6-6 16,-6 0-8-16,6 5-16 0,-3-5-27 16,-3 0-35-16,0 0-37 0,0 0-32 15,0 0-4-15,0 0 18 0,0 0 32 0,-3 0 42 16,-3-5 38-16,0 5 20 0,2 0 2 15,-8 0-12-15,3 0-12 0,-1 5-15 16,1-5-9-16,0 0-6 0,-4 0-5 16,-2 0-7-16,3 0 1 0,-4 0-4 15,7 0 0-15,-7 0-6 0,7 0 3 16,-4 0 4-16,4 0-2 0,0 0 1 16,3 0 0-16,6 0-1 0,-10 0-15 15,10-5 0-15,0 5 1 0,0 0 19 16,0 0 27-16,0 0 38 0,0 0 30 15,0 0 8-15,7 0-6 0,-4 0-26 0,3 5-29 16,3-5-25-16,0 0-12 0,4 0-8 16,-4 4 5-16,7-4 8 0,-7 0 6 15,7 0 11-15,-4 6 13 0,3-6 4 16,1 0 2-16,-7 4-6 0,4-4-8 16,-4 0-14-16,0 0-15 0,1 0-14 0,-4 0-14 15,3 0-5-15,-9 0-6 16,6-4-7-16,-6 4-3 0,0 0 8 0,0 0 19 15,0-6 18-15,-6 6 22 0,6 0 17 16,-9 0 9-16,3-4-2 0,-4 4-11 16,-5 0-10-16,5 0-5 0,-5-5-3 15,6 5 1-15,-7 0 4 0,1-6 9 16,5 6 11-16,-5 0 5 0,5 0 12 16,-5 0 11-16,6 6 1 0,-1-6-4 15,4 0-4-15,-3 0-14 0,9 0-17 16,-6 0-8-16,6 0-4 0,0 0 0 0,0 0 10 15,0 0 7-15,6 0 3 0,-6 0-3 16,3 0-9-16,3 0-8 0,3 0-9 16,4 0-6-16,-4 0 0 0,7 0 2 15,-7 0 4-15,10 0 6 0,-4 5 0 16,-6-5-3-16,7 4 1 0,-1-4-6 16,-5 6 0-16,5-2 3 0,-5 2 5 15,-4 0-3-15,3-6 5 0,-3 4-6 16,-6 1-8-16,3-5-22 0,-3 0-30 15,0 0-33-15,0 0-17 0,0 0 2 0,-3 0 22 16,3 0 31-16,-6-5 32 0,-3 1 24 16,3 4 6-16,-10-6 3 0,7 6-1 15,-1-6-4-15,-5 6-2 0,-1 0-1 16,7 0-1-16,0 0 1 0,-7 0 1 16,7 0-3-16,0 0 0 0,-4 0-1 15,10 0-2-15,-3 0-2 0,-3 0 3 16,9 0 3-16,-7 0 5 0,7 0 4 15,0 0 11-15,0 0 10 0,0 0 12 16,0 0 10-16,0 0-8 0,7 0-11 16,-7 0-20-16,9 0-18 0,-3 0-17 0,3 6 0 15,1-6 1-15,-4 6 9 0,10-6-1 16,-7 0 1-16,0 4 2 0,7-4 2 16,-7 5-3-16,0-5-4 0,-3 0-1 15,4 0-8-15,-4 0-9 0,-3 0-12 16,3 0-6-16,-6 0-9 0,0-5 3 15,0 5 3-15,0-4 11 0,-6 4 13 16,3-6 15-16,3 0 7 0,-6 2 7 0,-4-2 8 16,1 6 5-16,3-4 1 0,-3 4 5 15,-1-5-1-15,-2-1-6 0,3 6 0 16,-1 0-4-16,1 0 2 0,3 0-1 16,-4-4 7-16,1 4 0 0,3 4 5 15,3-4 6-15,-3 0 3 0,6 6 8 16,-7-6-2-16,7 5-3 0,0-5-3 15,0 4-12-15,0-4-10 0,0 0-14 16,7 6-10-16,-7-2-13 0,6-4-8 16,-3 0-3-16,3 0-4 0,3 6 1 0,-2-6 6 15,2 0-1-15,0 0-4 0,1 0-19 16,-4 0-30-16,3 0-66 0,0 0-95 16,-9 0-107-16,7 0-160 0,-1 0-82 15,-3 6 39-15,-3-6 110 0,6 0 137 16</inkml:trace>
  <inkml:trace contextRef="#ctx0" brushRef="#br0" timeOffset="76806.45">20973 7517 23 0,'0'0'77'0,"0"-4"-8"15,0-1-5-15,6 1-7 0,-6 4-5 16,0-6-28-16,0 0-22 0,0 2-32 16,0 4-35-16,0-6-29 0,0-3-3 0,-6 3 19 15</inkml:trace>
  <inkml:trace contextRef="#ctx0" brushRef="#br0" timeOffset="77721.88">20973 7413 7 0,'6'0'129'0,"-3"0"78"0,4 0 42 0,-1 0 25 0,-3 0 0 0,6 0-18 15,-3 0-30-15,4 5-40 0,-4-1-52 16,3 2-51-16,0-2-39 0,4 2-34 16,-1 3-4-16,1-3 6 0,-4 4 12 15,10 0 18-15,-4-1 22 0,1 1 14 0,2 6 12 16,-2-7 6-16,5 1-4 15,-2 5-9-15,-4-5-16 0,4 6-16 0,3-7-20 16,-4 7-16-16,4-1-10 0,-3-1-7 16,5 1-1-16,1 1 0 0,0 3-1 15,6 3-1-15,0-3-2 0,-3 0-1 16,3 7 0-16,3-1-2 0,3 0-2 16,4 0-10-16,-1 0-10 0,-3 0-17 15,10 5-13-15,-4 1-9 0,4 3 5 16,2-4 4-16,1 10 14 0,-4-5 10 15,4 4 11-15,0 2-12 0,-1 3-28 16,1 3-46-16,-1-3-42 0,-2 7-41 0,9-3-11 16,-4 2 14-16,-2 7 36 0,6-9 39 15,0-1 44-15,-7 1 33 0,1-1 28 16,-1 1 28-16,7-2 30 0,-6-1 26 0,0 0 30 16,-1-1 36-16,4 7 20 0,-4-7 22 15,4 7 12-15,0 5 7 0,0-8-16 16,2 3-17-16,-5-7-26 0,0 3-29 15,-1-3-32-15,-2 1-21 0,2-1-14 16,-2 1-7-16,2 1 8 0,-5-7 11 16,5 8 15-16,-2-9 7 0,-4 7 1 15,4-10-14-15,-4 6-12 0,-2-6-18 16,-1-1-16-16,0 1-12 0,-6-4-7 16,-3-6-3-16,0 5-1 0,-3-11 1 0,3 6-1 15,-6 0 0-15,0-3-3 0,6 1 0 16,-6-2 0-16,-7-1 0 0,7-5 4 15,-3 1 1-15,-7-3 2 0,1 3 1 16,-4-7 1-16,1 1 3 0,-10-4 0 16,6 0 7-16,-9-2 0 0,6-4-11 15,-6 0-11-15,0 0-13 0,-6 0-7 16,6-4 0-16,-9-2 9 0,-7 0 12 0,7-8 9 16,-10 3 3-16,-2-9 4 0,2 5-3 15,-3-4 0-15,-2-1-3 0,-1-1-2 16,6 2 2-16,-3-1 0 0,4-1 4 15,2 7 7-15,1-7 3 0,-1 7-2 16,7 5 2-16,0-7-2 0,2 10-4 16,4-3 0-16,-3 3 4 0,6 6 3 15,0 0 5-15,0 0-7 0,6 0-16 0,-3 0-25 16,4 6-29-16,-1-1-31 16,6 5-9-16,1 0 5 0,-1 0 20 0,4 5 25 15,5 1 25-15,-2-3 21 0,6 8 16 16,-4-7 5-16,7 7 4 0,-3-1 17 15,0-1 15-15,3 2 34 0,-3-1 25 16,-1-1 20-16,-5-3 12 0,3-1-1 16,-4 1-16-16,-8-7-5 0,5-5-9 15,-6 2-6-15,-2-6-28 0,-1 0-25 16,-3-10-29-16,3 1-24 0,-3-13-13 16,3-3 3-16,-6-4 18 0,0-6 6 0,0-5 3 15,7-5-6-15,-14-5-42 16,7 5-117-16,0-5-270 0,-6 5-345 0,-3 0-116 15,0-1 27-15,9 11 143 0,0 0 280 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21T14:12:53.745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brush xml:id="br1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1807 3827 91 0,'7'0'439'0,"-1"6"148"0,-3-6 122 15,6-6 89-15,-3 6-436 16,-6-3-162-16,0 3-87 0,0-6-78 0,-9 6-52 16,3-6-23-16,-10 6-8 0,4-4-1 15,-4 4 4-15,-5-6 1 0,2 6 7 16,-3-4 9-16,-2 4 9 0,-1-5 5 15,0 1 6-15,0-2 12 0,0 0 28 16,-6 2 31-16,4-2 30 0,-4-3 30 16,-4 3 10-16,-2 2-5 0,-3-6-10 15,3 4-8-15,-4-3-7 0,-5 3-5 16,-4-4-6-16,1 1-12 0,-7 9-13 16,6-10-18-16,-6 4-20 0,4 6-9 15,-4-4-9-15,-3-2-5 0,3 6 1 16,-9 0-3-16,3 0-4 0,3-4-10 15,-9 4-10-15,3-5-9 0,-7 5-5 16,7 0 3-16,0-6 3 0,-6 6 7 16,3 0 5-16,-4-4 5 0,-2-2 2 15,0 2 3-15,-7-2-1 0,0 6 1 16,-2-3 2-16,-1-3 0 0,-3 6 6 16,6 0 2-16,-2-6 0 0,-7 6 0 15,0 0-1-15,0 0-5 0,-6 0 4 16,6-4 0-16,0 4 0 0,-6 0 0 0,3-6 1 15,-3 6-3-15,-3 0 7 16,-7-4 8-16,7 4 14 0,0-5 12 0,-7 5 14 16,1-4 3-16,-7-2-2 0,4 6-9 15,-4 0-6-15,4 0-10 0,2 6-4 16,1-6-9-16,-4 4-3 0,-2 5-9 16,2-3-1-16,-3-2-2 0,7 8 1 15,-4-9 2-15,4 3 6 0,-10-2-1 16,7 2 0-16,-10-6 2 0,3 4-3 15,7-8-3-15,-13 4 1 0,6-6-4 16,-6 2-3-16,3-2-1 0,4 3-4 16,-1-3-5-16,-3 6 1 0,0-6-8 15,7 2 2-15,-7 4 9 0,6 0 10 16,-3 0 8-16,7 0 9 0,-10 4 1 16,10-4-4-16,-7 6-6 0,3-6-1 15,4 6-7-15,2-3-6 0,1 3-7 16,-4-6-9-16,-2 4-9 0,5-4-3 15,7 0 4-15,-6 0 2 0,5 0 6 16,1-4 4-16,3 4 2 0,-3-6 5 16,9 6 4-16,0-3 2 0,3 3 0 0,10-6 2 15,-4 6-3-15,7-6 0 0,-4 6-2 16,10-4 0-16,-3 4-1 0,5-6 2 16,8 6-1-16,8 0 3 0,-6-4 4 15,6-1 6-15,4 5 14 0,3-4 10 16,2-2 10-16,1 6 6 0,0-6 0 15,6 2-4-15,-1-2-13 0,-2 6-11 16,9-3-9-16,7-3-5 0,-4 6-6 0,6 0 1 16,4-6-2-16,-1 6-1 15,7 0 0-15,0-4-3 0,-4 4 0 0,10 0-2 16,-3 0 0-16,3 0-2 0,-3 0-1 16,-1 0-2-16,4 0-5 0,3 0-5 15,-6 4-4-15,6-4-3 0,0 0 0 0,-3 0-4 16,3 6 0-16,-6-6-2 0,6 0 1 15,0 6 4-15,0-3 7 0,0-3 9 16,0 10 8-16,0-4 7 0,0 0 2 0,6 3 5 16,-6 1-1-16,3 0-1 0,-3 5-2 15,6-1 1-15,-3 7-2 0,4-1 3 16,2 5 2-16,-3 0-3 0,3 0 1 16,1 4-2-16,5 6-3 0,-6 0-6 15,7 0-1-15,-7 6-4 0,7 3-3 0,-1 3-5 16,-5 1 2-16,5 2-2 15,1 1 3-15,-1 3 3 0,1 6 1 0,-4 0-1 16,4 0 5-16,-4 6 1 0,-3 4-1 16,1 0 2-16,-1 0 5 0,-3 5 4 15,3 5 3-15,-9-1 7 0,7 2 3 16,-4 5 4-16,-3 3-5 0,0 0-1 16,6 6-7-16,-6 0-5 0,0 0-3 15,0 6-13-15,0-1-7 0,0-1-4 16,0 2 0-16,0 4-1 0,0 5 15 0,0 1 4 15,3-3 6-15,-3 8 0 0,0-1 0 16,6-1-1-16,-6 6 1 0,0 6 1 16,0-6 6-16,0 4-2 0,0 6 2 15,0 0 6-15,0 0-4 0,6 6-2 16,-6-1 3-16,3 5-1 0,4-1 1 16,-1 3 1-16,-3-3-2 0,3 7 1 0,-3-7 0 15,3 1-2-15,4 9 1 16,-4-8-2-16,-3 5 0 0,9-3-5 0,-8-1-2 15,2 1 5-15,3-2 4 0,-3 3-4 16,4-3 8-16,-1-1 1 0,-3-1 3 16,3 7 3-16,1-7 12 0,-4 3-1 15,3 1 0-15,7 2-6 0,-7 1-9 16,-3-1-7-16,10 0-6 0,-7-1-3 16,0 1-1-16,-3-3-1 0,-2-9 1 15,2 3 2-15,3 0 4 0,-3-3 0 0,-3-3 1 16,4 0-2-16,-1 0-8 15,-3 2-3-15,3-2-1 0,-6-6-2 0,3-4 1 16,-3-6 2-16,6 2 1 0,-6-7 2 16,0 7-1-16,0-5-2 0,-6-7 1 15,6-5 1-15,-3 2 1 0,-3 0 0 16,6-2 4-16,-9-5-7 0,2 1 4 16,4-3-3-16,-3-9-2 0,-3 2 1 0,3-9 1 15,-4-1 0-15,1-5 3 16,3 0 3-16,-4 5 2 0,1-5 3 0,3 0 2 15,-3 0-1-15,-1-1-2 0,4-3-6 16,-3-6-12-16,3-11-14 0,-4 1-14 16,1 1-14-16,0-1-5 0,-4-5 1 15,4-1 5-15,6 3 6 0,-9-3 9 16,8-5 6-16,-8 7 12 0,9-1 5 16,-3-6 5-16,-4 7 6 0,10-7 9 0,-9 2-4 15,3-6 3-15,3 0 0 0,-3-1-1 16,-1-3 9-16,4-1 13 0,-3 1 17 15,6-6 17-15,-6-2 12 0,3 2 4 16,-3 0-6-16,3 1-11 0,-4-1-11 0,7-6-15 16,-9 6-13-16,9-3-8 0,-6 1-8 15,3-2-4-15,-3 4-4 0,-1-5 0 16,4-1-1-16,-3-3 1 0,3 3 2 0,-3-3 0 16,6-7 1-16,-6 7 0 0,6-1-4 15,0-5 1-15,-4 0 0 0,4 5 2 16,0-11 1-16,0 8 2 0,0-3 1 0,0 1 1 15,4 0 3-15,-4-1-1 0,6 1-1 16,-6 2 0-16,6-8-4 0,-3 5-2 0,3-3 2 16,4-2 2-16,-4 2 4 0,-3 0 1 15,3 3 4-15,3-9 0 0,1 4 0 16,-4-4-1-16,3 6-1 0,0-2 0 16,-2 2 3-16,2-1 1 0,0-5-2 0,-3 4 0 15,4 2-2-15,-4-6-6 0,3 4-1 16,1 2-3-16,-4 0-3 0,3-6 1 0,-3 4-2 15,4 1 0-15,-1-1 0 0,6 2-2 16,-8-2 1-16,2 2 0 0,0 0-3 16,-3-3-4-16,4 3-11 0,-4-2-10 15,-3-4-8-15,3 6-4 0,3 0 5 0,-2-6 9 16,-4 0 14-16,3 4 11 0,-3-4 8 16,3 5 7-16,0-5 3 0,-2 0 1 0,2 0 2 15,0 4 1-15,-3-4-2 0,3 6-3 16,4-6-3-16,-4 0-3 0,-3 0 0 15,6 4 0-15,-3-4 3 0,4 0 2 0,-1 0 0 16,7 0 4-16,-10 6-3 0,9-6 0 16,-5 0 0-16,5 0 1 0,4 0-4 15,-4 0-1-15,1 0 1 0,-1 0-5 16,4 0-6-16,6 0 0 0,-4 0-1 0,-2 6 2 16,6-6 2-16,-4 0 1 0,7 0 3 15,-3 0-1-15,6 0 0 0,0 0 0 0,-3 3 0 16,3-3 1-16,0 0-2 0,3 0-1 15,0 6-1-15,3-6-1 0,4 0-1 16,-7 0 2-16,6 0 1 0,4 4 1 16,-4-4 3-16,6 0 3 0,-2 0-1 0,-4 0 5 15,7 0-3-15,-4 0-4 0,4-4-2 16,-4 4-3-16,7 0-1 0,-4-6 5 16,-3 3 4-16,7 3-1 0,-3-6 3 15,2 0-1-15,1 2-5 0,-1-2 2 0,1 2-2 16,6-1 2-16,-7 1 0 0,7-2-2 15,-6 0 1-15,6 2 0 0,-7-2 2 16,7 3 5-16,0 3 6 0,-3-6 0 16,2 0-1-16,-5 6-3 0,9 0-3 0,-3-4-1 15,6 4-1-15,-3 0-2 0,0 0 5 16,-4 4 3-16,1-4 2 0,3 0 1 16,-9-4 2-16,6 4-3 0,2 0-5 15,-8-6-6-15,6 6-3 0,0 0 1 16,3 6-2-16,-4-6-3 0,1 0-2 0,3 4-5 15,-3 2-4-15,3 0 1 0,-3-6 1 16,0 3 2-16,-4 3 2 0,4-2-6 16,0 2 1-16,3 0 0 0,-3-6 1 0,-7 4 3 15,7 1 5-15,3-1 4 0,-9-4 2 16,5 6-1-16,1-6 4 0,-6 4 1 16,6-4-1-16,-4 6 4 0,4 0-2 15,0-3 1-15,3 3-3 0,-3-2 1 0,3 6-2 16,-4-4-3-16,1 0 0 0,3 3-1 15,0-5-1-15,3 2 0 0,-3 0 0 16,-3 3-3-16,9 1 0 0,-6 0 2 0,6-1 0 16,0 1 1-16,-6 0 2 0,6-4-3 15,-3 3 2-15,3 1 1 0,0 2-4 16,-6 1 2-16,6-3 0 0,-6 2 0 16,6-3 0-16,0 1 1 0,1 0 0 15,-1-1 1-15,0 1 4 0,-3 2 0 0,-3-3 2 16,6 1 2-16,-6 0 1 0,3-5 1 15,-3 5 5-15,-4-6 7 0,-2-4 3 16,3 6 2-16,3 0-1 0,-3-6-7 16,0 4-5-16,2-4-7 0,-2 0-4 0,0 0 2 15,3-4 0-15,-3 4-2 0,0 0 2 16,-4 0-1-16,10 0-4 0,-3 0 0 16,-3 4-2-16,3-4-2 0,3 0 0 0,-3 0 3 15,0-4-5-15,3 4-4 0,-3 0-6 16,0 0-4-16,3 0-3 0,-3-6 0 15,6 6 1-15,0 0-2 0,0-6 7 16,0 6-3-16,3 0 1 0,4 0 0 16,-7 0 8-16,0 0 8 0,3 0 10 15,3 0 9-15,-6 0 9 0,1 6 3 0,8-6-10 16,-9 0-4-16,10 6-8 0,-10-6-8 16,6 0-2-16,-3 0 2 0,3 0-2 0,-5 0-3 15,8-6-7-15,-3 6-9 0,-2-6-8 16,5 6-7-16,-3-4 7 0,4 4 9 15,-4-6 0-15,-3 2 6 0,4 4 6 16,2-5-2-16,0-1-4 0,4 6 11 16,-4 0 4-16,1-4-3 0,-1 4 2 0,7-6 1 15,-7 6 1-15,1 0-2 0,-4 0 3 16,10 0 8-16,-7 0 3 0,0 0-2 16,7 0 2-16,-7 0 0 0,1 0-7 15,5 0-1-15,-5 0-1 0,-4-4 4 0,-3 4-3 16,4-6 0-16,2 3-5 0,-3-3-1 15,-2-4-1-15,2 4-1 0,-3-3 1 16,3-1 3-16,-5 4 0 0,5-4 2 16,-3 1 2-16,3-1-1 0,-2 0-2 0,2 1-1 15,-3-3 1-15,3 2-3 0,1 1 1 16,-4-1 3-16,3 0 3 0,-2 1-6 16,2-3 2-16,-6 2-3 0,9 1-5 0,-8-1 0 15,8 0 2-15,-3 4-1 0,-3 3 4 16,4-3 3-16,-4 0-2 0,3-4 1 15,-6 10 2-15,10-4-1 0,-10-2-2 0,6 3-1 16,-3 3-6-16,4-6-3 16,-7 0-5-16,3 2 3 0,3 4 4 0,1-6 5 15,-4 6 2-15,3-4 2 0,-3 4 0 16,4 0-2-16,2-5-4 0,-2 5 0 16,2 0 1-16,-6 0-1 0,3-4 4 15,1 4 2-15,-4 0-3 0,6 0-6 0,-2-6-8 16,2 6-13-16,1 0-4 0,-4-6 2 15,3 6 2-15,-2 0 7 0,-4 0 4 16,3-4 4-16,-3 4-5 0,4 0-4 16,-4-6-2-16,3 6-6 0,4 0-3 0,-4 0 9 15,3 0 6-15,-2 0 3 0,-4 6 9 16,6-6 7-16,-2 4-5 0,2 2-1 16,-3 0 0-16,-2-2 1 0,5 1-2 0,-3 5 5 15,1-10 1-15,-4 4-1 16,-3 2-5-16,6 0-7 0,-3-3-16 0,-2 3-7 15,5-6 0-15,-6 0 2 0,3 0 4 16,4 4 2-16,-1-4 7 0,-3 6-3 16,3-2 6-16,-2-4 4 0,-4 6 8 0,6 0 6 15,-3-6 6-15,-3 3-4 0,1 3-4 16,-1-6-8-16,0 4-16 0,-3-4-24 16,-3 6-19-16,0 0-11 0,3-6-2 0,-4 4 15 15,1 1 23-15,-3-1 20 0,3 2 16 16,-3-2 7-16,-6 2-1 0,5 0 3 15,-5-6-1-15,0 3 3 0,-4-3 6 16,-2 6 2-16,-4-6-7 0,0 0-2 16,-6 0 0-16,7 4 0 0,-10-4 0 0,3 0 9 15,-3 0-5-15,-7 0-5 0,7 0-4 16,-3-4-2-16,-3 4-1 0,-3 0 5 16,-4 0 2-16,7 0 2 0,-9 0 2 0,-1 0 3 15,1 0 5-15,2-6 11 0,-5 6 8 16,-1-3 13-16,1 3 3 0,-4-6 0 15,-6 0-7-15,9 6-7 0,-2 0-13 0,-4-4-6 16,-3 4-4-16,3 0 2 16,-3-6 6-16,4 6 4 0,-1-4 5 0,-3 4 9 15,3 0 1-15,-3-5 1 0,-3 5-1 16,6 0 0-16,-6-4-1 0,7 4-5 16,-7 0-1-16,3 0-4 0,-3 0-8 0,6 0-6 15,-6 0-6-15,0 0-4 0,0 0-3 16,0-6-5-16,0 6-2 0,0 0-4 15,0 0-1-15,0 0 1 0,0 0 0 16,0 0 4-16,0 0 0 0,0 0 3 16,0 0-1-16,0 0 2 0,0 0 2 0,0 0 4 15,0 0 5-15,0 0 8 0,0 0 8 16,0 0 8-16,0 0 12 0,0 6 6 16,0-6 7-16,0 0 0 0,0-6-3 0,0 6-7 15,0 0-11-15,0 0-12 0,0 0-10 16,0 0-8-16,0 0-6 0,0 0-3 15,0 6 1-15,0-6 1 0,0 0 3 0,0-6-1 16,3 6-1-16,-3 0 0 16,0 0-2-16,0 0-3 0,6 0 2 0,-6 0-2 15,0 0-2-15,0 0 1 0,0 0-1 16,0 0 2-16,0 0 0 0,0 0 1 16,0 0 3-16,0 0 2 0,0 0-1 15,0 0 0-15,0 0-1 0,0-6-4 0,0 6-1 16,0 0-7-16,0 0-3 0,0 0-1 15,0 0-2-15,0 0-3 0,0 0 1 16,0 0 0-16,0 0 4 0,-6 0 2 16,6-4 7-16,0 4 3 0,-3 0 5 0,3-6 4 15,0 3-2-15,-6-9 1 0,3 8-2 16,-4-2 0-16,1-4-3 0,3 7 0 16,-3-9 2-16,-3-2 0 0,2 5 1 0,4-3 2 15,-3-1 4-15,-3-3-1 0,3 1 3 16,-4-1-2-16,1 2 2 0,0-7-2 15,-4 2 0-15,4-1-1 0,0-1 1 16,-7 8 3-16,7-13-2 0,-7 1 1 16,7 0-1-16,-6 0-1 0,-1-4-1 0,-3-8-3 15,4 8 0-15,-7-6-1 0,4 0 1 16,-7 0-1-16,3-6 2 0,-3 3 0 16,7 1 0-16,-13-2-1 0,6-5 2 15,-3 3 1-15,-3-4 2 0,6-5 2 16,-6 5 3-16,0-5 4 0,-3 0 2 15,0-1 6-15,3-9 0 0,-3 6-2 0,-7 0-1 16,7-3-5-16,-6-3-6 16,0 6-5-16,-1 0-1 0,1-2-2 0,0 1-3 15,0-5 1-15,-1 0 1 0,1 0 0 16,-4-6 0-16,4 2 1 0,0-2-1 16,0 2-1-16,-4-2 3 0,-2 3-3 15,2 2 1-15,-2-4 1 0,-4 1 1 16,7-8-3-16,-10 2-2 0,3 0 0 15,1 1 0-15,5-7 2 0,-5 6 7 16,-4 1 4-16,3-1 4 0,1 0-1 16,-1 0 1-16,1 4-9 0,-1-7-1 15,3 1-3-15,-5 2-2 0,-1-3-1 16,3 1 3-16,1 2-1 0,-1 0-1 16,1 6 3-16,-1-5 1 0,3-3-2 15,-2 8 0-15,5-12 2 0,-2 7-2 16,-4-1-3-16,7 4 3 0,-4-4 2 15,-2 6 0-15,2-2-3 0,-2 2 4 0,-1-1-1 16,0 1-2-16,4-8-1 0,3 2 0 16,-4 0-2-16,4 6-1 15,-4-5 1-15,4-3 1 0,-4 8 0 16,-2-6 2-16,-1 0 1 0,-6-5-1 0,3-1-1 16,-2 3-2-16,-1-9-1 0,-3 3 1 15,3 3 1-15,0 3 2 0,7-9 3 16,-10 9-1-16,9-3 1 0,-6 0-4 15,7-3 1-15,-7-1 1 0,0-1 7 16,3 7 7-16,-2-1 6 0,-1-1 6 16,0 6 5-16,6-5 0 0,1 1 0 15,-7-1-2-15,6-5-3 0,1 5-5 16,-1-1-8-16,-6 2-5 0,7-1-6 16,-4-1-1-16,-9 3-1 0,6-3-2 15,3 0-2-15,-2-3-1 0,-1 3-3 16,0 1 0-16,6-5 1 0,-2 11 2 15,-4-7 0-15,0 2 2 0,6-1 0 16,-5-5-1-16,-4-1 1 0,3 2-1 16,-3 3-4-16,3-3 2 0,-3 3 1 15,3-4-2-15,-2 5 2 0,-4-5 1 16,9 1-4-16,-9 0 3 0,3-7 0 16,0 5 0-16,-3 1 2 0,-3 1 1 15,6 0-2-15,-6-3-2 0,9 8 1 0,-3-7-2 16,3 2-2-16,-3 3-1 0,4-3-2 15,-1 9-5-15,0-6-2 16,-3 3-4-16,3 1 2 0,-3-2-1 16,3-1 0-16,-2-1 0 0,-1 2 5 0,-3-1 2 15,9-1 3-15,-3 3 4 0,0 1 5 16,0 2 1-16,4-3 2 0,-4 1 2 16,0 2 2-16,0-4 1 0,-3 5-3 15,4-3 2-15,2 2-3 0,-3 6-1 16,0-2 1-16,7 2 0 0,-1-1 1 15,-6 4-2-15,13-2 1 0,-4-3-5 16,-2 6-4-16,8-1-5 0,-8-2-2 16,8 6-4-16,-5-3 3 0,3 0-1 15,2 6 2-15,1-6 3 0,0 6 3 16,6-3 0-16,-7 7 4 0,7-4 0 16,3-6 2-16,-3 5-2 0,0-1 1 15,-3 2 1-15,9 0 0 0,-9 3 0 16,9 1 0-16,-3-1 1 0,-3 1-1 15,3 6 2-15,0-1 0 0,3-5 0 16,-3 9 2-16,0-4 0 0,6 1-3 16,0 3-1-16,0-4-3 0,0 7-1 15,7 1 2-15,-4 2 0 0,7 0 1 16,-1 0 1-16,4 6 1 0,-4-2 2 16,1 2 3-16,-7-2 0 0,10 6 1 0,-4-4-1 15,1 4-4-15,-1-1-3 16,1 7 0-16,-4-6-2 0,3 9 1 15,7-3-1-15,-6 0-1 0,-1 3-1 0,1 1-2 16,5-1-2-16,1 6-3 16,-6-5-11-16,8 5-58 0,-5 6-108 15,0-1-209-15,-4 1-459 0,4 4-154 0,-4 0 28 16,16 0 141-16,0-6 255 0,19-10 391 16</inkml:trace>
  <inkml:trace contextRef="#ctx0" brushRef="#br1" timeOffset="28617.97">24198 12912 92 0,'0'10'555'0,"0"-4"231"0,0 0 181 15,0-2 128-15,0-4-441 0,0 0-308 16,0 0-152-16,0 0-123 0,0 0-72 15,-3 5-28-15,3-5-2 0,-7 0 15 0,7 4 17 16,0-4 14-16,0 10 6 16,-6-4-5-16,6 3-4 0,6 7-10 0,-6-1-11 15,10 5-11-15,-4-1-7 0,3 3-6 16,7 3 6-16,2 4 14 0,-2 0 11 16,6-4 9-16,-4 6 21 0,7-2 7 15,-3 2 8-15,2 4 9 0,1-6 2 16,3 6-4-16,3 0-8 0,0 2-2 15,-3-8-7-15,12 6-3 0,-9 0 0 16,10-1-5-16,-1 1-5 0,0-4-1 16,1 4-5-16,-1 0 0 0,3-6-1 15,4 6 5-15,-4-10-1 0,4 6 0 16,-4-6-3-16,7 1-1 0,-1-3-6 0,1 2 1 16,6-4-7-16,0-7 7 0,-1 7-4 15,-2-7 9-15,3 1 4 0,0-5 13 16,0 2 11-16,-4-3 8 0,4-5 9 15,0-4 7-15,-6 0 3 0,8-4-6 16,-8-5-3-16,6-3-4 0,0-2-14 16,-7-7-6-16,1 2-2 0,0-1-8 0,-1-11-13 15,-2 2 3-15,-7-2-9 0,3-4-19 16,-2-3 3-16,-4-3 0 0,-3-4-6 16,-6-1 0-16,3-3 5 0,-6-11-2 15,0 0 0-15,-4-9 2 0,-2-1 5 16,-4-2-1-16,-5-2 1 0,5 5-1 15,-9-3 1-15,4 8 0 0,-10-6 3 16,0 0 3-16,0 1-2 0,-7-7 1 16,-2 6 0-16,0-5-2 0,-7-1-2 15,1 6 4-15,-1 6 0 0,-8-5 1 0,5 3 0 16,-6 6-1-16,-6-6-3 0,6 8-5 16,-6 2-1-16,-3-5 1 0,0 11 3 15,-6 2 2-15,-1-3 5 0,1 11 0 16,0 1-2-16,-4-2 3 0,-5 0 2 15,2 12 6-15,-2-2 0 0,-7 6-2 16,6 6 2-16,7-1 3 0,-10 11-2 0,4-3 7 16,-1 2 7-16,0 10 1 15,1 0-1-15,-1 0-2 0,4 6-6 0,-4-2 1 16,0 8-5-16,1-3-1 0,-1 5-4 16,1 1-2-16,2 7-2 0,4-9 1 15,-4 9 1-15,7 1 2 0,-1 2 0 16,7 0-5-16,-6 0-1 0,9 6 1 15,-3-5-3-15,3 9-1 0,6-10 4 16,-3 10 2-16,-3-1-1 0,6 1 6 16,1-6 4-16,2 6 3 0,3 0-1 15,4 0 6-15,-1 0-5 0,-2 0 0 16,8-4-4-16,-5-2-2 0,6 8-3 0,-4-8-2 16,10-4 1-16,-3 0-4 0,-3 0 2 15,2-5-2-15,7-1-1 0,-9-3-2 16,9-1-3-16,-3-5 1 0,-3 0-4 15,6-5-10-15,0-1-32 0,0 2-35 16,0-2-46-16,0-4-48 0,0 0-53 16,0 0-62-16,0 0-85 0,0-4-248 15,0 4-322-15,0 0-59 0,0-6 75 16,0 6 164-16,9-4 304 0</inkml:trace>
  <inkml:trace contextRef="#ctx0" brushRef="#br1" timeOffset="29185.36">24247 11742 199 0,'0'12'711'0,"0"-9"232"0,7 13 152 16,2-6 102-16,-3-5-667 0,-3-1-309 0,-3 2-129 16,0 4-74-16,-3-4-40 0,-3 7-1 15,6 3 3-15,-3 3 5 16,-3 2-2-16,6 5 8 0,-7-1-3 0,7 4-4 15,-3 0 1-15,-3 2 4 0,6-2 3 16,-3 6 3-16,-3-4 6 0,6-2 3 16,0 2 3-16,0-2 8 0,0-4 3 15,0 6 3-15,0-6 2 0,6 1 1 16,-3-3 1-16,3 2 6 0,-3-4 5 16,4 5 14-16,2-7 15 0,-3-4 9 15,3-1 10-15,-2 1 14 0,2 1 9 16,0-6 0-16,7-1 1 0,-1 1 3 15,1-4-4-15,2 0-7 0,7-6-6 16,-3 0-2-16,6 0-2 0,-4 0-1 16,7-6-9-16,10 0-5 0,-7-4-9 15,6 1-5-15,1-1-11 0,-1 4-5 16,3-4 3-16,4 7-4 0,2-3-11 16,1 0-11-16,-4 12-12 0,4 0-24 15,-7 7-81-15,7 8-153 0,-19 5-243 16,9-3-636-16,7 12-220 0,-4 6 22 15,22-10 188-15,-6-6 308 0,-3-12 535 0</inkml:trace>
  <inkml:trace contextRef="#ctx0" brushRef="#br1" timeOffset="30246.29">27233 11814 154 0,'10'0'617'15,"5"0"210"-15,1-6 155 0,-1 0 121 16,-6 2-535-16,1-2-243 0,-4 2-122 15,-3-1-90-15,-3 1-68 0,-3-2-50 16,-3 6-18-16,-4-6 6 0,1 6 14 16,-6-4 12-16,-1-2 9 0,-9 6 1 15,7 0 3-15,-7 0-4 0,-3 0 0 0,9 6-5 16,-5-2-5-16,5 2-4 0,-3 4 2 16,7-5 1-16,-1 5 5 0,7-6 6 15,0 8 8-15,2-9 13 0,4 7 10 16,3-4 11-16,0 4 5 0,3-1-3 15,4 1-5-15,2 6-10 0,6-7-11 16,4 7-8-16,3-1-10 0,-4 1-13 16,7-3-12-16,0 9-15 0,6-3-16 15,-6 0-4-15,0 3-2 0,-1 1 13 16,-8-2 21-16,-1-1 19 0,-5-1 10 0,-4-3 8 16,-6-1 1-16,-6 1-6 15,-4-3 0-15,-5-1 5 0,-4 1 11 0,-6 3 7 16,1-7 3-16,-7-3-1 0,-3 4-5 15,-4-6-12-15,4 2-13 0,0 0-9 16,3-3-16-16,0-3-16 0,6 0-25 16,1 0-40-16,-1-3-60 0,9 3-75 15,4-12-99-15,-1 8-139 0,4-2-331 16,6 2-171-16,3-2 14 0,3 3 127 0,13-3 205 16,-1-4 340-16</inkml:trace>
  <inkml:trace contextRef="#ctx0" brushRef="#br1" timeOffset="30609.82">27568 11868 117 0,'0'-6'538'0,"0"6"165"15,0 0 102-15,-6 0 93 0,-3 6-465 16,-7 0-212-16,-2 3-61 0,-7-5-34 15,-6 6-40-15,-3 5-45 0,3 1-24 16,-3 3-11-16,2 7-1 0,8-7 6 16,-1 6 7-16,9 0 30 0,-2 0 40 0,12 1 40 15,2-7 36-15,4 2 32 0,4-1 4 16,2-1-21-16,3-3-16 0,7-1-16 16,2-5-18-16,-2-1-21 0,8 1-14 15,-2-4-21-15,3-2-25 0,0 2-24 16,0 0-21-16,-1-6-19 0,1 0-28 15,0-6-41-15,0 0-40 0,-3 6-47 16,-10-10-68-16,3 6-92 0,-8-2-116 0,2 3-241 16,0-9-245-16,-9 8-16 15,6-2 110-15,-6 2 185 0,7-1 286 0</inkml:trace>
  <inkml:trace contextRef="#ctx0" brushRef="#br1" timeOffset="30880.39">27615 12184 304 0,'3'-6'513'0,"-3"0"122"0,9-4 107 16,-3-5-179-16,4 1-253 0,5-7-105 0,-6-4-63 16,-2 2-43-16,8-8-28 0,-6 2-15 15,10-2 4-15,-7 5 30 0,7-3 22 16,-4 4 24-16,1 6 28 0,-1-3 16 16,-5 7-4-16,-1 5-13 0,0 6-41 15,-2 4-55-15,2 4-45 0,-3 2-45 16,-3 4-34-16,-3 9 2 0,6 6 26 15,-6 10 26-15,0 6 30 0,0 0 26 0,-6-3 14 16,6-3 4-16,0 0-1 16,0 0-8-16,-3-10-11 0,3-4-9 0,0-1-25 15,0-11-57-15,3 1-98 0,-6-10-141 16,6 0-348-16,-3-4-320 0,0-5-64 16,6-3 86-16,1 2 177 0,-4-9 338 15</inkml:trace>
  <inkml:trace contextRef="#ctx0" brushRef="#br1" timeOffset="31034.28">27888 12029 168 0,'-4'0'654'0,"-2"0"217"0,6 9 130 16,-6-5 94-16,6-4-568 0,-9 6-253 15,-1-2-94-15,1-4-31 0,-6 6-7 16,-1 0-34-16,-3-6-25 0,-2-6-21 16,-4 0-32-16,0 2-102 0,0-6-174 15,-6 1-383-15,3-3-353 0,-3 2-98 16,16 1 82-16,-1-7 203 0,7 7 364 15</inkml:trace>
  <inkml:trace contextRef="#ctx0" brushRef="#br1" timeOffset="31696.77">27912 12159 84 0,'-9'3'563'0,"9"3"209"15,0-2 126-15,0-4 98 0,0 0-433 0,6-4-344 16,-6-5-114-16,0-3-52 0,3-2-37 16,-3-1-14-16,0-5-1 0,0-5 4 15,0 0 3-15,0-6 1 0,7-4-2 16,-7 0 1-16,0 0 6 0,6 6 14 16,-3-6 5-16,3 4 1 0,-3 2-4 15,3 4-6-15,4 0-1 0,-4 6 27 16,-3 3 32-16,3 6 30 0,0 5-14 15,-3 5-19-15,4 5-52 0,-1-1-53 16,3 6-41-16,0 6 0 0,1 3 4 16,-1 6 23-16,7 0 27 0,-4 6 27 0,0-6 24 15,-5-5 27-15,2-1 17 0,0-9 12 16,-3-4-19-16,1-6-28 0,2-6-46 16,0-4-48-16,0 1-41 0,-2-7-10 15,2-3 7-15,0-1 1 0,4-5-1 16,-4 0 13-16,-6 0-3 0,9 0-1 15,-8 5 21-15,2 1 28 0,0 3 31 16,-3 7 46-16,-3 3 30 0,0 0-10 16,0 12 3-16,0 0-2 0,0 7-6 0,0 12-12 15,-3 6 34-15,3 8 9 0,0 2-3 16,3 9-7-16,-3 1-3 0,9-3-7 16,-9 2-13-16,7-5-11 0,-1 1-12 15,-3-16-27-15,3 1-58 0,-3-18-84 16,-3 3-108-16,6-7-108 0,-6-3-193 15,7-2-321-15,-4-4-60 0,6 0 76 16,-3-4 137-16,4-2 238 0</inkml:trace>
  <inkml:trace contextRef="#ctx0" brushRef="#br1" timeOffset="32359.4">28393 11767 132 0,'-3'12'549'0,"3"-3"167"0,3 5 111 15,3 7 84-15,-3 4-496 0,3 1-218 16,-6-3-72-16,7 14-47 0,-4-2-23 16,3 0 13-16,-3-1 22 0,3 1 21 15,-6-6 11-15,6-3-10 0,-2-7-38 16,-4-4-33-16,0-5-16 0,0-10-5 0,0 0 16 15,-4 0 14-15,4-10 5 0,-6-5-3 16,0-4-6-16,6-7-20 0,-9-9-16 16,6 1-21-16,-4-7-12 0,7 6-4 15,-6-4 2-15,6 8 9 0,0-4 18 16,0 10 15-16,6 0 13 0,-6 6 7 16,10-1-1-16,-1 5-5 0,3-1-10 15,4 7-1-15,3-7-13 0,-1 6-12 16,13 6-1-16,-6-5 9 0,0 3-6 15,-4 0 0-15,-2 6-12 0,-10 0-15 16,-2 6-15-16,2 0-4 0,-9 7 5 16,-3-3 22-16,-3 11 21 0,-4 5 8 15,-5-7 2-15,-1 6-4 0,1-6-5 0,-10 1-4 16,6-5 0-16,-2-5 3 0,-4 2 6 16,9-3 1-16,-2-5 4 15,8 2 2-15,-2-6 8 0,3 4 9 16,9-4 20-16,0 0 24 0,0 0 22 0,0 0 5 15,0 0-17-15,9 0-27 0,-3 6-32 16,10-6-27-16,-1 6-16 0,1-6-4 16,2 3-1-16,-2 7 2 0,9 2-5 15,-7-3 1-15,4 5-9 0,-3-2 6 16,-7 1 10-16,0-3 11 0,-5 5 11 16,-7 1 16-16,0-1 6 0,-7-1 9 15,-2 1 15-15,-6 1 14 0,-4-1 8 16,-6 5 10-16,-6-5-5 0,6-5-17 15,-6 0-18-15,-3-1-10 0,3-3-13 16,6-2-23-16,1 8-48 0,-1-12-75 16,9 0-112-16,4 4-138 0,0-4-232 15,2 0-337-15,10 0-69 0,6-4 83 16,-2-2 166-16,8-4 270 0</inkml:trace>
  <inkml:trace contextRef="#ctx0" brushRef="#br1" timeOffset="32614.65">28687 11742 166 0,'0'-4'574'0,"0"-2"221"0,0 6 175 16,0 0 77-16,7 0-483 0,-7 0-247 15,0 10-160-15,6 2-109 0,-3 1-60 16,3 8-6-16,-3 8 28 0,4 6 21 15,-1 0 9-15,-3 0-4 0,3 0-12 16,-3-4-68-16,-3-12-103 0,0 3-120 16,0-9-219-16,0-3-275 0,0-4-116 15,0-6 53-15,0 0 132 0,0-6 234 16,0-4 266-16</inkml:trace>
  <inkml:trace contextRef="#ctx0" brushRef="#br1" timeOffset="32948.75">28818 12108 148 0,'0'0'579'16,"0"-6"167"-16,6 6 105 0,-3-4 84 16,3-7-567-16,0-9-249 0,-2-5-139 0,-4 0-109 15,0-10-88-15,6 6-65 0,-6-6-26 16,9 4 43-16,0-4 101 0,-2 0 66 15,8 1 128-15,1 5 126 0,-4-2 78 16,10 5 27-16,-7 13 53 0,1-9 2 16,-4 13-25-16,0 3-44 0,-2 2-49 15,-4 8-59-15,3 2-62 0,-6 9-39 16,4 1-5-16,2 7 6 0,0 12 6 16,-3 2 1-16,1-2-5 0,-4 9 1 15,3-5-7-15,-3 2-5 0,-3-6-20 16,6-4-55-16,-6-6-105 0,0-6-125 15,0-3-252-15,0-7-331 0,0-5-72 16,0-4 76-16,0 0 155 0,6-10 266 16</inkml:trace>
  <inkml:trace contextRef="#ctx0" brushRef="#br1" timeOffset="33080.87">29087 11912 188 0,'-3'-3'699'0,"-3"3"258"0,12 0 179 15,-6 3 123-15,0-3-637 0,0 0-298 16,-6 0-156-16,-3 6-86 0,-7-2-46 0,-2 2-40 15,-7 0-103-15,-12-6-259 16,3 0-533-16,-13-6-196 0,-2 0-11 16,5 2 134-16,4-2 297 0,0 6 442 0</inkml:trace>
  <inkml:trace contextRef="#ctx0" brushRef="#br1" timeOffset="33922.92">27274 12387 140 0,'-16'-4'532'15,"1"4"158"-15,-1 0 127 0,7 4 98 16,-10-4-522-16,-3 10-172 0,-2-10-71 16,-1 12-70-16,-3-3-45 0,0 1-26 15,3 5-10-15,0-1-2 0,7 1 5 16,2 1-4-16,1-6 3 0,6 5 25 15,2-5 44-15,4-4 52 0,3 3 52 0,0-5 32 16,0 2 1-16,3-2-35 0,4-4-49 16,2 6-46-16,6-6-32 0,1 6-24 15,-1-3-13-15,4 3-5 0,6-2-2 16,-4 6-2-16,4 1-3 0,0 3 0 16,0-2-3-16,0 7-3 0,-1-3 0 15,1 3 0-15,-3 0 1 0,-3 3 1 16,-4-9 4-16,1 12 6 0,-7-3 4 0,-6-3 3 15,3 0 4-15,-12 3 3 16,3-3 3-16,-13 1 2 0,1-1 8 16,-4-4 0-16,-6 7 2 0,-6-9 3 0,-3-3-1 15,-3 2-6-15,3-9-5 0,0 3-3 16,3-2-15-16,-3-4-27 0,12-4-34 16,-3-2-43-16,7 3-56 0,2-9-62 15,1 2-71-15,12-3-109 0,-4 1-228 16,14-1-220-16,-4 1-39 0,6-2 85 15,7-1 167-15,-1-1 271 0</inkml:trace>
  <inkml:trace contextRef="#ctx0" brushRef="#br1" timeOffset="34225.92">27395 12659 120 0,'-7'9'542'0,"7"1"160"0,10 0 97 16,-10-1 89-16,6 7-483 0,-6-1-220 16,3-1-54-16,-3 7-20 0,6-1-29 15,-6-1-14-15,6-4 16 0,-3 7 17 16,4-9 23-16,2-3 18 0,0 2 7 16,4-3-3-16,-1-5-4 0,4 6-4 15,-1-4-1-15,1 0-10 0,2-3-11 16,4-3-9-16,-4 0-15 0,-2 0-22 15,6 0-23-15,-10 0-35 0,4 0-48 0,-1-3-59 16,-6 3-70-16,-2 0-105 0,2-6-135 16,-9 6-251-16,0 0-291 0,-3 6-54 15,-10-6 93-15,4 0 181 0,-6 0 292 16</inkml:trace>
  <inkml:trace contextRef="#ctx0" brushRef="#br1" timeOffset="34467.74">27233 12732 425 0,'10'0'750'0,"-4"0"186"0,12 10 150 16,-2-10-162-16,-1 6-466 0,4-6-199 16,3 5-105-16,3-5-83 0,-1 0-49 15,-5 4-21-15,3-4-5 0,2 6-1 16,1-6 7-16,-9 0 3 0,2 0-1 15,-2 0-6-15,-7-6-8 0,-3 6-23 16,4 0-58-16,-4 0-110 0,-6-4-172 0,0 4-236 16,-6 0-195-16,6-5-100 0,-10 5 75 15,-5-6 181-15,6 2 244 0</inkml:trace>
  <inkml:trace contextRef="#ctx0" brushRef="#br1" timeOffset="34638.81">27357 12697 225 0,'0'6'552'0,"0"-2"192"0,7 2 179 16,2-6-3-16,6 0-331 0,1 0-150 16,-7-6-111-16,13 2-116 0,-10-2-86 15,10-3-62-15,-3-1-42 0,-4 0-49 16,7 1-91-16,-10-7-143 0,10 6-267 0,-13 1-375 16,7-7-97-16,2 6 67 0,-2-1 170 15,-1 1 287-15</inkml:trace>
  <inkml:trace contextRef="#ctx0" brushRef="#br1" timeOffset="35083.65">28198 12517 57 0,'-10'0'492'0,"4"6"163"15,3-6 66-15,-3 0 51 0,-4 0-379 0,-5 6-301 16,-4-6-62-16,-5 0 6 16,-7 4-3-16,0 5-20 0,6-3 1 0,-9 4 5 15,3 5 7-15,6-1 14 0,-9 7 18 16,12-1 22-16,-3 5 36 0,0 0 34 16,7 0 34-16,2 0 12 0,1 0-7 15,5 1-23-15,4-3-27 0,-3 2-28 16,9-4-17-16,0 5-14 0,9-13-11 15,-3 9-4-15,4-9-4 0,5 8-5 16,-5-11-5-16,11 0-4 0,-2-1-12 0,3-3-5 16,2-6 0-16,-5 0 7 0,6-6 0 15,0 3 4-15,-1-9 5 0,-2 2-6 16,-3-3-11-16,-10-9-11 0,7 7-13 16,-16-4-8-16,6-1-9 0,-12 1-8 15,2-3-1-15,-8 3-6 0,0 4-12 16,-10-5-27-16,6 5-39 0,-8 5-66 15,-1 0-102-15,0 4-126 0,6 6-191 0,-2 6-195 16,-4 4-117-16,9 5 59 0,7-1 147 16,0 7 232-16,9-1 238 0</inkml:trace>
  <inkml:trace contextRef="#ctx0" brushRef="#br1" timeOffset="35557.97">28213 12963 159 0,'0'6'626'0,"0"-6"213"16,6 3 149-16,-3-3 100 0,-3 0-584 0,0-3-278 15,0-9-144-15,0-2-110 0,-9-1-71 16,6-1-37-16,-3-3-23 0,0 0-7 15,-4-7 15-15,4 5 20 0,3 2 24 16,-3-1 33-16,3 5 43 0,-4-1 70 16,7 1 80-16,0 11 64 0,0-6 43 15,7 4 13-15,-4 6-37 0,3 0-68 0,-3 6-67 16,9-2-48-16,-2 2-29 0,-1-2-12 16,0 2 0-16,7-1-5 0,-1-1-11 15,-5-4-14-15,5 0-15 0,1 0 1 16,-7-4-3-16,7-1 2 0,-1-5 12 15,1-6 24-15,-7 1 8 0,0 1 18 16,7-7 28-16,-7 8 27 0,-3-3 31 16,-3 1 42-16,3 11 28 0,-6-8 10 0,7 12-23 15,-7 6-42-15,0 0-45 0,0 3-33 16,3 11-19-16,-3 5 9 0,0 4 11 16,6 2 4-16,-3-2 1 0,3 6 3 15,0-10-20-15,-2 0-56 0,2-3-97 16,-6-9-119-16,6-3-218 0,-3-4-367 15,-3 3-107-15,9-9 56 0,-2 10 143 16,2-10 243-16</inkml:trace>
  <inkml:trace contextRef="#ctx0" brushRef="#br1" timeOffset="35847.71">28588 12788 238 0,'0'-5'494'15,"0"1"139"-15,0 4 117 0,0 0-99 16,0 0-290-16,0 4-140 0,0-4-84 16,0 5-61-16,6-1-14 0,-2 2 28 15,2 4 61-15,3-4 51 0,0 3 35 16,-2-5-3-16,8 2-27 0,-6 0-36 16,7-2-30-16,-1 1-23 0,1-1-21 15,-4-4-23-15,10 0-10 0,-6 0-9 0,2 0-6 16,-2 0-5-16,2-4-3 0,-2 4-18 15,-7-5-16-15,3 1-38 0,-2 4-55 16,-4 0-95-16,-6-6-128 0,0 0-204 16,-6 6-221-16,0-4-214 0,-4-2-7 15,-8 3 126-15,-4-3 223 0,6-4 254 0</inkml:trace>
  <inkml:trace contextRef="#ctx0" brushRef="#br1" timeOffset="36085.91">28474 12713 131 0,'6'6'552'0,"-3"-3"196"0,6 3 167 0,-3-2 142 15,4-4-481-15,5 0-200 0,-6 0-97 16,7 0-92-16,-7-4-72 0,7-2-42 16,-1 3-19-16,1-3-5 0,-1-4-3 15,-5 4-3-15,8 2-8 0,-2-1-8 16,-7 1-14-16,6 4-14 0,-8-6-42 0,2 6-91 15,0-6-133-15,-2 6-253 16,-7 0-356-16,0 0-123 0,-7-10 52 0,7 7 159 16,-9-9 277-16,0 2 322 0</inkml:trace>
  <inkml:trace contextRef="#ctx0" brushRef="#br1" timeOffset="36281.46">28514 12573 95 0,'0'0'351'15,"0"4"156"-15,3-4 150 0,3 0 44 16,3 0-191-16,-2 0-70 0,8 0-68 16,-6 0-64-16,7-4-67 0,-1-2-52 15,1 6-33-15,3-3-27 0,-1-3-35 0,-2 0-34 16,5-4-43-16,-2 6-96 16,-3-1-125-16,2-5-146 0,-2 0-449 0,-1 0-145 15,1-1 39-15,2 1 132 0,-2 0 193 16,-1 7 388-16</inkml:trace>
  <inkml:trace contextRef="#ctx0" brushRef="#br1" timeOffset="36820.21">28982 12567 164 0,'0'20'622'0,"0"-5"167"0,6 7 97 0,0-3 76 15,-2 0-600-15,-4 3-255 0,0-9-112 16,0 9-66-16,0-3-46 0,0-4-29 16,-4-1-27-16,4 2 10 0,-6-7 21 15,6-3 21-15,0-2 39 0,0 2 83 16,0-6 106-16,-6 0 106 0,6 0 61 16,0-6 7-16,6-4-50 0,-6 6-79 0,0-11-87 15,0-1-53-15,0 1-10 0,-6-5 4 16,6 5 9-16,0-4 7 0,-3-1 8 15,-3 5 5-15,6-5 14 0,0 5 8 16,0-1 10-16,-3 7 16 0,3-1 12 16,3 0 6-16,-3 4-3 0,0 6-22 15,9 0-39-15,-3 0-45 0,0 6-38 16,4 4-26-16,5 0-1 0,1-1 13 0,-4 13 20 16,4-9 18-16,5 9 14 0,-2-3 15 15,-4-4 20-15,4 5 23 0,3-5 13 16,-4-1 10-16,-2 1 2 0,-1-5-5 15,4 6-7-15,-13-11 0 0,10-1-2 16,-10 2-6-16,-3-6-14 0,6-6-25 16,-9 2-22-16,7-1-20 0,-7-5-9 15,6-6 0-15,-6 1 6 0,0-5 12 16,-6-5 16-16,6 0 11 0,-7 0 11 16,7 2 11-16,-9-3 3 0,6 1-7 0,-3 0-8 15,0 6-11-15,-4-3-43 0,4 7-77 16,3-5-115-16,-3 11-129 0,-4-7-191 15,10 12-181-15,-6-5-167 0,6 3 39 16,0-4 129-16,6 4 208 0,-6 3 227 16</inkml:trace>
  <inkml:trace contextRef="#ctx0" brushRef="#br1" timeOffset="37114.1">29705 12317 59 0,'9'6'438'0,"0"-2"187"15,0-4 163-15,-9 0 133 0,7 0-378 16,-7 6-211-16,-7-6-92 0,-2 0-88 16,-6 0-63-16,-1 4-4 0,-9-4-10 15,1 0-12-15,-4 0-16 0,-3 0-8 16,-4 0-7-16,-2 0-9 0,3 0-15 15,3 6-7-15,-3-6-6 0,9 5-3 0,0-5-17 16,7 4-40-16,2-4-63 16,1 6-65-16,6-2-69 0,-4-4-109 0,10 6-127 15,-3-6-121-15,6 0-79 0,0 0 35 16,6 6 132-16,-3-6 182 0</inkml:trace>
  <inkml:trace contextRef="#ctx0" brushRef="#br1" timeOffset="37303.15">29444 12348 91 0,'0'0'476'16,"0"0"176"-16,3 4 150 0,3 6 125 15,4-4-411-15,-10 4-179 0,9 5-88 16,-9 1-81-16,6 3-59 0,-6 6-40 16,6 4-19-16,-3 2-8 0,-3-2-8 15,7 6-57-15,-7 0-111 0,0 0-179 0,0-4-381 16,0-2-197-16,0 2 0 15,0-6 119-15,9-5 209 0,-3-11 334 0</inkml:trace>
  <inkml:trace contextRef="#ctx0" brushRef="#br1" timeOffset="38576.71">29773 12443 126 0,'0'0'540'0,"0"0"183"15,0 0 138-15,9 4 96 0,-9-4-528 16,6 6-223-16,-6-2-106 0,0 11-77 16,0 1-44-16,6 3-25 0,-2 12-18 15,2-5-20-15,-6 8-19 0,6 1-11 0,-3 4 10 16,6-4 22-16,-2 0 21 0,-1-4 12 15,-3-6-37-15,3-9-143 0,-6-3-258 16,3-7-149-16,-3-6-22 0,-3-6 73 16,3-4 180-16</inkml:trace>
  <inkml:trace contextRef="#ctx0" brushRef="#br1" timeOffset="38822.18">29863 12172 376 0,'0'6'873'15,"9"-6"258"-15,-3 6 180 0,3-6-30 0,-9 0-702 16,7 0-400-16,-14 0-310 0,-2 0-561 15,-9 0-403-15,-4 0-106 0,6 0 83 16,13-12 212-16,6 2 445 0</inkml:trace>
  <inkml:trace contextRef="#ctx0" brushRef="#br1" timeOffset="52669.71">28067 13348 330 0,'7'-9'572'0,"2"-3"137"0,-3 2 109 16,3 1-165-16,-2-7-265 0,-4 12-107 15,3-5-46-15,-3-3-24 0,3 2-20 16,-6 6-15-16,0-7-7 0,0 11-4 15,0-4-21-15,0 4-45 0,0 0-33 16,0 4-14-16,-9 2-1 0,3 3 8 16,-4 7 20-16,-5 3 7 0,6 6-13 15,-7 6-17-15,7 4-13 0,-7-6-15 16,7 6-4-16,0 0 1 0,-4 0 4 16,4 0 8-16,0-4 10 0,2-2-1 0,-2-4-4 15,0-4-7-15,3 5-8 0,-4-13-7 16,4 9-7-16,-3-9-9 0,0 3-5 15,2-1-4-15,-2-5-4 0,6 0-5 16,-3-1-2-16,0-3 1 0,6-6 1 16,-4 4 6-16,4-4 2 0,0-4 4 15,0-2 4-15,0 6-3 0,4-9-16 16,-4-7-12-16,6 2-18 0,0-11-25 16,-3-6-14-16,6-4 1 0,-2 6 2 0,2-11 11 15,0-1 17-15,-3 2 16 0,4 4 16 16,-4-9 9-16,3 7 5 0,0-8 4 15,-2 10 2-15,2 1 8 0,0 4 9 16,-3 5 20-16,1 0 16 0,-4 10 17 16,6 5 10-16,-3 0-2 0,4 4-15 15,-4 3-16-15,3 3-20 0,0 3-22 16,7 3-18-16,-7-2-12 0,7 12-6 16,5-1-2-16,-2 4 5 0,-4 7 11 15,4-1 6-15,-3 4 11 0,5 8 4 0,-5-2 5 16,-4 0 4-16,4-1 4 0,-1 5 4 15,-5-4 5-15,5 0 5 0,-6 2 5 16,-2-2 1-16,2-6-3 0,0 2-2 16,-3-12-3-16,1 0-4 0,-4-3-1 15,-3-6-7-15,6-5-13 0,-6-1-19 16,0-4-27-16,0 0-34 0,0 0-35 16,0 0-49-16,0-4-49 0,0 4-57 0,-6-5-61 15,3-1-91-15,-4-4-173 16,-2 6-209-16,3-5-63 0,-3-3 63 0,2-2 149 15,4 5 240-15</inkml:trace>
  <inkml:trace contextRef="#ctx0" brushRef="#br1" timeOffset="52879.67">28272 13567 57 0,'-3'-3'426'16,"-3"3"197"-16,6-12 147 0,-3 12 136 16,3-4-313-16,-7 4-162 0,7-6-91 15,-6 2-50-15,-3-1-43 0,0 1-34 0,-7-2-17 16,7 0-4-16,-13 6 0 0,3-4-6 15,1 4-12-15,-10 0-15 0,3-6-18 16,0 6-24-16,-9 0-32 0,9-4-32 16,-6 4-26-16,-3-5-25 0,3-1-57 15,3 2-93-15,-3-2-141 0,0 6-216 16,3-4-550-16,4 4-160 0,2 0 49 16,3 0 170-16,13 4 277 0,6-4 468 0</inkml:trace>
  <inkml:trace contextRef="#ctx0" brushRef="#br1" timeOffset="53565.51">29224 13333 122 0,'-6'0'541'0,"3"6"204"16,6-6 129-16,-3 4 82 0,0-4-512 16,0 5-206-16,-10-5-90 0,4 0-31 15,-3 4 18-15,0 2 32 0,-7-6 5 0,1 4-1 16,-4-4 0-16,-3 0-9 15,-3 0-11-15,-2 0-14 0,-4-4-9 0,0 4-2 16,3-6-8-16,-3 6-12 0,0 0-8 16,-3 0-10-16,3 0-21 0,3 0-16 15,-3 0-15-15,0 0-16 0,6 0-9 16,-3 6-9-16,6-6-3 0,-3 0-1 16,1 0-8-16,8 0-21 0,-3 0-39 15,-2-6-50-15,5 6-72 0,7-4-74 16,-7-1-78-16,7 1-83 0,-6-8-154 0,5 8-293 15,-5-2-94-15,6 3 59 0,2 3 143 16,7 0 235-16,0 0 325 0</inkml:trace>
  <inkml:trace contextRef="#ctx0" brushRef="#br1" timeOffset="54007.62">28582 13133 69 0,'0'-5'470'0,"0"5"194"0,0 0 136 16,0 0 114-16,0 5-374 0,0-5-245 16,0 0-127-16,0 0-56 0,0 0-20 0,-9 4-2 15,9 2 17-15,-10-2 35 0,4 8 1 16,-6-3-25-16,-1 1-24 0,-5 5-17 15,2-1-9-15,1 1-6 0,-4 1-9 16,-2 3-7-16,5-3-11 0,-3-1-7 16,4-1 2-16,6-2 6 0,-7 1 6 15,7-7 8-15,3 0 10 0,6-2 1 16,-3 1 3-16,-4-5 6 0,7 4 10 16,0-4 11-16,7 0 11 0,-7 0-10 0,3 0-21 15,3 6-27-15,3-6-25 16,7 4-27-16,-7 8-2 0,13-3 12 0,-4 5 13 15,7-2 10-15,-3 1 16 0,3 8 11 16,-1-7-4-16,-5 7-1 0,6-7-5 16,0 1-11-16,-4-5-14 0,-2 6-26 15,-4-7-67-15,-5-3-107 0,5-2-157 16,-21-4-312-16,6 0-445 0,0 0-104 16,6 6 78-16,19-6 195 0,-9 0 336 0,8-6 394 15</inkml:trace>
  <inkml:trace contextRef="#ctx0" brushRef="#br1" timeOffset="54522.85">28998 13029 99 0,'0'-12'501'0,"0"2"213"0,6 6 180 16,-6 4 158-16,9-5-408 0,-3 5-189 15,-3-6-125-15,10 6-111 0,-10 6-99 16,6-6-68-16,4 5-35 0,-1-1-14 0,0 2-1 15,-2 4 10-15,8-4 15 0,-2 3 18 16,-1 1 15-16,10 6 16 0,-9-7 11 16,8 1 1-16,-5 5-4 0,3-5-12 15,-4 0-5-15,4 5-14 0,-3-5-9 16,-4 0-7-16,1-1-3 0,2 1-13 16,-12 2-9-16,10-3 3 0,-13 1-2 15,3 0-2-15,0-1 0 0,-2 1 4 16,-4-4-6-16,0 9 0 0,-4-5 7 15,-2 6 19-15,-3-3 14 0,-7 9 16 16,1-3 9-16,-1 0 3 0,-2 6-9 0,2-5-12 16,-8 5-13-16,8-4-15 0,-9 5-15 15,0-13-11-15,7 12-53 0,-10-3-110 16,3-3-186-16,0 6-454 0,0 4-387 16,7 2-78-16,2 8 106 0,10-4 236 15,6 11 434-15</inkml:trace>
  <inkml:trace contextRef="#ctx0" brushRef="#br1" timeOffset="55328.63">29643 13112 97 0,'0'6'480'0,"-4"0"166"16,8-6 112-16,-4 4 74 0,0 1-460 0,6-1-194 15,-6 2-91-15,0 4-49 0,0 5-10 16,0 1 22-16,0 3 39 0,0 6 43 16,0 0 45-16,0 1 25 0,6 3 2 15,-6 2-11-15,0 4-15 0,0-6-25 16,0 2-23-16,0-2-27 0,3-4-29 16,-3-6-28-16,0 3-20 0,0-9-14 15,0-3-18-15,0 2-28 0,0-9-38 0,0-3-54 16,0 0-70-16,0 0-68 0,0-3-64 15,0 3-85-15,0 0-121 0,0-6-106 16,0 0-94-16,-3-4 28 0,3 1 119 16,-6-1 181-16,6-6 186 0</inkml:trace>
  <inkml:trace contextRef="#ctx0" brushRef="#br1" timeOffset="55890.87">29553 13219 61 0,'-4'-6'418'0,"-2"0"166"0,12 6 131 16,-2 0 114-16,-4-4-349 0,0-2-165 0,0 6-73 16,6-4-59-16,-6-1-34 0,6 1-25 15,-3-2-19-15,-3 0-18 0,6 2-15 16,-3-2-27-16,4-3-22 0,-1-1-8 16,3 0 5-16,0 1 11 0,1-3 7 15,-1-2 7-15,7 5 1 0,-4-3-1 16,0 8-11-16,4-5-12 0,6 9 5 15,-4-6-16-15,7 6-21 0,0 6-14 0,0-3-2 16,-1 7-24-16,1 2 5 16,-3 1 16-16,-13 9 19 0,7-9 13 0,-16 9 9 15,6-9 11-15,-12 8 2 0,-4-7-5 16,-2 7-8-16,-7-1 6 0,1-1 3 16,-4-3 3-16,-3-7 9 0,0 1 14 15,-6-4 7-15,7 0 13 0,5-6 11 16,-6 0 0-16,4-6-1 0,5 0-9 15,4 6-14-15,-1-4-9 0,10 4-2 16,-3 0 6-16,6 0 12 0,0 0 21 0,0 0 19 16,0 0-19-16,9 4-31 0,-3-4-31 15,4 6-35-15,5 0-32 0,1-3 2 16,2 3 10-16,-2 4 10 0,6 0 7 16,-4-1 2-16,7 13 5 0,0-9-3 15,6 9-2-15,-6-3-5 0,6 6 10 16,-7 0 16-16,-5 0 27 0,-4 5 30 15,-5-5 30-15,-1-6 20 0,-9 6 9 0,-3-3-3 16,-6-9-11-16,-13 8-12 0,-3-7-9 16,0-2-21-16,-9-3-13 0,-3-9-20 15,-6 0-65-15,-4-5-132 0,-18-11-334 16,-3-3-589-16,-4 3-211 0,7 6 15 16,22 1 164-16,12 3 372 0,6 6 486 15</inkml:trace>
  <inkml:trace contextRef="#ctx0" brushRef="#br1" timeOffset="69519.28">15969 15637 18 0,'-7'0'300'0,"7"6"123"16,0 0 63-16,0-2 41 0,7-4-274 15,-7 0-123-15,0 0-47 0,0-4-13 16,0 4 21-16,0 0 11 0,0-6 8 16,6 0 17-16,-6 2 12 0,0 4-11 15,3-6-26-15,-3 3-19 0,0-3-19 16,6 0-16-16,-6 2-11 0,0-2-13 0,0 2-14 16,3-1-6-16,3 1-1 0,-6-8 2 15,7 8 7-15,-4-6 10 0,3-1 9 16,-6 7 10-16,9-6 10 0,-3 4 6 15,-3-3 7-15,4 3 7 0,2 2 2 16,-3-2-4-16,-3 2-9 0,10-1-11 16,-10 1-10-16,3-8-6 0,3 8-2 0,-3-2 3 15,4 3 6-15,-4-9 1 0,-3 2 0 16,6 6-1-16,4-11 10 0,-4 5 3 16,-6 0 0-16,10 1 1 0,-4-3-1 15,0-1-4-15,0 1-8 0,4-2-6 16,-4 5-7-16,0-7-7 0,1-5-7 15,-4 7-9-15,3-1-6 0,1-5-2 0,-4-1-3 16,3-4-3-16,0 6 2 16,-2-11 0-16,2 5 0 0,-3-6 2 0,-6-4-1 15,3 6 0-15,3-6 2 0,-6 1 2 16,0-1 0-16,0-6 4 0,0-4 0 16,-6-1 4-16,3 1-1 0,-3 1 2 15,-3-1-2-15,-1 1 0 0,-5-3-4 16,-1-1 0-16,1 1-1 0,-1 3 1 15,-2-1 2-15,-4 0 7 0,3-1 9 16,-5-3 13-16,-1 3 15 0,-6-3 9 0,6 3 2 16,-6 1-3-16,3 1-6 0,3-1-16 15,-6 5-12-15,0-1-9 0,3 6-7 16,-3 0-11-16,-3 6-2 0,3-2-1 16,-3 2-3-16,-6 4-3 0,6 5 3 15,-4-5-3-15,-2 4 0 0,3 1 8 16,-10 5 3-16,7 1 1 0,-10-7 2 15,4 11 2-15,3-5-2 0,-4 5 2 0,4 1 7 16,-4-1 7-16,4 0 7 16,-4 4 6-16,4 2 0 0,-4-1-5 0,4-1-2 15,-4 6-5-15,-2 0 3 0,5 0 2 16,-11 0 4-16,5 6-3 0,-6-1-6 16,0-1-5-16,-3 6-8 0,10 2-1 15,-7 1-4-15,0 3 3 0,7 3-1 16,-1 2 0-16,0-1-1 0,1-1 2 15,-1 6 5-15,4-3 2 0,5 1 5 16,-2 2-2-16,3-4-1 0,-1 5 0 0,10-3 1 16,3 2-3-16,-3 0 7 0,7 0-3 15,5 6-5-15,-3-5-6 16,7 3-9-16,-4 0-12 0,10 8-7 0,-4-2-3 16,10-1-3-16,-3 1 4 0,6 0 4 15,0 4 7-15,6 2 6 0,4-1 7 16,-1-1 8-16,0 8 7 0,7-3 4 15,5 1 1-15,-2-1 2 0,6 7 0 16,6-1 1-16,-6 0-1 0,9-1 0 16,3 1-3-16,-3-5-2 0,9 5-1 15,-5-5-4-15,2 1-1 0,3-1 0 0,-2-1 2 16,-1-3-3-16,3-2 1 0,-2 2-3 16,5-1-5-16,-2-5-5 0,2-6-1 15,-2 6-3-15,-4 0 6 16,9-10 10-16,-8 6 2 0,5-2 2 0,-2-3 1 15,-4-7-3-15,-6 6 2 0,3-4 5 16,-3-7 7-16,-9 1 6 0,0 1 6 16,0-6-5-16,0-1-7 0,-10 1-10 0,7-4-4 15,-10 0-3-15,1-2 0 0,-4-4 3 16,-6 5-1-16,3-5-5 0,1 0-9 16,-4 0-7-16,-3 0-12 0,0-5-12 15,0 5-9-15,0 0-5 0,-3 0 9 16,-4-4 9-16,-2 4 18 0,3 0 16 0,-4-6 11 15,-5 6 4-15,-1-6 1 0,1 6-2 16,-4-4-6-16,4 4-3 0,-4-6-3 16,-2 6-1-16,-4-4 0 0,6 4 1 15,-6-5 0-15,1-1 3 0,-7 2 0 16,6-2 2-16,-6 2-1 0,-3-5-3 16,3 3-2-16,3-4 0 0,-3 4 0 0,0-3-2 15,3 5 2-15,-3-2-1 16,6 0 0-16,3 2 1 0,-3-2 0 0,1 3 0 15,5-3 2-15,-3 6 4 0,4-6 3 16,2 6 3-16,7-4 3 0,-7-2-1 16,10 6 2-16,-3-4-2 0,6 4 4 15,-3 0 10-15,6-5 16 0,0 5 24 16,0 0 22-16,0 0 20 0,0 0-5 0,0 0-17 16,9 5-25-16,-3-5-34 15,3 0-27-15,1 0-15 0,-1 0-3 0,7 4-2 16,-4-4-3-16,0 6-5 15,4-2-7-15,-1-4-7 0,1 12-2 0,2-12-1 16,-2 9 2-16,-1-5 7 0,4 2 8 16,3 0 4-16,-4 3 7 0,4-5 4 15,-3 2 7-15,5-2 3 0,-8 8 4 16,9-9 3-16,-3 3 1 0,-4-6-1 0,7 4-2 16,-3 2-1-16,-4-6 0 0,4 4 1 15,-3-4 5-15,-4 0 7 0,1 0 8 16,-4 0 4-16,3 0 2 0,-2-4-2 15,-4-2-3-15,0 2-13 0,1-2-6 16,-4 3-8-16,-3-9-7 0,3 2-5 16,4-3 1-16,-4-3 1 0,0-5 5 0,-3-2 2 15,3-3-1-15,-6 1-1 0,3-10-6 16,-3 4-51-16,-3-4-139 0,-12-9-285 16,9-1-494-16,-4-5-169 0,4-4 21 15,12-12 176-15,4-4 324 0,2-6 416 16</inkml:trace>
  <inkml:trace contextRef="#ctx0" brushRef="#br1" timeOffset="74323.57">13959 12728 219 0,'10'-9'361'0,"5"3"114"0,-6 0 110 16,1 6-167-16,-4-10-74 0,3 10-44 16,-9-4-49-16,6 4-46 0,-3 0-26 15,-3 0-5-15,0 0 6 0,0-5 4 16,7 5-10-16,-7 0-27 0,-7 0-44 15,7 0-43-15,0 0-22 0,-3 0-7 16,-3 5 10-16,-3-5 13 0,-7 0 21 0,1 4 10 16,-4 2-1-16,-6-2-1 0,1 2-6 15,-7 0-10-15,0-3-14 0,3-3-12 16,-3 10-12-16,0-10-11 0,-3 6-5 16,3-2-4-16,-4-4-6 0,11 0-2 15,-7 0-1-15,6 0-7 0,6 0-16 16,-2-4-32-16,2-2-60 0,10 6-97 15,-4 0-110-15,4 0-164 0,0 0-180 0,9 6-159 16,-7-2 0-16,14 2 106 0,-7-1 190 16,6 5 221-16</inkml:trace>
  <inkml:trace contextRef="#ctx0" brushRef="#br1" timeOffset="74613.92">13665 12779 74 0,'-7'0'455'0,"7"0"180"0,0 4 121 16,7 1 79-16,-7-1-396 0,0 2-190 16,0-2-86-16,0 8-45 0,-7-3-20 0,7 1-16 15,7 9-14-15,-7 3-5 0,3 1 12 16,-3 2 20-16,6 0 16 0,3 6 8 15,-2-2 3-15,2 2-17 0,-6-2-25 16,3-3-29-16,0-1-32 0,-3 0-59 16,-3-9-99-16,0-3-124 0,0-7-179 15,0 0-236-15,0-6-185 0,-3-6 21 16,-3 0 123-16,6-4 199 0,0 1 246 0</inkml:trace>
  <inkml:trace contextRef="#ctx0" brushRef="#br1" timeOffset="75019.89">13829 12969 37 0,'3'-6'341'0,"3"0"131"16,-6 2 85-16,10 4 52 0,-10-6-356 16,0 6-145-16,0 0-51 0,0 0-22 15,-3 6 4-15,-4-2 25 0,1 2 10 16,3 3-3-16,-3 1 2 0,-3 6 4 0,9-7 12 15,-7 13 14-15,4-9 14 0,-3 3 4 16,6-1-2-16,0 1-5 0,6-3-10 16,-3-3-17-16,4 6-13 0,-1-1-15 15,3-5-10-15,0-1-10 0,1 1-7 16,5 2 0-16,1-8 13 0,2 1 19 16,4-1 19-16,-3-4 22 0,-4 0 15 15,1 0-1-15,2-4-14 0,-2-1-20 0,-1-5-9 16,1 0-12-16,-1-5-10 15,-6-1-13-15,1-3-11 0,-4-1-14 0,-3-5-11 16,-3 0-2-16,-3 0 3 0,-3-6 5 16,-4 8 8-16,1-3-1 0,-6 5-13 15,-10 8-7-15,0-3-2 0,0 10-1 16,-6 2-8-16,-3 8-63 0,-6 6-131 16,6 11-319-16,-3 8-376 0,2 6-113 15,11 6 58-15,8 3 173 0,7 1 322 0</inkml:trace>
  <inkml:trace contextRef="#ctx0" brushRef="#br1" timeOffset="76110.78">14387 12587 46 0,'6'-4'139'0,"4"-6"47"16,-4 4 55-16,3-3-85 0,-3-1 42 0,-3 0 70 15,4 1 45-15,2-3 32 16,-3 8 14-16,-3-6-24 0,3 5-40 0,-6-5-35 15,7 4-42-15,-7 2-41 0,0 4-46 16,0 0-52-16,0 0-31 0,0 4 4 16,-7-4 8-16,1 10 18 0,-3 1 24 15,0 3 11-15,2 7-25 0,-11 5-23 16,9 8-26-16,-7 1-18 0,1 10-16 16,-1-1-9-16,1 1-1 0,-4 5 3 15,10-5 6-15,-7 5 8 0,1-5 12 0,5 1 10 16,-5-7 10-16,9 2 1 0,-10 0-5 15,7-12-9-15,0 2-14 0,2-8-12 16,-2 2-6-16,0-4-32 0,3-7-59 16,-4 2-88-16,4-7-127 0,3-3-240 15,-3-2-269-15,6 2-38 0,0-6 78 16,0 0 159-16,0 0 253 0</inkml:trace>
  <inkml:trace contextRef="#ctx0" brushRef="#br1" timeOffset="77259.64">14688 12713 42 0,'6'-16'365'0,"-3"12"156"0,-3-5 98 15,0 9 28-15,0-6-381 0,0 6-171 16,-9 0-65-16,0 6-24 0,2-2 31 16,-8 5 34-16,3 1 3 0,-10 2-14 15,6 1-13-15,-2 3-14 0,2 3-8 0,1 2-18 16,-4-7-24-16,4 7-9 16,-1-1-2-16,7-5 5 0,-1 1 28 0,4-3 29 15,-3-3 29-15,9 2 23 0,-6-9 17 16,6 7-4-16,6-4-6 0,-6 0-20 15,3 3-16-15,3-5-18 0,4 2-9 16,2-2-12-16,0 8-17 0,1-12-10 16,-1 3-5-16,10-3-5 0,-4 0-1 15,-2 6 4-15,9-6 3 0,-3 0 8 16,2 4 13-16,-5-4 25 0,3 6 21 16,-10-2 14-16,4 2 6 0,-4-1-1 0,-3-1-17 15,-6 6-11-15,-3 2-7 16,0-3-3-16,-3 5-1 0,-3-2 0 0,-3 1 2 15,-7 8-3-15,1-11 0 0,-10 6-5 16,0-3-5-16,0 9-6 0,1-13-9 16,-1 7-9-16,-6-7-13 0,12-5-29 15,-3 6-38-15,-2-10-43 0,5 6-47 16,3-12-100-16,10 2-221 0,-3-6-205 16,0 1-38-16,9-3 53 0,0-1 140 0,6-3 249 15</inkml:trace>
  <inkml:trace contextRef="#ctx0" brushRef="#br1" timeOffset="77594.87">14784 12938 156 0,'-6'5'503'0,"6"-1"136"16,6 2 64-16,-6-2-32 0,3 8-397 15,-3-3-168-15,0 1-45 0,0 5 10 16,0-1 28-16,0 7 16 0,6-7 14 16,1 7 21-16,-4-5 24 0,3-7 9 0,3 5 2 15,0-8 0-15,-2 0-11 0,2-2-20 16,-3 1-21-16,3-5-22 0,1 4-18 16,-1-4-15-16,3 0-12 0,-2-4-15 15,-1 4-15-15,0-5-19 0,-2 1-12 16,2 4-15-16,-3-6-18 0,-3 6-21 15,3-6-35-15,-6 6-56 0,7 0-96 16,-7 0-109-16,0 0-137 0,0 0-159 16,-7 0-134-16,1 0-31 0,3 0 96 15,-6 0 164-15,-4-4 202 0</inkml:trace>
  <inkml:trace contextRef="#ctx0" brushRef="#br1" timeOffset="77844.98">14672 13007 83 0,'0'10'461'16,"7"-10"165"-16,2 12 106 0,0-12 99 15,-3 4-385-15,4-4-155 0,-1 0-61 16,7 0-27-16,-10 0-29 0,9-4-39 16,-5 4-32-16,5-6-18 0,1 6-6 15,-4-6-9-15,3 2-13 0,-2-2-12 0,-1 2-7 16,-6 4-13-16,4-5-11 0,-1 5-14 15,-3-6-25-15,4 6-63 0,-10 0-96 16,6 0-147-16,-6 0-208 0,0-4-159 16,0 4-114-16,-6 0 40 0,-4-6 144 15,1 2 217-15,0-2 188 0</inkml:trace>
  <inkml:trace contextRef="#ctx0" brushRef="#br1" timeOffset="78045.31">14738 12887 13 0,'-4'0'332'0,"4"6"169"16,4-6 114-16,2-6 102 0,3 6-234 0,-3 0-149 16,-3 0-58-16,4-4-29 0,2 4-18 15,6 0-15-15,-5-5-26 0,-1 5-33 16,3-4-31-16,-2 4-39 0,5 0-47 16,-6-6-49-16,1 6-69 0,-4 0-71 15,3 0-83-15,-3 0-85 0,-2 0-194 16,-4 0-221-16,6 0-39 0,3 6 66 0,-9-6 118 15,9 4 232-15</inkml:trace>
  <inkml:trace contextRef="#ctx0" brushRef="#br1" timeOffset="78560.67">15007 12918 45 0,'-3'0'356'0,"3"0"91"0,3 4 17 16,-3 8 35-16,0-8-319 0,0 5-105 16,0 7 7-16,0-1 43 0,0 10 24 15,0-5-1-15,6-1-4 0,-6 6 13 16,0-3 20-16,0-9 4 0,7 3-7 16,-7-1-13-16,3-5-20 0,-3-6-15 15,0 2-10-15,0 0-7 0,0-6-16 16,0-6-15-16,0 0-22 0,0 2-29 15,-3-2-32-15,3-3-13 0,-7-1-1 16,7-6-3-16,-6 3 2 0,6-9 5 0,-3 7 2 16,-3-4 2-16,3-1 7 0,-3-1 4 15,6 1 2-15,0 1 7 0,-7 0 11 16,7-3 12-16,0 13 15 0,0-7 19 16,0 12 16-16,0-1 7 0,7 5-16 15,-1 0-30-15,-3 5-35 0,6-1-37 16,-3 12-19-16,10-1-1 0,3 5 13 15,-4-1 18-15,1 6 22 0,8 0 32 0,-8-3 29 16,9 1 23-16,-7-8 15 0,-2 7 10 16,-1-13-4-16,-5-5-7 0,5 6-2 15,-6-10-8-15,-2 0-18 0,-1-4-28 16,-3-6-29-16,-3 1-31 0,0-13-21 16,0 7-13-16,0-8-22 0,-9-3-46 15,2-5-76-15,-2 6-111 0,0 0-223 16,-7 0-294-16,7 6-123 0,0 3 48 0,-4 2 142 15,13-1 252-15,-3 5 298 0</inkml:trace>
  <inkml:trace contextRef="#ctx0" brushRef="#br1" timeOffset="79040.36">15308 12883 86 0,'-3'-15'471'0,"6"5"175"0,3 4 109 0,-3 2 88 15,4-1-424-15,-7 1-205 0,6 4-112 16,-3 4-60-16,-3 1-45 0,6 5-28 15,-3 6-4-15,3-3 29 0,1 12 37 16,-4-3 36-16,3 1 31 0,-3 2 23 16,3-4-2-16,-6 5-21 0,6-7-27 15,-6-3-31-15,0-3-31 0,-6 3-38 16,6-7-43-16,0-3-51 0,-6-2-54 16,3-4-50-16,3 0-47 0,-6-4-68 15,-4-6-63-15,4 5-50 0,3-11-42 0,-3 3 4 16,3-3 66-16,-3 1 100 0,-1-5 110 15</inkml:trace>
  <inkml:trace contextRef="#ctx0" brushRef="#br1" timeOffset="79263.64">15293 12922 11 0,'0'-10'148'16,"0"-5"99"-16,0 5 95 0,0 1 71 0,0 5 12 15,6-2-5-15,0 0-32 0,-3 6-72 16,6-4-92-16,4 8-74 0,-1-4-58 16,4 6-21-16,5 4 20 0,-2-5 30 15,6 5 31-15,0 0 36 0,-4-1 26 16,-2 1-12-16,6 6-7 0,-10-7-16 15,-5 1-27-15,2 2-45 0,-9-3-38 0,-3 1-27 16,0 5-17-16,-3-5-3 0,-9 0 7 16,-4 5 13-16,-3-5 7 0,1 6-1 15,-13-13-8-15,0 7-15 0,-3-4-36 16,3 0-103-16,-10-2-176 0,1 1-391 16,6-5-299-16,0 0-63 0,3 0 99 15,12-5 212-15,4 1 365 0</inkml:trace>
  <inkml:trace contextRef="#ctx0" brushRef="#br1" timeOffset="79668.64">16108 12753 70 0,'-3'-5'436'0,"-3"5"152"15,0 0 53-15,6-6 19 16,-4 6-404-16,4 0-166 0,-6 6-47 0,0-1 34 15,3-1 53-15,3 6 14 0,-6 2 0 16,6 1 9-16,-3 3 17 0,3 3 19 16,0 2 12-16,3-7 4 0,-3 11-16 15,0-3-23-15,6 3-35 0,-6-2-41 16,0-2-33-16,0 4-27 0,0-11-20 16,0 2-32-16,0-7-54 0,-6 1-82 15,6-4-98-15,-3 0-151 0,-4-6-222 16,1-6-205-16,-3 0 0 0,6 2 96 0,-3-6 179 15,-1 1 250-15</inkml:trace>
  <inkml:trace contextRef="#ctx0" brushRef="#br1" timeOffset="79928.64">15928 12748 73 0,'0'5'446'0,"0"-5"165"16,9 0 103-16,-9 0 87 0,13 0-388 15,-10 0-190-15,3 0-83 0,-3 0-43 16,10 0-23-16,-4-5-10 0,0 5 6 16,1-6 17-16,5 2 23 0,-6-2 20 15,7 2 13-15,-1-2 4 0,4 3-4 0,3-3-9 16,-4-4-23-16,-2 4-27 0,6 2-33 16,-13-5-24-16,6 3-32 0,-5 0-68 15,-4 6-109-15,-3 0-128 0,-3 0-196 16,0 6-155-16,-3 0-140 0,-3 3-2 15,-4 5 115-15,-2-2 201 0,3 1 188 0</inkml:trace>
  <inkml:trace contextRef="#ctx0" brushRef="#br1" timeOffset="80166.64">15953 12893 23 0,'0'4'309'0,"6"-4"124"0,-3 6 103 15,4 0 112-15,2-6-256 0,-3 3-89 16,-3-3-24-16,10 0-25 0,-4 0-15 16,-6-3-5-16,12 3-5 0,-8 0-5 15,8-6-9-15,-6 0-34 0,7 2-40 0,-7 4-39 16,7-6-35-16,-7 6-37 0,0 0-32 16,4 0-50-16,-4 0-77 0,-6 0-107 15,3 0-217-15,-6 6-322 0,7-2-130 16,-4 2 37-16,-3 0 130 0,6-6 247 15,-6 0 302-15</inkml:trace>
  <inkml:trace contextRef="#ctx0" brushRef="#br1" timeOffset="80495.59">16350 12827 31 0,'-6'6'338'0,"6"0"138"0,0-6 101 0,6 4 98 16,-6 1-273-16,0-1-113 0,0 2-33 16,0-2-12-16,3 8-16 0,-3-3-17 15,0-5-16-15,0 12-13 0,6-1-18 16,-3 1-32-16,-3-3-27 0,6 9-22 15,-6-3-16-15,0 0-17 0,7-3-17 16,-7-1-18-16,0-5-31 0,0 0-63 16,-7-4-77-16,7-3-93 0,-6-3-146 0,-3-3-226 15,6-3-194-15,-3 0-3 0,-1-4 96 16,-2 6 176-16,9-11 251 0</inkml:trace>
  <inkml:trace contextRef="#ctx0" brushRef="#br1" timeOffset="81063.47">16449 12852 256 0,'3'10'380'15,"3"2"67"-15,-6-3 76 0,10 1-198 16,-4 6-120-16,-6-3-32 0,3 8-8 16,3-7-24-16,0 7-18 0,-2-1-15 0,-4-1-8 15,0 2-10-15,6-1-16 0,-6-5-23 16,0-5-15-16,0-4-8 0,0-2 4 16,0 1 15-16,0-5 8 0,0-5 4 15,0 1-2-15,-6-2-11 0,6-4-22 16,-4-5-18-16,-2-1-19 0,0-3-17 15,3-1-14-15,3-1-7 0,-6 2 3 16,6-1 5-16,-3-1 12 0,3 8 16 16,0-3 10-16,3 1 4 0,-3-1 5 15,0 6 9-15,6 1 5 0,-6-1 11 0,3 4 8 16,3 2 5-16,4-2-4 0,-4 6-3 16,3 6-9-16,0-2-9 0,-2 2-5 15,8 0 1-15,1 7 9 0,-7-3 12 16,9 6 25-16,-2-1 13 0,6 1 13 15,-4-3 9-15,4 8 5 0,-3-7-4 16,-4 1-1-16,1 1-2 0,-7-1-10 16,0-5-12-16,0 0-6 0,-2-4-7 15,-1-2 4-15,-3-4 9 0,-3 0 3 0,0 0-16 16,0-4-17-16,0-8-18 16,0 2-13-16,-3-5-17 0,-3-5 8 0,-1 1 7 15,-2-6-6-15,0 0-39 0,3 0-67 16,-4-1-76-16,1 1-181 0,3 0-372 15,6 2-178-15,-3-3 8 0,6 1 96 16,3 4 217-16,13 7 342 0</inkml:trace>
  <inkml:trace contextRef="#ctx0" brushRef="#br1" timeOffset="119284.4">14620 16957 14 0,'3'0'309'0,"-3"0"124"0,6 6 95 16,-6-6 90-16,3 0-241 0,3 0-129 15,-6 0-37-15,0 0-41 0,7 0-46 0,-4 0-33 16,-3 0-20-16,0 0-6 0,0 0-4 15,0-6-15-15,0 6-23 0,0-4-20 0,0-2-14 16,0 6 1-16,0-4 11 16,-3-2 13-16,3 3 10 0,-7 3 5 0,7-6 6 15,-6 0 4-15,3 6 4 0,3-4 7 16,-6 4 10-16,6-6 6 0,-3 6-2 16,-3 0 1-16,6 0-7 0,-7 0-6 0,4 0-7 15,-3 6-5-15,-3-6-2 0,2 4-7 16,4-4-9-16,-3 6-5 0,-3 0-3 15,0-3-7-15,-7 3-1 0,7-2 0 16,-4 2-1-16,1 4 1 0,-4-5 2 0,1 5 3 16,-1 0 4-16,1 5 4 0,-1-1 5 15,-2 1-2-15,2 1-4 0,-2 3-1 16,-4 3-11-16,7 1-2 0,-4 2 0 16,3 0 4-16,-2 0 0 0,5 6 7 0,-5-5 7 15,2 9 1-15,7-6 2 0,-6 5 5 16,-1 1 2-16,7 0-6 0,-1 0-5 15,-5 0-2-15,9 6-13 0,-4-6 0 0,4 5 4 16,3-1 4-16,-3 8 4 0,6-3 8 16,0-5 5-16,6 2 5 0,-6-1 9 15,9-1 2-15,-2-4-3 0,2 2-4 0,0-2-10 16,7 0-11-16,-1 3-11 0,1-3 0 16,2 0-2-16,1 0-4 0,3 2-1 0,2-2 1 15,7-6-2-15,-3 2 0 0,3-2 0 16,3 0 1-16,7 2 0 0,-4-6-1 15,-3 4 0-15,9-4 2 0,-2 0 0 0,5 1-1 16,-2-7 1-16,-4 6-1 0,0-9 0 16,1-1 4-16,-1-1 5 0,3 1 5 15,-2-5 3-15,8 2 4 0,-8-3 2 16,8 1 7-16,-2-6 2 0,2-4 1 16,1 0-2-16,0 0-4 0,5-4-9 15,4 4-8-15,-3-10-11 0,0-5-5 16,0-1 1-16,-7-3-2 0,-5 0-2 0,-4-3 2 15,0 3-2-15,-6 0-2 0,-3-3-3 16,4-3 3-16,-11 2 2 0,1-2 2 16,0-1-1-16,-3-5 2 0,-4 2-3 0,4-6 2 15,-3 1 0-15,-4-1 0 0,-6 0-4 0,7-2-2 16,-7-2-2-16,-3-2 0 0,4 3 1 16,-10-3-1-16,6 0 3 0,-6 3 0 15,0-3 1-15,-6-4 0 0,3 1 0 16,-4-7-2-16,-2 1-1 0,-6 0 1 15,5-1-3-15,-5 7 2 0,-1-1 3 0,1 4 2 16,-1 3 2-16,-2 3 6 0,2-2 7 16,-2 8 7-16,-4 0 6 0,6-2 2 15,-2 6 2-15,-4 5-7 0,3-1-2 16,1 1-7-16,-4 5-4 0,4 1-2 0,-4 5-3 16,6-3 0-16,-2 8-1 0,2-5 0 15,7 3 0-15,-7 0-1 0,7 6 2 16,0 0 2-16,-4 0 2 0,10 0-1 0,-3 0 1 15,-3-4 0-15,9 4 0 0,-6 0-1 16,6 0 2-16,-3 0 3 0,3 0 2 16,-7 0 3-16,7 0 7 0,0-6 3 15,0 6 6-15,0 0 5 0,0 0 2 0,0 0 0 16,0 6-2-16,0-6-6 0,0 0-9 16,0 0-8-16,0 0-10 0,0 0-10 15,0 0-11-15,0 4-5 0,0-4-5 0,0 0-2 16,0 0 5-16,0 0 5 0,0 6 5 15,0 0 6-15,-6 3 5 0,3-5 3 16,3 8 1-16,-6 1 3 0,3 3 2 16,-3-1-1-16,-1 5 0 0,-2-1 1 15,0 2 0-15,3 5 0 0,2-1 1 0,-8-6-1 16,9 0-1-16,-6 1 0 0,2-5-2 16,1-5-2-16,3 2-5 0,-3-3-2 15,3-5-3-15,-3 2-6 0,6-6 0 0,0 0 6 16,-7 0 9-16,7 0 15 0,0-6 18 15,0 2 10-15,0-5 4 0,0 3-3 16,0-4-5-16,0-5-7 0,0-1-8 16,7 6-3-16,-1-5 1 0,-3 1 1 0,3-7 3 15,3 8 3-15,1 1 0 0,-4-2-1 16,3-1-6-16,1 5-1 0,2-5-5 16,-3-1-5-16,1 6-1 0,-1-5 0 0,0 5 2 15,4-3 3-15,-4 1 7 0,0 2 6 16,7 7 5-16,-7-9 5 0,6 2-1 15,-5 6-3-15,5 4-2 0,1-5-6 16,2 1-3-16,-2 4 0 0,6 0-1 0,-4 0 2 16,4 4-2-16,-4 1-2 0,7-5-3 15,0 10-7-15,0-6 0 0,0 8-5 16,-1 1 0-16,1 3 1 0,0-7-4 16,0 13-12-16,-3-9-45 0,2 3-84 0,-8-1-145 15,3-5-356-15,2 0-394 0,-2-1-93 16,12 7 70-16,0-1 190 0,3-5 361 0</inkml:trace>
  <inkml:trace contextRef="#ctx0" brushRef="#br1" timeOffset="120850.61">16375 17548 25 0,'3'-6'310'16,"3"6"135"-16,-3-4 99 0,3 4 89 16,4-6-231-16,-4 3-97 0,-6 3-29 0,3-6-14 15,3 6-28-15,-6-6-29 0,0 6-34 16,6-4-31-16,-6-2-37 16,0 6-35-16,0 0-31 0,-6-4-18 0,0 4-4 15,3-5 10-15,-3 1 12 0,-4 4 7 0,1 0 6 16,-7 0-7-16,7 0-9 0,-6 4-11 15,-1 1-7-15,7-1-4 0,-7 6 0 16,7 5 7-16,-6-5 10 0,8 6 9 16,-2-1 8-16,0 1 2 0,3-3 3 0,2 8 4 15,-2-7 0-15,6 2-2 0,-6-1 0 16,6 1-5-16,6-3-9 0,-6 3-7 16,0-1-6-16,10 1-5 0,-4-3-2 15,0 3 0-15,-3-1 1 0,6 1 5 0,4-7 3 16,-4 1 1-16,0 0-1 0,7-4-4 15,-7-3-11-15,7-3-16 0,-1 0-26 0,1-3-43 16,-7-3-59-16,10-4-85 0,-10 0-91 16,6-5-160-16,-8 5-239 0,2-11-177 15,0 11 18-15,-3-3 107 0,4-3 205 0,-4 1 271 16</inkml:trace>
  <inkml:trace contextRef="#ctx0" brushRef="#br1" timeOffset="121208.79">16558 17532 69 0,'-3'6'419'0,"-4"-6"138"0,14 4 14 16,-7 8 1-16,0-8-436 0,-7 1-163 16,7-1-29-16,-9 6 73 0,3 2 85 0,3-3 73 15,-3 1 32-15,-1 5 10 0,7-1 10 16,-3 2-4-16,3-1-3 0,0 1-4 15,3-3-8-15,-3 3-13 0,7-1-28 0,-1 1-34 16,3-7-35-16,0 1-26 0,1-6-19 16,-1 8-18-16,6-12-12 0,1 3-8 15,-1-3 1-15,1 0 0 0,3-3 3 0,-4-3 7 16,7-4 0-16,-4 0-1 0,-2 1-2 16,-1-7-2-16,-5 1-6 0,-1-1-4 0,0-3-6 15,-9-1 2-15,0-1-3 0,0 2-8 16,-9 3-7-16,-7-3-6 0,-8 9-6 15,5-5 0-15,-12 5-24 0,-3 4-77 16,3 6-152-16,-9 6-364 0,-1 4-283 0,1 9-54 16,12 6 89-16,3 6 197 0,10 4 344 15</inkml:trace>
  <inkml:trace contextRef="#ctx0" brushRef="#br1" timeOffset="121982.65">16824 17478 128 0,'0'0'481'0,"0"0"150"0,0 0 78 15,3 0-13-15,-3 4-414 16,0-4-184-16,0 12-69 0,0-3-12 0,0 5 15 16,0 1 21-16,0 7 11 0,0-3 7 15,0 6 6-15,0 4 5 0,-3 2-1 16,3-2 7-16,0 2 9 0,-6 4 7 0,6-6-4 16,0 2-7-16,-3-11-20 0,3-1-17 15,-6-3-21-15,6-7-14 0,0-3-14 0,0-2-13 16,0-4-9-16,0 0 2 0,0-4 9 15,-6 4 8-15,6-10 10 0,0-1 3 16,0 1-15-16,-4-9-28 0,4-1-38 0,-6-5-34 16,6 0-31-16,-6 0-19 0,3-6-4 15,3 8 9-15,-6-3 20 0,6 1 26 0,0 4 32 16,-3-2 27-16,3 1 24 0,0 3 18 16,-7 0 15-16,7 7 25 0,7-2 25 15,-7 5 30-15,0 3 23 0,3 0 6 16,-3 2-12-16,6 4-26 0,-3 0-32 15,3 4-29-15,4 8-22 0,2-3-12 0,-3 1-6 16,7 9 0-16,-4 3 7 0,4-3 5 16,5 6 1-16,-2 4 5 0,3 2 4 15,-4-5 2-15,1 3 7 0,3 2 6 0,-4-8 3 16,-2 2 1-16,-1-4 16 0,-5-1 11 16,5-5 22-16,-6-11 19 0,-2 6 16 0,-1-4-14 15,-3-6-27-15,-3-6-37 0,6 2-35 16,-6-6-19-16,0-11-6 0,0 2 13 15,0-10 17-15,0-6 9 0,-6-2 1 16,3-2-2-16,-10-2-13 0,10 3-39 0,-6 3-65 16,-3-2-98-16,2 8-173 0,1 4-270 15,3 5-193-15,3-1 0 0,-4 7 104 0,7 5 197 16,0 3 266-16</inkml:trace>
  <inkml:trace contextRef="#ctx0" brushRef="#br1" timeOffset="122248.11">17215 17422 1 0,'0'12'221'0,"0"-3"69"0,0 1 20 15,0 5 28-15,3-1-213 0,-3 11-45 16,0 6 53-16,0-2 66 0,0 2 51 15,0 4 36-15,6 0 2 0,-6 0-16 0,3 6-23 16,-3-12-34-16,7 2-49 0,-7-8-35 16,0-2-21-16,6-7-14 0,-6-3-11 0,3-1-56 15,-3-10-80-15,0-6-146 0,0 2-231 16,0-7-291-16,-3 1-57 0,3-3 52 16,-6-13 151-16,6 1 231 0</inkml:trace>
  <inkml:trace contextRef="#ctx0" brushRef="#br1" timeOffset="122504.73">17128 17437 20 0,'0'-3'423'0,"0"-3"224"0,0 0 128 16,9 6 92-16,-2-4-275 0,2-2-297 15,0 2-132-15,4-5-51 0,-4-3-23 16,6 8-19-16,1-2 14 0,-4 3 11 15,4-3 19-15,-1 0 3 0,4 2-8 0,-4-2-30 16,7 6-25-16,-6-4-29 0,2-2-19 16,-2 3-17-16,-1-9-21 0,-5 8-78 15,5-2-76-15,-12 2-89 0,3 4-207 0,-6 0-155 16,0 0-87-16,0 4-30 0,-6 2 79 16,-3 4 205-16,-7-1 181 0</inkml:trace>
  <inkml:trace contextRef="#ctx0" brushRef="#br1" timeOffset="122703.58">17103 17589 63 0,'0'3'402'0,"7"3"134"0,-4-2 81 16,6-4 83-16,3 0-363 0,-2 0-138 16,-1 0-32-16,6 0 4 0,-5-4 0 0,5 4 17 15,1-6 17-15,2 6 10 0,-2-3-3 16,-1 3-28-16,1-6-48 0,-1 0-54 0,-5 2-63 15,-1 4-108-15,-3-6-140 0,-3 2-260 16,-3 4-329-16,0 0-96 0,0 0 69 16,0 0 155-16,0 0 269 0</inkml:trace>
  <inkml:trace contextRef="#ctx0" brushRef="#br1" timeOffset="123022.71">17367 17577 57 0,'-3'12'360'0,"3"-9"41"0,0 7-3 0,3 0 6 16,3 1-372-16,-6 3-109 0,0 7 57 16,0-1 80-16,6-1 88 0,-3 12 76 0,4-11 60 15,-7-1 39-15,9 6 28 0,-9-4-13 16,9-1-28-16,-3-5-11 0,1-5-18 15,-4 0-27-15,3-5-34 0,3-1-43 0,1 2-41 16,2-6-38-16,0 0-29 0,-5 0-23 16,8-6-18-16,-6 2-15 0,1-1-12 0,-1-1-18 15,3-4-23-15,-2 6-31 0,-1-2-41 16,-3-3-56-16,-3 3-81 0,3 2-116 16,-6-2-176-16,0 2-166 0,0-5-128 0,-6 3 42 15,3 0 142-15,-3 2 215 0,-3-5 216 0</inkml:trace>
  <inkml:trace contextRef="#ctx0" brushRef="#br1" timeOffset="123253.34">17305 17623 99 0,'-6'0'514'0,"6"0"195"0,9 4 127 0,0-4 119 15,-2 0-413-15,2 0-197 16,0 0-88-16,4-4-39 0,-4-1-43 0,6-1-41 15,-5 6-32-15,-1-4-12 0,6-2-4 16,-5 6-17-16,5-4-17 0,-5 4-20 16,2 0-20-16,-9-6-34 0,6 6-48 0,-2-3-70 15,-1 3-105-15,-6 0-145 0,0 0-207 16,0 0-142-16,-6 0-95 0,-1 0 32 16,-2 0 141-16,0 3 226 0,-1-3 187 0</inkml:trace>
  <inkml:trace contextRef="#ctx0" brushRef="#br1" timeOffset="123438.58">17274 17589 183 0,'0'0'459'0,"9"-6"118"0,0 0 108 0,-2 2-45 16,2-2-258-16,0-3-97 16,-2-1-17-16,8 0-10 0,-6 1-17 0,1-3-21 15,-1 2-34-15,6 1-37 0,-2-1-63 16,-4 0-105-16,0 4-134 0,1-3-204 15,-1 3-365-15,3 2-182 0,-2-2 12 0,-1 6 117 16,0 0 219-16,7 0 327 0</inkml:trace>
  <inkml:trace contextRef="#ctx0" brushRef="#br1" timeOffset="124006.37">17674 17538 49 0,'0'4'346'0,"0"8"67"16,0 1 29-16,3-3 52 0,3 11-320 15,-6-7-81-15,6 7 46 0,-3 4 49 16,4 1 17-16,-7-3 1 0,6 8-7 0,-3-6-3 16,3 4-1-16,-3-4-10 0,3-3-16 15,-6-3-8-15,7-4-3 0,-7-11-14 16,3 2-15-16,-3-2-23 0,0-4-37 0,0-4-38 15,0 4-30-15,0-10-17 0,-3-1-9 16,3-9 4-16,-7 1 6 0,1-12 4 0,6 2-2 16,-9-6-9-16,9 0-7 0,-3 0-5 15,-3 0-6-15,6 1-10 0,0 3-6 16,0 2 2-16,6 3 1 0,-3 1 13 16,6 0 21-16,-3 6 16 0,10-3-2 0,-1 9 6 15,4-3-20-15,3 10-43 0,-4 3-22 16,7 3-8-16,0 3-17 0,0 3 3 15,-10 4 26-15,1 5 21 0,-7 5 21 16,0-1 9-16,-2 2 8 0,-14 5 5 0,4-3-6 16,-12-2-5-16,-1-1 2 0,-8-1-9 15,-1 2-21-15,0-11-19 0,-6 5-5 16,-3-5-2-16,3-6 21 0,3 8 47 0,0-12 55 16,3 0 36-16,7 0 21 0,8 0 12 15,1 0 9-15,3 0 51 0,0 0 27 16,12 4 10-16,0 1-2 0,3 5-29 15,1 6-80-15,8 3-45 0,4 6-8 0,-4 0 15 16,7 4 23-16,-3-3 22 0,3-1 4 16,0 0-10-16,-1-6-30 0,1-3-36 0,-9-6-39 15,2-5-55-15,-2-1-95 0,-7-4-142 16,-3-4-270-16,1-5-307 0,-4-3-69 16,-3-2 83-16,-3-11 177 0,-4 4 285 0</inkml:trace>
  <inkml:trace contextRef="#ctx0" brushRef="#br1" timeOffset="124554.74">17903 17883 51 0,'0'0'402'0,"-6"-6"155"16,6 12 96-16,6-12 87 0,-6 2-346 16,0-7-185-16,0-3-78 0,-6-1-34 15,3-5-43-15,-3-1-29 0,6-4-15 0,-9 2-9 16,2-3-5-16,7 1 3 0,-3 4 8 15,-3 2 15-15,3 3 27 0,-3 2 30 16,6 3 21-16,0 7 14 0,0-2 2 16,0 6-17-16,0 0-62 0,6 0-92 0,-3 6-98 15,-3-2-115-15,9 7-74 0,4-1-21 16,-4 0 51-16,0 5 95 0,7-5 138 16,-7 0 112-16,0-4 87 0,7 3 53 0,-7-9-1 15,-3 0-38-15,4-6-44 0,-1 3-30 16,3-3-26-16,-2 0-1 0,-4-4 2 15,3 1 9-15,-6-1 10 0,4 0 1 0,2 0 0 16,-9-1 8-16,6 1 12 0,-6 6 23 16,0-2 21-16,0 3 8 0,3 6-15 15,-3 3-28-15,6 4-24 0,-6 5-19 16,0-1-5-16,10 17 11 0,-4-6 15 0,-6 10 3 16,9 0-8-16,0 0-10 0,-9-6-16 0,7 2-41 15,2-6-66-15,-9-9-89 0,0 3-109 16,6-9-190-16,-6 5-144 0,3-11-142 15,-3 8 20-15,0-3 111 0,0-5 195 16,0-4 190-16</inkml:trace>
  <inkml:trace contextRef="#ctx0" brushRef="#br1" timeOffset="124850.68">18133 17953 99 0,'0'-6'248'0,"6"2"78"16,-6-2 82-16,3 3-98 0,3-9-55 16,-6 8-50-16,6-2-33 0,-2-7-47 0,-4 1-39 15,0-2-21-15,6 3 4 0,-6-3 14 0,6-7 5 16,-3 7 12-16,-3-7 0 0,0-4-6 15,6 2-8-15,-6-3-6 0,3 1-10 16,-3 0-14-16,7 0-10 0,-7-6-12 0,6 8-14 16,-3-3-6-16,-3 1-6 0,9 4 0 15,-9 7 9-15,6 5 3 0,1-3 7 16,-4 12-4-16,3 0-11 0,3 0-19 0,1 12-19 16,-4-3-19-16,3 11 9 0,7-1 27 15,-7 12 24-15,-3-2 31 0,10 6 30 16,-7 0 17-16,0 6 6 0,7-6 3 15,-7-4-5-15,-3 3-9 0,3-8-20 16,-2-7-27-16,-4 0-29 0,3-9-63 0,-6 2-117 16,0-12-236-16,3 0-201 0,-3 0-156 15,0 0 7-15,-3-6 123 0,3-4 231 0,0-5 207 16</inkml:trace>
  <inkml:trace contextRef="#ctx0" brushRef="#br1" timeOffset="125006.83">18350 17722 75 0,'-6'6'470'0,"-1"-2"206"0,7 2 134 0,0 0 91 16,0-6-403-16,0 4-205 0,-9 1-98 0,0-1-51 16,-7 2-19-16,1-2-16 0,-4 2-27 15,-6 0-93-15,-6-12-197 0,-3 0-487 16,-6 2-189-16,0-6-44 0,-1-5 89 0,10-1 233 16,-3 1 403-16</inkml:trace>
  <inkml:trace contextRef="#ctx0" brushRef="#br1" timeOffset="126496.02">18865 17668 66 0,'0'-10'432'0,"3"1"168"16,6-3 110-16,-3 2 102 0,3 1-351 15,-2-1-149-15,2 0-55 0,-9 4-25 16,9-3-32-16,-9 3-43 0,0 6-58 16,0 0-59-16,6 6-47 0,-6 3-36 0,0 1-17 15,0 11-4-15,0 5 20 0,7-3 25 16,-4 12 32-16,3 2 32 0,-6-2 22 15,3 3 17-15,3-3-1 0,0-4-16 0,-6-2-28 16,4 2-24-16,-4-6-30 0,0 5-40 16,-4-11-43-16,4 6-49 0,0-4-57 15,-6-7-58-15,6-2-85 0,0-3-144 0,0-9-134 16,0 0-70-16,0-9 48 0,0-3 126 16,0-2 193-16</inkml:trace>
  <inkml:trace contextRef="#ctx0" brushRef="#br1" timeOffset="126793.69">18917 17612 113 0,'-3'-10'473'0,"6"6"185"0,-3 4 139 16,6-6 70-16,-6 3-343 0,10-3-179 16,-10 0-103-16,6 2-77 0,3 4-76 0,-3-6-48 15,4 2-35-15,-1 4-19 0,7 0-11 16,-7 4-1-16,6 2 7 0,4 4 13 15,3-1 28-15,-4 7 28 0,4-1 18 0,3-5 7 16,-7 10 0-16,-2-5-7 0,-1 4-11 16,-5-3-13-16,-4 3-16 0,-6-3-18 0,0-1-14 15,-6-1-11-15,-4 1-2 0,-5 1 1 16,-10-1 8-16,6-1 9 0,-12-2 6 16,0-9-2-16,4 3-20 0,-11-6-54 0,4-6-79 15,3 3-90-15,-3-9-112 0,3 8-168 16,6-6-169-16,7 1-87 0,2 3 43 0,7 0 127 15,3 6 202-15</inkml:trace>
  <inkml:trace contextRef="#ctx0" brushRef="#br1" timeOffset="127194.27">19153 18098 36 0,'0'-6'331'0,"6"-9"101"0,-3 5 48 0,3-3 38 15,4-9-325-15,-4-3-125 0,3 0-22 16,-3-4 9-16,-2-6 3 0,2 0 4 16,0 0 17-16,-3-5 30 0,6-1 33 0,-2 6 28 15,-7-4 13-15,9 8 7 0,-9 2-9 16,6 4-10-16,-6 6-4 0,9 3 0 15,-9 1-6-15,0 5-6 0,7 10-23 0,-4-6-44 16,-3 12-54-16,6 4-48 0,-3 5-43 16,3 1-30-16,3 7 8 0,-2 14 19 15,2-2 24-15,6 3 31 0,-5 7 37 16,-4 5 35-16,3-5 26 0,7 1 16 0,-7-7-1 16,0 2-16-16,-2 0-24 0,2-7-24 15,-3-5-24-15,-3 2-26 0,3-11-45 16,-6-5-88-16,0-11-103 0,0 2-136 0,0-6-157 15,-6-6-142-15,6-3-94 0,-9-1 53 16,9-6 137-16,-9 1 184 0,9-5 193 0</inkml:trace>
  <inkml:trace contextRef="#ctx0" brushRef="#br1" timeOffset="127346.46">19358 17953 92 0,'-4'6'514'0,"-2"-2"232"15,12 1 140-15,-2-5 83 0,-4 0-452 16,-4 0-223-16,-2 0-121 0,-3 0-41 15,3 0 2-15,-10-5 2 0,4 1-26 0,-10-8-31 16,4 2-29-16,-7-5-79 0,-6 1-219 16,0-7-519-16,-3 7-204 0,-7 3-37 0,10 1 96 15,3 6 254-15,4-2 431 0</inkml:trace>
  <inkml:trace contextRef="#ctx0" brushRef="#br1" timeOffset="127864.47">19603 17697 74 0,'6'-4'439'0,"0"-2"156"0,-3 6 86 16,6 0 61-16,-9-3-418 0,7-3-200 0,-14 0-83 15,7 2-31-15,-9-2-23 0,0 2-11 16,-1-1-2-16,-5 1 0 0,6 4 9 16,-4 4 25-16,-5 1 26 0,8-1 25 15,-5 6 24-15,-1 2 17 0,7 1 5 0,3 8-2 16,-4-7 1-16,4 7 6 0,-3-1 11 16,9-1 13-16,0 6 11 0,0-3 6 15,6-9-12-15,-3 8-12 0,10-1-21 0,-4-5-15 16,0-1-6-16,7 7-2 0,2-5-3 15,-2-3-9-15,-1-3-4 0,4 2-14 0,3-3-13 16,-4-5-16-16,-2 6-23 0,-1-10-46 16,1 0-63-16,2 0-88 0,-5 0-101 15,-1-4-184-15,1-2-261 0,-4 2-150 0,0-5 32 16,7 3 116-16,-7 0 220 0,0-4 283 16</inkml:trace>
  <inkml:trace contextRef="#ctx0" brushRef="#br1" timeOffset="128179.61">19987 17744 39 0,'6'-12'354'0,"0"2"140"0,-3 6 98 0,4-7 83 0,-7 7-327 16,0-2-152-16,-7 2-71 0,-2-2-45 16,3 3-26-16,-3 3 6 0,-7 0 18 15,7 0 24-15,-7 0 17 0,-2 9 2 0,2-5 0 16,-2 6-10-16,2 1-6 0,1-1-2 15,-1 6-4-15,7-3-7 0,0 3 2 0,-4 3-2 16,10-3-1-16,-3-1 5 0,6 1 4 16,0-3-3-16,6 8 2 0,-3-7-6 15,3 2-6-15,4-1-16 0,5 1-12 0,-6-3-8 16,7-1-10-16,-1 1-9 0,1-3-2 16,-1 2-7-16,1-3-10 0,-4-5-12 15,4 2-29-15,-1-2-45 0,1-4-79 0,-1 0-96 16,1-10-124-16,-4 6-209 0,1-1-230 15,-4-5-74-15,0 4 64 0,7-8 147 0,-7-1 247 16</inkml:trace>
  <inkml:trace contextRef="#ctx0" brushRef="#br1" timeOffset="128561.58">20139 17668 248 0,'-6'4'494'0,"6"2"96"16,0 3 57-16,0 1-149 0,0 6-300 0,0 3-116 15,0 2-26-15,0 5-3 0,0-1-10 16,0-2 2-16,6 8 8 0,-6-6 15 0,0-5 16 16,3-1 20-16,3-4 9 0,-6-5 7 15,0 2 1-15,6-8-9 0,-6-4-15 16,4 0-18-16,2 0-30 0,-6-4-28 16,9 4-23-16,-3-12-18 0,-3 2-13 0,10 1-8 15,-4-7-6-15,0 3-3 0,1-3-6 16,-4 1 6-16,9-1 8 0,-5 3 6 0,-1-9 7 15,6 9 8-15,-5-3-3 0,-4 1-1 16,3-1 5-16,-9 3 5 0,10 1 22 16,-10 2 37-16,0 1 48 0,6 3 46 0,-6 6 36 15,0 0-5-15,0 6-34 0,0-1-51 16,0 5-41-16,6 6-32 0,-6-3 0 16,0 12 14-16,3 6 12 0,-3-5-1 0,0 8-10 15,0-8-12-15,0 3-35 0,0-4-49 16,0 0-71-16,0-5-75 0,-3-5-112 0,3 1-152 15,0-13-159-15,0 3-100 0,0-6 31 16,0 0 123-16,3 0 188 0</inkml:trace>
  <inkml:trace contextRef="#ctx0" brushRef="#br1" timeOffset="128811.6">20387 17833 7 0,'6'6'264'0,"-6"7"116"15,6-3 117-15,-3 5 122 0,-3 1-209 16,7-1-77-16,-1-5-13 0,-3 0-27 0,6 5-20 16,-3-5 0-16,4 0-4 0,-4-5-9 15,9 5-32-15,-5-6-41 0,-1 2-44 0,7 0-32 16,-7-6-24-16,6 0-19 0,1 0-23 16,-7 0-18-16,7-6-18 0,-7 0-14 0,0 2-29 15,-2-2-41-15,2 2-62 16,-3-1-83-16,-3 1-94 0,-3-2-124 0,0 0-161 15,0 6-193-15,0-4-15 0,-3 4 88 0,-3-6 167 16,-3 3 216-16</inkml:trace>
  <inkml:trace contextRef="#ctx0" brushRef="#br1" timeOffset="129046.03">20375 17728 89 0,'3'4'465'0,"3"8"172"16,9-8 126-16,-5 1 136 0,8 5-386 16,-2-6-148-16,-1 8-62 0,-5-9-45 0,5 3-70 15,1-2-60-15,-7-4-46 0,0 0-35 16,4 0-45-16,-4 0-60 0,-6-4-72 16,3-2-74-16,-6 3-71 0,0-3-73 0,0 0-85 15,-6 2-76-15,3-2-94 0,-3-3-61 16,-4 5 62-16,4-8 131 0,-6-2 153 0</inkml:trace>
  <inkml:trace contextRef="#ctx0" brushRef="#br1" timeOffset="129223.7">20344 17618 65 0,'0'0'423'16,"6"5"175"-16,6-5 130 0,-6 0 127 0,10-5-351 15,-7-1-158-15,0 6-72 0,7-10-37 16,-1 6-39-16,-5-5-25 0,5-3-16 15,1 8-25-15,-7-6-36 0,7 1-43 16,-7 3-60-16,0-4-103 0,4 4-124 0,-10 3-226 16,3-3-315-16,3 0-146 0,-3 6 43 15,-2 0 133-15,8 0 247 0,0 0 291 0</inkml:trace>
  <inkml:trace contextRef="#ctx0" brushRef="#br1" timeOffset="129664.61">21085 17478 156 0,'-7'4'555'0,"7"-4"136"0,-6 6 79 15,6 0 30-15,-9-2-491 0,-7 1-202 16,1-5-41-16,-4 4-16 0,4-4-18 0,-10 6-17 15,0-2-8-15,7-4-4 16,-7 6-2-16,3 0 4 0,3-6 7 0,-2 0-3 16,5 0 1-16,-2 0-2 0,2 0-4 15,1 0-10-15,5 0-17 0,4 0-24 16,3 0-20-16,-3 0-5 0,6 0 0 16,0 0 8-16,0 0-18 0,0 0-36 0,0-6-47 15,9 6-20-15,-9 0 0 0,13 0 42 16,-10 0 73-16,3 6 85 0,3-6 66 15,0 9 45-15,-2-5 24 0,-1 8 5 0,-3 1-13 16,6 3-19-16,-9 3-16 0,6 6-3 16,4 6-2-16,-4-2-1 0,-6 6 6 15,9 0 5-15,-9 0 2 0,10 6-1 16,-10-6-13-16,6 0-22 0,-6-4-32 0,6-6-34 16,-3-6-60-16,-3-3-65 0,0-3-77 15,0-3-123-15,-3-4-157 0,3 0-132 0,0-6-104 16,0 0 33-16,3-6 128 0,-3 0 181 15</inkml:trace>
  <inkml:trace contextRef="#ctx0" brushRef="#br1" timeOffset="129928.88">21292 17592 2 0,'-3'0'350'0,"3"6"203"0,0-6 102 16,3 4 64-16,-3-4-238 0,-3 0-255 16,-6 6-113-16,-3-2-28 0,-4 2-8 15,4-1-20-15,-10-5-20 0,-3 0-14 16,-6 0-7-16,6 0-5 0,-9 0-10 0,3 4-29 16,-3 2-65-16,3-2-85 0,-3 2-78 15,9 0-48-15,0 3-15 0,10-5 15 16,-1 2 10-16,7-6-6 0,6 0 0 0,3 0-15 15,0 0 16-15,0 0 68 0,0 0 83 16</inkml:trace>
  <inkml:trace contextRef="#ctx0" brushRef="#br1" timeOffset="130097.59">20998 17684 164 0,'15'3'324'0,"-5"3"156"0,5-2 102 16,-6 6-74-16,4 1-39 0,-4-1-76 15,-6 6-108-15,3-3-84 0,1 12-52 0,-4-3-47 16,3 7-28-16,-6 0-21 0,3 8-19 15,3-8-12-15,-6 2-14 0,0-8-30 0,6 2-54 16,-6-3-79-16,0-3-149 0,4-4-149 16,-4-5-162-16,0 0-70 0,0-10 50 0,0 0 153 15,0 0 166-15</inkml:trace>
  <inkml:trace contextRef="#ctx0" brushRef="#br1" timeOffset="130336.09">21333 17848 57 0,'0'20'394'0,"6"5"134"0,-6 4 109 15,9-4 106-15,-9 6-345 0,6-6-143 16,-3 1-44-16,-3-7-49 0,7 0-57 0,-7-3-43 15,0-1-34-15,6-11-58 0,-6 6-114 16,-6-10-167-16,6 0-133 0,0-4-133 0,0-2-81 16,0-4 71-16,0-5 156 0,-7 1 144 15</inkml:trace>
  <inkml:trace contextRef="#ctx0" brushRef="#br1" timeOffset="130482.55">21333 17507 140 0,'0'-19'597'0,"-3"-1"232"0,6 9 158 16,-3 1 112-16,0 0-546 0,0 7-272 0,-3-9-222 16,-10 8-330-16,4-6-492 0,-7 5-177 15,4 1-26-15,6 4 116 0,0 0 281 0</inkml:trace>
  <inkml:trace contextRef="#ctx0" brushRef="#br1" timeOffset="131512.31">19389 18304 2 0,'-7'0'416'0,"14"0"252"0,-7 4 137 0,9 1 89 15,-3-1-252-15,-3 2-378 0,3-6-162 16,-6 4-71-16,7 2-34 0,-7 0-17 16,3-3 6-16,-3 7 23 0,6 0 34 0,-6 5 29 15,0 1 22-15,3 3 14 0,3 3 2 16,-6 3-4-16,0 4 2 0,0 0 4 15,0 2-4-15,6-2-11 0,-6-4-11 16,0 6-14-16,0-6-14 0,0 1-17 16,0-1-15-16,0-6-12 0,-6 6-19 0,6-11-37 15,0 7-53-15,0-17-60 0,-9 8-88 16,9-12-142-16,-6-6-235 0,-4 0-225 16,4-8-29-16,3-11 91 0,-6 4 176 15,3-2 271-15</inkml:trace>
  <inkml:trace contextRef="#ctx0" brushRef="#br1" timeOffset="132104.5">19358 18339 199 0,'0'3'525'0,"0"3"142"0,0-2 86 0,0 6-61 15,0-4-377-15,6-1-169 0,-6 5-58 16,0-10-10-16,0 4 20 0,0-4 36 15,0 0 39-15,0 0 24 0,0 0 4 0,6-4-30 16,-3 4-47-16,3-6-41 0,4 2-19 16,-1-1 3-16,0-1 14 0,7-4 11 15,-1 6 5-15,1-2-12 0,2 6-18 16,-2-3-22-16,5 3-19 0,-2 0-19 0,6 3-11 16,-3 3-8-16,2-2-7 0,1 6 3 15,-6 1 10-15,3 3 7 0,-10-2 5 0,3-3-2 16,-8 1-6-16,2 0-13 0,-9 5-8 15,0-5-1-15,-9 5 3 0,-1-1 6 16,-5 1 4-16,-1 5 6 0,-2-5 1 0,-4 1 3 16,3-1 2-16,-2-5 3 0,-4-6 3 15,9 8 6-15,-2-3 3 0,2-5 8 0,7 2 7 16,0-6 2-16,-4 4 3 0,10-4-1 16,-3 0 9-16,6 0 12 0,0 0 17 0,0-4 12 15,6 8-5-15,-3-4-17 0,3 0-24 16,4 0-31-16,5 0-19 0,1 6-5 15,2-1 3-15,-2-1-1 0,6 2-1 16,-4-2-2-16,7 8 0 0,0-8-7 16,0 1-6-16,-1 5-7 0,1 0-4 15,-3 5 5-15,-3 1 12 0,-4 3 25 16,-6-3 28-16,-2 3 15 0,-1 0 9 0,-12 3 7 16,-1 1-2-16,-5-2-6 15,-10-1 1-15,4-5-1 0,-7 1-4 16,-6-7-7-16,0-9-9 0,-3 0-12 15,0-9-17-15,3 3-45 0,-4-4-88 0,4-5-131 16,0-1-178-16,7 12-311 16,5-5-302-16,-3-3-33 0,13 12 124 0,6 0 210 15,3 6 324-15</inkml:trace>
  <inkml:trace contextRef="#ctx0" brushRef="#br1" timeOffset="132569.54">19897 18668 15 0,'-3'4'305'0,"-3"-4"141"16,6 0 125-16,-3 0 124 15,3 0-226-15,0 0-108 0,0 0-37 16,3 0-40-16,-3 0-36 0,6-4-20 0,3 4-20 16,-3 0-8-16,4 0-13 0,-1 0-24 15,0-6-25-15,7 6-16 0,-1-4-8 16,1 4-11-16,2 0-3 15,4-5-1-15,-3 1 0 0,6 4 0 0,-1-6-5 16,7 6-9-16,-6-6-15 0,16 6-7 16,-1-4-10-16,3 4-7 0,-2-10-3 15,-1 5-1-15,0-1-8 0,-6 6-5 16,-3 0-6-16,-6 0-7 0,0-4-10 16,0 4-6-16,-10 4-6 0,7-4-9 0,-10 6-14 15,1-6-23-15,-10 0-38 0,6 0-58 16,-3-6-75-16,-6 6-83 0,7 0-78 0,-14-10-79 15,7 10-114-15,-6-4-125 0,-3-5-143 16,0 3 31-16,-7 0 118 0,1-4 190 0,-1-3 217 16</inkml:trace>
  <inkml:trace contextRef="#ctx0" brushRef="#br1" timeOffset="132989.49">20238 18317 250 0,'0'6'458'0,"6"-2"107"16,4 2 107-16,-1 0-145 0,0-3-240 16,-3 3-99-16,4-2-54 0,5 2-71 0,-5 4-49 15,5-5-21-15,1 5-9 0,-1-6 12 16,1 8 34-16,2-3 35 0,-2 5 33 0,2-2 41 15,4-3 29-15,-3 1 16 0,2 5 3 16,-2-5-10-16,3 0-16 0,-4 5-24 16,7-5-27-16,-3 6-27 0,-4-7-12 0,1 7-22 15,-4-7-17-15,7 5-16 0,-6 1-9 16,-7-5-13-16,0 6-7 0,1-7 7 16,2 7 10-16,-9-6 10 0,3 5 9 15,-6-5 15-15,0 5 13 0,-6-5 2 16,-3 5 6-16,3-5-1 0,-13 6-1 15,3-3-7-15,1-3-10 0,-10 5-9 16,7-5-10-16,-13 6-10 0,6-1-24 16,-6 1-48-16,3-3-101 0,-3-3-135 15,0 5-268-15,-3-9-363 0,9-2-81 0,-6 2 81 16,12-6 166-16,4 6 290 16</inkml:trace>
  <inkml:trace contextRef="#ctx0" brushRef="#br1" timeOffset="133586.44">20964 18827 66 0,'-7'15'418'0,"7"-5"155"15,0 0 114-15,-3 1 92 0,3-7-388 16,0-4-182-16,0 0-77 0,0-9-44 16,0-7-24-16,0 3 9 0,0-9 20 15,0-3 25-15,0 0 13 0,3-10 14 16,-3 0 0-16,0 0-10 0,7-4-20 0,2-7-25 16,-3 7-31-16,4 4-24 0,-1-5-22 15,6-1-19-15,1 6-20 0,-1 0-7 0,4 0-2 16,-4 6 7-16,4-2 23 0,-3 18 43 15,-1-3 32-15,-6 10 12 0,4 2-1 16,-4 8-17-16,0 2-29 0,1 4-26 0,-4 5-11 16,3 5 3-16,-3 5 6 0,4 0 9 15,-4 4 8-15,-3 6 6 0,6-4 8 16,-3 4 4-16,1 0 7 0,-4 0-1 0,3-4-2 16,-3-2-7-16,3-4-7 0,0 0-11 15,-2 0-10-15,2 1-17 0,-6-13-44 16,0 3-71-16,6-7-90 0,-6-3-100 15,0-2-98-15,-6 2-106 0,6-12-66 16,0 6-31-16,0-4-46 0,-6-6 32 16,6 1 128-16,-4-3 141 0,-2 2 138 15</inkml:trace>
  <inkml:trace contextRef="#ctx0" brushRef="#br1" timeOffset="133727.46">21243 18623 6 0,'0'-11'174'0,"0"1"157"0,0 0 138 0,0 7 90 15,0-9 9-15,0 12-22 16,-3-4-67-16,-4 4-77 0,7-6-64 0,-9 2-43 15,0-1-42-15,-7 1-38 0,1 4-32 0,-10 0-31 16,-6-6-28-16,-3 0-33 0,0 6-32 16,-6-4-46-16,-7-2-144 0,-9 3-396 0,3 3-409 15,-2-12-137-15,-4 8 15 0,6-6 176 16,10-11 380-16</inkml:trace>
  <inkml:trace contextRef="#ctx0" brushRef="#br1" timeOffset="143175.1">7209 12577 316 0,'3'0'611'16,"-3"6"146"-16,6-6 121 0,4-6-126 15,-10 2-375-15,0-2-172 0,0 3-86 16,0-9-72-16,0 2-56 0,-10 1-24 0,4-7-3 16,-3 6 4-16,0-5 8 0,2 1 4 15,-5 5 6-15,0-13 0 0,-4 9 2 16,4-3 0-16,-4-5 4 0,-6 7 3 16,4-7 2-16,2 7 5 0,-8-7 8 15,5 2 5-15,-3-1 7 0,-3-1 13 16,-6-4 13-16,7 5 8 0,-4-5 6 0,-3 6 2 15,0-6 0-15,-3 5-3 16,-1-5 3-16,-2 0 4 0,3 0 4 0,-6 0-6 16,-4-1-9-16,-2 1-19 15,-4-4-13-15,7 4-17 0,-13 6-7 16,6-7-6-16,-5 1-1 0,-4 4-5 0,-3 7-1 16,3-1-2-16,3-1 2 0,-3 3 1 15,-3 1 5-15,3 8 4 0,0-2 0 16,-6 3 1-16,0 3 0 0,-6 0-4 15,6 0-1-15,-10 9-3 0,10 1 0 16,-3 5 4-16,3 5 3 0,3-1 2 16,3 6 6-16,0 6 4 0,3-2-1 15,0 6-3-15,0 0 2 0,7 0-2 0,5 0 5 16,4 6 12-16,0-1 16 0,9-1 13 16,6 8 9-16,0-9 2 0,10 7-7 15,-4 5-7-15,10 1-13 0,-4-1-7 16,13 4-9-16,0 3-2 0,0 3-6 15,7-12-3-15,2 8-4 0,6-1-4 16,1-5-7-16,3 4-4 0,2 2 1 16,7 4-3-16,3-11 2 0,9 7 5 15,1-5 4-15,-1 3 2 0,10-4 5 16,-1 4 4-16,1-9 1 0,6 5 2 16,3 1 3-16,3-7-3 0,-3-3 1 15,12 4 0-15,-6-5-4 0,3-1-2 16,7-4-3-16,-4 6-3 0,-3-10-3 15,10 4-3-15,-10-10-1 0,6-2 4 16,-2 2 5-16,2-9 12 0,0-1 7 16,4-11 7-16,-10 8 3 0,3-12-2 15,-5-6-4-15,-7 0-4 0,-1-4-7 16,4-5-5-16,-9 1-4 0,3-1-6 0,-6-5-3 16,5-1-6-16,-5-4 0 0,-3 2-1 15,-4-3 1-15,3 1-2 0,-5-6 0 16,-7 2 1-16,0-2-1 15,-3-4-4-15,-6 0-3 0,0 6-4 0,-10-6-5 16,4 1-4-16,-10-1-2 0,3-2-4 16,-9 2 4-16,4 6 3 0,-7 4 3 15,0 0 4-15,0-1 3 0,0 7-3 16,-7 0 0-16,7 3 0 0,-3 1 1 16,-3-1 3-16,0 6 2 0,3 1 2 15,-3 3 3-15,6-4 3 0,-3 6 1 16,-4-1 5-16,7 5 2 0,0-4 4 15,-6 4 5-15,6 0 6 0,-3 0 4 16,3 0 5-16,0 0 2 0,0 0-2 16,0 0-3-16,-6 0-1 0,6 0 0 15,0 4 2-15,-9-4 3 0,2 5 2 16,-2-1-2-16,0 2-1 0,-7-2-4 16,1 8-4-16,-1-9-1 0,-2 7-2 15,-4 2-3-15,3-3 0 0,-5 1 0 16,-1-6-1-16,0 8-1 0,0-3 2 0,3-5-1 15,-2-4 0-15,5 6 4 16,-3-12-1-16,10 6-1 0,0 0 4 16,-4-4-2-16,13 4 2 0,-3 0 7 0,3 0 14 15,3 0 24-15,0-6 15 0,0 6 1 16,3 0-5-16,3-3-19 16,3 3-23-16,1-6-26 0,5 0-11 0,7 2-2 15,-4-2-1-15,7 2-2 0,0-1 4 16,6 1 2-16,-6-8-1 0,0 8 2 15,-1-5-1-15,-8 3-6 16,2 0-10-16,-2 6-12 0,-1 0-11 0,-5 0-9 16,-1 6 2-16,3 0 14 0,-2 7 18 15,-1 3 24-15,0 3 22 0,-2 12 16 16,2-2 8-16,-3 12 0 0,-3-1-11 16,3 5-12-16,1-4-35 0,-4 3-94 15,-3-5-199-15,0 8-591 0,0-3-225 16,6 6-23-16,9-1 122 0,10-3 258 15,9-7 494-15</inkml:trace>
  <inkml:trace contextRef="#ctx0" brushRef="#br1" timeOffset="146905.31">2673 12017 79 0,'-3'-10'440'15,"6"10"180"-15,-3 0 136 0,0-3 115 0,0 3-406 16,0-6-183-16,-3 6-116 0,-4 0-71 16,-2 0-45-16,3 6 1 0,-3-3 26 15,-7 3 31-15,7 4 20 0,-7 5-1 16,1-1-6-16,-4 7-15 0,4 4-14 16,9-5-17-16,-4 5-6 0,1 0-12 15,3 0-6-15,6 1-7 0,0-3 0 16,0-2-3-16,0-1-4 0,6-5-5 15,-3 1-4-15,3-7-16 0,4 1-38 16,-4 0-54-16,3-5-68 0,0-1-66 16,7-4-42-16,-1 6-6 0,1-12 12 15,-1 6 33-15,1-4 30 0,2-7 13 16,-2 1 4-16,3 0 7 0,-4 1-10 0,1-7-10 16,-1 3 12-16,-6-3 17 0,7 7 19 15,-7-13 35-15,-3 12 38 0,-2-5 40 16,-4 5 50-16,0 1 47 0,0 5 40 15,0-8 25-15,0 12-3 0,-4-4-28 16,-2-2-44-16,0 6-37 0,3 0-25 16,-3 6-9-16,3-2 0 0,-4 2 9 15,7 0 43-15,-6 3 39 0,12 5 30 16,-6-2 30-16,10-3 28 0,-4 5-1 16,3 1 5-16,7-5 5 0,-1 6 0 15,4-7-3-15,-4 1-13 0,4-4-19 16,3 0-20-16,-4-6-8 0,-2 0-12 15,-1 0-8-15,1-6-12 0,-7-4-16 16,-3 0-25-16,4-5-27 0,-10-1-22 16,-7-3-13-16,-2 0-12 0,0-3-3 0,-7 3-2 15,1 0-5-15,-4 3-5 16,4 6-4-16,-10 1-14 0,3 9-36 0,4 0-70 16,-7 9-96-16,3 1-239 0,3 6-325 15,10 9-70-15,3-2 63 0,3 8 140 16,6-6 270-16</inkml:trace>
  <inkml:trace contextRef="#ctx0" brushRef="#br1" timeOffset="147425.67">3063 12102 54 0,'-6'10'346'0,"6"2"85"0,6-3 98 16,-6 5 75-16,-6 11-341 0,3-4-83 15,3 5 22-15,0 3-23 0,-6 2 6 16,6-8 2-16,0 2-10 0,0 0-23 16,0-9-34-16,0-1-38 0,-3-11-5 15,3 6 30-15,-6-10 13 0,6 0 8 16,0-10-5-16,0 1-34 0,0-7-80 15,0 2-64-15,-7-7-47 0,7-4-34 16,7 6-21-16,-7-7 2 0,0 7 9 16,6 0 10-16,-3-7 0 0,-3 5 5 15,6 8 5-15,3-9 19 0,-9 9 24 16,10-3 31-16,-4 6 15 0,-3-1-12 16,3 7-10-16,0 8 3 0,4 2 19 15,-1 3 25-15,-3 13 37 0,13-3 25 16,-10 6 7-16,13 4 0 0,-7 2 16 15,4-2 41-15,3 2 55 0,-4-11 53 0,-2-1 40 16,-1 2 9-16,1-11-18 0,-7 0-35 16,0-4-44-16,1-6-48 15,-10-6-34-15,6-4-22 0,-3 0-15 16,-3-11-7-16,0 2-4 0,-3-6-7 0,3-1-14 16,-6-3-12-16,-4-2-24 0,4 6-50 15,3-4-74-15,-3-2-143 0,-3 6-264 16,2 2-331-16,4 1-79 0,3 9 63 15,0-3 174-15,0 7 282 0</inkml:trace>
  <inkml:trace contextRef="#ctx0" brushRef="#br1" timeOffset="147834.94">3432 12038 84 0,'0'-5'460'16,"-3"5"175"-16,6 0 126 0,-3 5 94 15,0-1-416-15,0 6-178 0,7 5-89 16,-7 5-52-16,6 1-21 0,-3 4-10 16,3 1 0-16,3-1 3 0,-2-2 1 15,-4 2-9-15,3 0-11 0,-3 1-19 16,3-7-15-16,-6-4-16 0,0-5-25 15,0 0-62-15,0 1-90 0,-9-11-134 0,9 4-223 16,-6-4-261-16,-4-4-69 0,10-1 68 16,-9-1 152-16,3-4 236 0</inkml:trace>
  <inkml:trace contextRef="#ctx0" brushRef="#br1" timeOffset="148063.41">3339 12087 251 0,'0'-4'465'16,"4"-2"146"-16,2 2 120 0,3-2-136 16,-3 3-255-16,4-9-94 0,-1 8-93 15,0-2-65-15,7 2-29 0,-1 4-10 16,1 0-1-16,2 0 6 0,4 0 0 16,-3 0-9-16,-4 0-11 0,1 4-13 0,-7-4-14 15,0 0-74-15,4 0-142 0,-10 0-176 16,-3 0-174-16,0 0-172 0,-3 6 18 15,-10-6 134-15,4 4 185 0,0-4 186 16</inkml:trace>
  <inkml:trace contextRef="#ctx0" brushRef="#br1" timeOffset="148236.41">3383 12143 210 0,'0'4'382'0,"6"2"160"0,-6 0 110 15,9-6-134-15,-2 0-47 0,-4 3-79 16,6-3-81-16,6 0-52 0,-2 0-37 15,-4 0-29-15,7 0-39 0,-4 0-41 16,4 0-38-16,-4 0-32 0,-3 0-47 16,1 0-95-16,-1 0-124 0,-3 6-237 15,3-2-282-15,-9-4-134 0,7 12 48 16,-4-12 138-16,-3 4 248 0</inkml:trace>
  <inkml:trace contextRef="#ctx0" brushRef="#br1" timeOffset="148514.12">3569 12153 10 0,'3'0'261'16,"3"-6"113"-16,0 2 113 0,-3 4 94 15,4 0-251-15,-1 0-108 0,-3 4-41 0,3 2-57 16,-6 0-31-16,9 7 2 0,-2-1 18 16,-4 1 9-16,3 9-12 0,-6-9-16 15,0 3-15-15,3-1-8 0,3 1 0 16,-6-7 7-16,0 5 13 0,7-2 8 15,-4-9 2-15,-3 3-5 0,6-2-13 16,3-4-16-16,-3 6-19 0,4-6-18 16,-4 0-16-16,3 0-8 0,0 4-19 15,1-4-39-15,-4 0-57 0,3 0-82 16,1 0-152-16,-4 0-187 0,-6 0-189 16,9-4-17-16,-9 4 83 0,0-6 171 15,-3 2 210-15</inkml:trace>
  <inkml:trace contextRef="#ctx0" brushRef="#br1" timeOffset="148709.16">3628 12203 17 0,'0'4'281'16,"6"-4"124"-16,-3 0 140 0,3 6 120 16,4-6-239-16,-4 6-79 0,3-6-37 15,0 3-80-15,7-3-58 0,-10 0-41 16,10 6-33-16,-7-6-23 0,0 0-24 15,-3-6-31-15,-2 6-69 0,2 0-140 16,-6-3-262-16,0-3-253 0,-6 0-68 16,2 6 56-16,-8-10 163 0,3 6 256 15</inkml:trace>
  <inkml:trace contextRef="#ctx0" brushRef="#br1" timeOffset="148872.26">3594 12118 101 0,'0'6'474'0,"9"-6"178"0,0 0 150 16,4 0 114-16,-4 0-437 0,0-6-169 16,-2 6-99-16,2-6-90 0,-6 6-69 15,3 0-102-15,0-4-142 0,-3 4-254 16,-3 0-304-16,0 0-90 0,0 0 63 16,0 0 155-16,7-6 257 0</inkml:trace>
  <inkml:trace contextRef="#ctx0" brushRef="#br1" timeOffset="149393.31">3854 12048 223 0,'9'4'415'16,"1"2"129"-16,-4 3 119 0,3 1-128 16,-9 11-227-16,10-7-66 15,-10 11-74-15,6 0-67 0,-6 6-34 0,0-5-21 16,6 9-9-16,-12-10-10 0,6-2-9 15,0 2-13-15,-6-9-11 16,2-1-13-16,-2-11-17 0,-3 2-19 0,3-6-21 16,-4-6-24-16,4-4-22 0,-3-5-26 15,6 1-17-15,-3-7-7 0,-1 2 2 16,4-1 22-16,-3-1 36 0,6 1 42 16,-6 1 34-16,6 4 28 0,6-1 26 15,-6 3 12-15,6-9 22 0,-3 9 21 16,4-3 26-16,2 1 8 0,-3-1 7 15,10 3-4-15,-4-3 23 0,4 1-15 16,5-1-22-16,-2 6-8 0,3 1-7 16,-4 3-41-16,-2 6 6 0,-7 6 25 15,0 3 11-15,4 7 4 0,-10 3 8 16,-3 3-2-16,0-3-12 0,-3 0-6 16,-4 7-8-16,-2-7-11 0,3-4-11 15,-3 7-12-15,-1-9-12 0,-2 3-6 16,3-7-5-16,6 1-5 0,-4 0-2 15,1-10 10-15,6 6 19 0,0-6 22 0,6 6 8 16,-6-6 3-16,10 0-9 0,-1 3-16 16,6-3-8-16,1 10 5 15,-1-4 7-15,4 0 5 0,3-2 0 0,-7 1-16 16,-5-5-74-16,-1 4-117 0,-3-4-259 16,-6 0-361-16,9 0-136 0,-9 6 37 15,0-6 141-15,10 0 269 0</inkml:trace>
  <inkml:trace contextRef="#ctx0" brushRef="#br1" timeOffset="150158.14">4174 12358 273 0,'0'-6'463'0,"0"2"137"15,0-1 114-15,0-1-162 0,-7-4-217 16,4-3-64-16,3-3-59 0,-6 1-41 16,6-5-26-16,-9-1-20 0,3 1-25 0,2-5-22 15,-2 6-26-15,-3 0-18 0,3-3-10 16,-4 3-5-16,4-1-2 15,3 5 3-15,3-1 7 0,0 7 2 0,0-1-11 16,9 4-17-16,-2 6-22 0,2 0-31 16,10 0-22-16,-4 0-4 0,7 6 5 15,-4-2 13-15,7-4 30 0,-3 0 15 16,-4 0 9-16,7-10 7 0,-3 6 6 16,-3-5-6-16,-4-3 8 0,1 8 22 15,-7-5 24-15,-9 3 5 0,3 0-14 16,-3 6-4-16,-3 0-3 0,-3 12-10 15,-4-3 9-15,1 11 18 0,3-1 4 16,-3 6-12-16,-1 0-6 0,10 6-5 16,0-2-8-16,0 2-36 0,3-2-67 15,4 3-86-15,-7-3-111 0,6-10-142 16,-6 6-123-16,3-9-70 0,-3-7-31 16,0 1 36-16,0-4 118 0,0 0 150 0,0-6 139 15,0 4 124-15,0-4 95 0,0-4 89 16,0 4 77-16,0-6 65 0,6 0 57 15,-6 2 24-15,9-2-4 0,-2 6-10 16,-4-4-24-16,3-1-45 0,3-1-39 16,0-4-36-16,4 6-29 0,-10-2-19 15,6-3-8-15,-3-7-9 0,4 3-17 16,-4-9-14-16,-3 7-25 0,3-8-26 16,-6 1-19-16,0-3-11 0,0 0-7 15,0 2-3-15,0-3 1 0,0 1 4 16,0 4 5-16,6 2 15 0,-2 3 20 15,-4 6 8-15,6 1 2 0,3 9-2 0,-3 6-8 16,4-3-12-16,5 13 4 0,1 3 9 16,-4 6 19-16,3 1 13 15,7-1 6-15,-6 4-3 0,-4-4-8 0,4 0-14 16,-10 0-17-16,3-9-31 0,-3 0-64 16,-3-3-86-16,-3-1-123 0,0-8-212 15,-3 5-259-15,-3-3-84 0,0-2 53 16,3-4 138-16,3 0 224 0</inkml:trace>
  <inkml:trace contextRef="#ctx0" brushRef="#br1" timeOffset="150291.21">4589 12248 101 0,'0'-6'479'0,"0"2"212"0,0-2 163 16,-6 2 97-16,-3-2-403 0,-7-3-186 16,-3 3-128-16,-12 2-94 0,-3-2-53 15,-6 6-106-15,-7 0-371 0,-2 6-391 16,-10 4-138-16,-3-1-14 0,9 11 120 15,7 1 349-15</inkml:trace>
  <inkml:trace contextRef="#ctx0" brushRef="#br1" timeOffset="151164.63">2574 12802 216 0,'-7'6'514'0,"7"0"133"16,7 3 98-16,-7-5-59 0,0 12-354 16,0-7-112-16,0 13-19 0,0-9 2 15,0 12 3-15,6 1-10 0,-3-1-27 16,3 4-42-16,3-4-43 0,1 6-40 16,-4-6-25-16,-6-5-52 0,3-1-79 15,3-3-122-15,-6-7-241 0,0-3-341 0,0-6-79 16,-6 0 63-16,3-6 149 15,-3-7 260-15</inkml:trace>
  <inkml:trace contextRef="#ctx0" brushRef="#br1" timeOffset="151500.79">2459 12862 6 0,'0'0'294'0,"0"0"135"16,0 0 113-16,3 0 105 0,3-4-215 15,-6 4-134-15,6 0-24 0,-3-6-9 16,4 6-10-16,2 0-14 0,-3 0-12 16,3-4-20-16,7 4-45 0,-7 4-40 15,7-4-26-15,-1 6-18 0,10-2-11 16,-6 2-9-16,2 4-1 0,-2-1 1 16,3 7 4-16,-4-1 6 0,-2 1 2 15,-7-3-8-15,0 9-8 0,-2-9-11 16,-1 8-8-16,-12 5-8 0,-1-7 0 15,-2 0-3-15,-6 7 0 0,-4-11-2 16,-3 5-2-16,-3-11-4 0,-2 1-6 16,-4 2-9-16,0-12-28 0,3 0-62 0,3 0-119 15,-3-6-179-15,9 0-429 16,-5 6-209-16,14-4 0 0,1-2 133 0,3 6 223 16,12-9 389-16</inkml:trace>
  <inkml:trace contextRef="#ctx0" brushRef="#br1" timeOffset="151864.53">2738 13093 87 0,'0'9'468'0,"6"-3"194"15,-3 4 150-15,3-10 144 0,1 0-387 16,-4-6-170-16,3-4-86 15,-6 1-58-15,9-7-64 0,-3 3-52 0,-2-13-32 16,2 5-34-16,-6-4-30 0,6 2-20 16,-3-8-11-16,-3 5-1 0,0 1-2 15,6 0-2-15,-3 2-4 0,4-2-3 16,2 3-6-16,0 3-4 0,4 3-14 16,-4 12-17-16,0-1-17 0,-3 5-6 15,4 9 5-15,5 7 16 0,1 3 30 16,-4 6 25-16,4 10 20 0,-1 0 11 15,7 12 7-15,-10-9-3 0,4 3-7 16,-1-2-11-16,-6-8-11 0,-2-2-24 16,-7-8-50-16,0-7-87 0,0-2-124 15,-7-9-245-15,4-3-369 0,-3 0-87 16,-3-3 66-16,3-13 156 0,-4 6 270 16</inkml:trace>
  <inkml:trace contextRef="#ctx0" brushRef="#br1" timeOffset="152051.94">2998 12998 99 0,'0'0'502'0,"0"0"196"0,0 0 141 0,0 0 113 15,-6-6-432-15,-3 6-193 0,0-4-90 16,-7-2-46-16,1 6-32 0,-10-10-28 16,-9 10-28-16,0-3-29 0,-7-3-33 15,-5 6-65-15,2 0-126 0,4 0-168 16,9 0-311-16,-3 6-278 0,12-3-43 15,4 7 110-15,2-4 194 0,7-2 302 0</inkml:trace>
  <inkml:trace contextRef="#ctx0" brushRef="#br1" timeOffset="152373.57">3293 12707 73 0,'6'12'444'0,"3"-3"148"0,1-5 114 15,-10 2 94-15,6-2-380 0,-12 7-166 16,3-7-36-16,-13 2-21 0,1 4-8 15,-10 0-20-15,0-1-20 0,-6-3-28 16,-3 4-34-16,-6-1-32 0,5 1-17 0,-2-4-17 16,3 0-32-16,0-2-74 0,3 1-97 15,6-5-146-15,10 4-231 16,-4 2-224-16,10-2-38 0,3 2 78 0,6-6 159 16,6 6 239-16</inkml:trace>
  <inkml:trace contextRef="#ctx0" brushRef="#br1" timeOffset="152579.21">3063 12848 67 0,'7'0'431'15,"-4"4"153"-15,-3-4 120 0,6 6 100 16,-3 4-380-16,3 0-186 0,0-1-62 0,-2 13-42 16,8-9-8-16,-3 12 8 15,1 0 13-15,-1 1 8 0,6-7-17 16,-5 6-38-16,-4-3-43 0,-6-9-85 0,3 3-85 15,3-7-93-15,-6 1-119 0,0-4-181 16,-6 0-174-16,6-6-77 16,0 0 48-16,0 0 133 0,6-6 200 0</inkml:trace>
  <inkml:trace contextRef="#ctx0" brushRef="#br1" timeOffset="152879.46">3392 12753 34 0,'0'0'400'0,"0"4"182"0,6-4 144 16,1 10 126-16,-4-4-281 15,3 4-197-15,-3-1-69 0,3 7-48 0,3-1-40 16,-2 5-28-16,2 5-19 0,0-6-20 15,7 6-27-15,-7 6-32 0,3-11-30 16,-8-1-33-16,2 2-41 0,-6-7-48 16,6-2-45-16,-6-3-47 0,-6-9-55 15,6 4-46-15,-6-4-68 0,2-4-188 16,-2-1-271-16,-3 1-48 0,0-8 55 16,2 2 137-16,-2-5 245 0</inkml:trace>
  <inkml:trace contextRef="#ctx0" brushRef="#br1" timeOffset="153052.19">3333 12552 127 0,'-9'-14'589'0,"9"-1"216"16,3-1 168-16,3 7 108 0,-6-1-532 15,0 4-373-15,-6-4-324 0,3 10-480 16,-3 6-257-16,6 4-53 0,0 5 110 15,9-1 231-15,7 2 344 0</inkml:trace>
  <inkml:trace contextRef="#ctx0" brushRef="#br1" timeOffset="157382.57">2174 13469 323 0,'0'3'635'0,"0"3"169"0,0 4 126 15,6 0-140-15,-3-1-387 0,-3 13-185 16,6-9-68-16,-3 12-31 0,3-3-7 15,4 1-6-15,-4 8 11 0,-6-6-13 16,9 0-23-16,-3-5-23 0,-3-1-13 16,-3 2-23-16,0-7-15 0,0-2-30 15,0-3-72-15,0-5-115 0,0 2-156 16,0-6-293-16,0 0-251 0,-3 0-15 16,-3-6 112-16,6 2 187 0,-6-5 290 0</inkml:trace>
  <inkml:trace contextRef="#ctx0" brushRef="#br1" timeOffset="157708.19">2139 13548 19 0,'-6'-6'292'16,"6"6"115"-16,0-4 63 0,0 4 63 16,0-5-247-16,0 1-77 0,0-2 11 0,0 0 48 15,6 2 46-15,-6-2 12 0,4 2-6 16,2 4-31-16,3-5-35 0,0-1-46 15,4 6-45-15,-4 0-29 0,7 6-26 16,-4-1-22-16,3-1-21 0,7 2-16 16,-3 10-16-16,-4-7-13 0,1 5-6 15,-1 7 1-15,4-1 10 0,-4-1 14 16,-5 6 9-16,-4-4 5 0,-6-1-5 16,0-1-13-16,-6 3-12 0,-4-9-8 15,1 3-3-15,-6-7-3 0,-1 7 2 16,1-6-5-16,-4-5-7 0,3-1-26 0,-2 6-67 15,2-4-98-15,1 0-111 16,-1-6-139-16,7 3-262 0,3 3-213 0,-3-2 5 16,9-4 109-16,0 0 178 0,0 0 283 15</inkml:trace>
  <inkml:trace contextRef="#ctx0" brushRef="#br1" timeOffset="158035.72">2428 13542 61 0,'6'0'422'0,"-6"10"152"0,3 2 93 16,3-3 80-16,1 1-365 0,-4 5-183 16,-3-1-54-16,6 7 6 0,-3-1 25 15,3-1 17-15,0-3 24 0,4 3 18 16,-4-7-9-16,-3 1-25 0,3-3-27 15,3 1-18-15,-2-7-19 0,-4 2-21 16,3-2-16-16,3-4-18 0,1 0-19 16,-4 0-18-16,3 0-17 0,-3 0-16 15,4 0-10-15,-4-4-9 0,3 4-6 16,-6 0-4-16,10 0-6 0,-10 0-29 0,3 0-73 16,-6 0-127-16,0 0-189 15,0 0-364-15,0 4-200 0,-6-4 15 0,3 0 144 16,-4 0 226-16,-2-4 340 0</inkml:trace>
  <inkml:trace contextRef="#ctx0" brushRef="#br1" timeOffset="158240.76">2459 13672 29 0,'0'6'411'0,"9"0"201"0,-3-6 136 0,4-6 126 16,-1 0-257-16,0 6-224 0,4-4-89 15,-4 4-42-15,0-6-48 0,1 6-58 16,2 0-47-16,-3-4-38 0,-6 4-49 16,4 0-93-16,-7-5-127 0,0 5-154 15,0-6-226-15,-10 6-243 0,4 0-58 16,3 0 88-16,-9 0 168 0,2 0 237 0</inkml:trace>
  <inkml:trace contextRef="#ctx0" brushRef="#br1" timeOffset="158413.29">2459 13589 59 0,'0'-6'406'0,"0"0"169"16,3 6 129-16,3-4 120 0,-6-2-329 15,6 6-129-15,-3-3-46 0,4 3-29 16,-1-6-41-16,-3 6-46 0,3-6-59 16,3 6-64-16,-9 0-104 0,10 0-130 15,-10 0-144-15,0 0-243 0,0 0-310 0,6 6-52 16,-6 0 90-16,3-6 157 15,3 3 259-15</inkml:trace>
  <inkml:trace contextRef="#ctx0" brushRef="#br1" timeOffset="158707.46">2679 13492 45 0,'3'0'389'0,"3"0"157"0,-6 6 100 16,6-6 83-16,-2 5-328 0,-4-1-167 15,0 6-49-15,0 6 7 0,6-1 17 16,-6 4 5-16,0 3 8 0,0-3-8 16,6 6-16-16,-3-5-24 0,-3-1-13 15,6 2-11-15,-3-7-7 0,4 7-16 16,2-11-4-16,-3 5-1 0,3-11 9 16,1 6 9-16,-1-4 0 0,7 0-6 15,-4-6-20-15,0 0-23 0,4 0-26 16,-1 0-22-16,1 0-20 0,-1-6-24 15,1 0-66-15,-4 6-113 0,1-4-189 16,-4-2-455-16,0 6-334 0,7 0-49 16,-7 6 111-16,7-6 238 0,-1 0 424 15</inkml:trace>
  <inkml:trace contextRef="#ctx0" brushRef="#br1" timeOffset="159192.1">3308 13453 52 0,'0'10'397'0,"-6"-4"133"0,6 3 100 15,0-5 92-15,0 6-338 0,-3 5-158 16,3 7-35-16,3-3-20 0,-3 6-7 16,6 0 1-16,4 4-4 0,-4 2-6 0,-3-1-27 15,9-5-44-15,-8-6-40 0,-4 2-59 16,6-7-92-16,-12-2-136 0,6-8-273 15,-10-4-260-15,4-4-54 0,-3-8 76 16,6-2 163-16,-4-11 272 0</inkml:trace>
  <inkml:trace contextRef="#ctx0" brushRef="#br1" timeOffset="159441.64">3209 13393 43 0,'0'4'349'16,"3"-4"144"-16,4 6 124 0,-1 0 108 16,-3-6-309-16,3 3-105 0,3-3-34 15,1 6-25-15,-4-6-15 0,9 0-12 16,1 4-13-16,-4-4-19 0,10 0-33 16,-7 6-34-16,4-6-25 0,-3 0-26 15,-1 0-28-15,-6-6-43 0,1 6-80 16,-1 0-134-16,-3 6-234 0,-6-6-348 15,0 0-153-15,0 10 30 0,0-5 148 16,0-1 254-16,-9 2 314 0</inkml:trace>
  <inkml:trace contextRef="#ctx0" brushRef="#br1" timeOffset="159628.79">3228 13602 74 0,'0'0'426'0,"6"0"152"15,10 0 109-15,-7 0 102 0,0-4-379 16,7 4-142-16,-7-5-44 0,0 1-13 16,7 4-25-16,-1-6-33 0,-5 6-37 0,5 0-65 15,-9 0-136-15,4 6-220 16,-10-6-335-16,6 4-186 0,-3 1-17 16,-3 5 110-16,0-6 219 0,6 2 296 0</inkml:trace>
  <inkml:trace contextRef="#ctx0" brushRef="#br1" timeOffset="160075.81">3553 13482 56 0,'-6'0'133'0,"6"6"70"0,-3-2 2 0,3 2 11 16,-6-1 59-16,6-1 40 0,-9 6 20 15,9 2 9-15,-7-3-6 0,4-5-37 16,3 6-45-16,0 5-52 0,0 1-34 16,0-1-29-16,3-1-14 0,4 1-9 15,-7 5 2-15,6-5-2 0,-3 7-2 16,-3-9-9-16,6-3-12 0,-6 5-11 15,0-5-10-15,0 0-5 0,3-4 4 16,-3-1-1-16,0-1-6 0,0-4-7 0,0 6-1 16,0-6-3-16,0 0 4 0,0 0 5 15,6 0-7-15,-6 0-12 0,7 0-14 16,2-6-16-16,0 6-13 0,0 0 3 16,4 0 5-16,-4 0 7 0,0 0 8 15,7 0 0-15,-7-4-2 0,1 4-7 16,-4 0-10-16,3 0-35 15,-3-5-76-15,-6 5-133 0,3-6-248 0,-3 6-411 16,0 0-132-16,0 0 49 0,7 0 163 16,-7-4 276-16</inkml:trace>
  <inkml:trace contextRef="#ctx0" brushRef="#br1" timeOffset="160380.84">3783 13517 7 0,'-3'0'240'0,"-3"0"59"0,6 0 50 0,0 12 74 15,0-8-228-15,-7 5-47 0,7 1 75 16,7 5 53-16,-7 1 15 0,9-1 27 16,-3-1 17-16,3 7-7 0,1-1-21 15,5-5-12-15,-6 1-20 0,7-3-33 16,-1-3-38-16,-5 2-38 0,5-9-40 15,1 3-30-15,-7-6-27 0,7 0-20 16,-7 0-12-16,6-9-6 0,-5 3-10 16,-4-4-7-16,-3 4-8 0,3-7-12 15,-6 1-42-15,0 2-104 0,0-5-155 16,-6 5-295-16,3-3-352 0,-3 1-84 16,-4 2 97-16,4 1 185 0,3-1 309 15</inkml:trace>
  <inkml:trace contextRef="#ctx0" brushRef="#br1" timeOffset="160794.17">4183 13422 293 0,'6'6'520'0,"3"-6"119"0,-9 0 82 0,10 0-205 16,-10 0-320-16,-3 0-126 0,-4 6-63 15,-2-6-28-15,-6 9 20 0,5-5 25 16,1 6 26-16,-3-4 28 0,2 3 26 15,1 1 19-15,0 0 22 0,2 1 16 16,1-1 6-16,6 0-1 0,-3-4-18 16,6 3-29-16,-3-5-26 0,6-4-29 0,-6 10-20 15,10-4-11-15,-4 0-8 16,3-3-9-16,7 3-2 0,-7 4-6 16,13-4 6-16,-10 3 7 0,10-5 13 0,-4 6 22 15,-2 2 18-15,-1-9 10 16,1 7-1-16,3 0-10 0,-7-4-18 0,-3 3-18 15,1 1-8-15,-10 2-3 0,6-8 0 16,-12 5 1-16,6-3 2 0,-10 4-2 16,-5-1-5-16,-1 1 1 0,1-4-4 15,-10 9-5-15,0-11-5 0,0 6-6 16,1 2-7-16,-1-3-34 0,9-5-67 16,-2 6-104-16,-4-10-128 0,13 6-216 15,-7-6-288-15,13 6-100 0,3-6 67 16,-6-12 147-16,15 8 243 0,-3-6 291 15</inkml:trace>
  <inkml:trace contextRef="#ctx0" brushRef="#br1" timeOffset="161178.97">4428 13469 64 0,'6'3'405'16,"-6"-3"103"-16,0 6 68 0,0-6 61 15,0 4-380-15,-6 2-167 0,-4-2-18 16,-5 7-11-16,6-7-12 0,-7 2 3 16,7-2 23-16,-7 8 35 0,7-12 30 15,-6 4 16-15,5 1 4 0,4-5-18 0,3 4-34 16,-3-4-26-16,6 0-13 0,0 0 3 16,0 0 9-16,0 0-1 15,6 0-12-15,-3 0-22 0,3 0-25 0,4 0-24 16,5 6 6-16,1-2 16 0,-4-4 21 15,10 12 13-15,-7-9 15 0,4 7 6 16,6 2-2-16,-4-3-1 0,-2-5-1 16,-4 12-1-16,1-7-7 0,-7 7-2 15,0-6-7-15,-2-1-10 0,-7 7-7 16,-7-6-7-16,4-1-12 0,-12 1-6 16,-1 2-4-16,1-3-11 0,-4 1-56 15,-2 0-79-15,-4-5-103 0,6-1-196 16,4 6-240-16,5 2-203 0,-2-8-4 15,9 1 104-15,3-5 216 0,3 4 253 16</inkml:trace>
  <inkml:trace contextRef="#ctx0" brushRef="#br1" timeOffset="161493.37">4598 13608 146 0,'7'4'252'0,"-7"8"123"16,3-3 122-16,3 1-114 0,-3 0 0 15,3 5 0-15,3 1-71 0,7-3-79 16,-7-3-53-16,7 2-31 0,-7-3-7 16,7-5 14-16,-1 2 21 0,1-2 12 15,-7-8 7-15,0 4-5 0,4-6-25 16,-4-4-34-16,-9 7-37 0,9-13-31 15,-9 6-28-15,0-11-24 0,0 7-20 16,-9-1-11-16,3-1-13 0,-4 1-10 16,-5 5-46-16,-4 1-101 0,-2 5-228 15,-14 4-386-15,-5 0-130 0,0 9 27 16,-10-5 143-16,7 6 262 0</inkml:trace>
  <inkml:trace contextRef="#ctx0" brushRef="#br1" timeOffset="162023.43">2598 14124 106 0,'-6'0'568'0,"6"9"221"15,6-5 153-15,-6 2 124 0,10 4-440 16,-10-1-269-16,6 13-105 0,-6-3-50 15,9 6-31-15,-3 0-24 0,4 5-14 16,-1 1-15-16,-3 3-12 0,3-8-13 16,1 3-15-16,-4-4-20 0,-6-6-13 15,9-9-19-15,-9 2-25 0,0-3-32 0,0-5-50 16,0-4-76-16,0 0-113 16,-6-4-137-16,3 4-269 0,3-6-311 0,-6 3-43 15,3-9 101-15,-4 2 179 0,1 1 303 16</inkml:trace>
  <inkml:trace contextRef="#ctx0" brushRef="#br1" timeOffset="162601.54">2558 14118 88 0,'0'0'483'0,"0"0"181"0,0 0 112 0,0 0 101 15,0 0-412-15,6 0-192 0,-6-6-67 16,0 6 2-16,3-4-1 0,4-2-15 15,-1 2-10-15,-3-5-22 0,6 3-34 16,4-4-27-16,-4 4-12 0,6 3-9 16,1-3 0-16,2 0-6 0,-2 6-7 15,9 0-7-15,-10 0-8 0,10 0-6 16,-6 12-7-16,-4-9-3 0,-5 3-6 16,2 4-4-16,-3 5-5 0,-9-5-6 15,0 6-2-15,-6 3 0 0,-3 0 4 16,-7 3 4-16,-2-3-1 0,-4 6 3 0,-3-9-6 15,6-3-2-15,-2 9 0 16,2-13 6-16,4 1 0 0,-1 0 6 16,7-4 4-16,3-3-2 0,3 3-1 0,-4-6 4 15,7 4 6-15,0-4 8 0,0 0 4 16,7 0-3-16,-4 0-14 0,3 0-17 16,3-4-19-16,0 4-14 0,7 0-5 15,-1 0-3-15,1 0 4 0,9 0 4 16,-7 0 2-16,13 4 3 0,-6-4-2 15,0 12-3-15,0-8-4 0,0 5 8 16,-10 1 9-16,1 2 15 0,-7 1 21 16,-3-3 13-16,-6 5 16 0,-6-5 7 15,3 11 13-15,-13-7 7 0,1 1 10 16,-1 1-5-16,1-1-5 0,-10-1-14 16,10-2-14-16,-10-3-16 0,6 1-15 15,4 6-9-15,-4-13-14 0,7 7-28 16,-4 2-56-16,7-3-80 0,-1-9-86 15,1 4-85-15,3-4-81 0,-3 0-49 16,2-4-27-16,7-1-110 0,-3-5-248 16,-3 0-71-16,12 1 59 0,-3-3 128 0,4-2 224 15,2-7 305-15</inkml:trace>
  <inkml:trace contextRef="#ctx0" brushRef="#br1" timeOffset="163000.29">2908 14253 59 0,'0'0'427'0,"0"0"200"16,0 0 163-16,7 0 161 0,-4 0-314 15,3-5-158-15,3 1-93 0,-3 4-71 16,4-6-80-16,-1 0-62 0,7 6-34 15,-7-4-17-15,6 4-2 0,1-6 2 16,-1 6 9-16,1-3 10 0,2 3 6 16,1 3-2-16,3-3-5 0,3 0-11 15,-1 6-14-15,1-6-20 0,6 4-17 16,-6-4-16-16,9 12-8 0,-3-12-5 16,-6 9-4-16,6-9 1 0,-3 4-9 15,-3 2-9-15,-4-2-8 0,-2-4-8 16,-10 6-11-16,4-6-6 0,-10 6-3 0,3-6-7 15,-6 0-7-15,0 0-15 16,0 0-28-16,0 0-40 0,-6-6-46 16,6 6-60-16,-10 0-66 0,1 0-68 0,0-6-103 15,-7 6-137-15,1-4-348 0,-1-2-132 16,1 2 46-16,-4-1 163 0,4-5 229 16,9 0 368-16</inkml:trace>
  <inkml:trace contextRef="#ctx0" brushRef="#br1" timeOffset="163364.1">3219 14089 51 0,'-7'0'452'0,"7"0"199"15,0 0 136-15,0-6 116 0,7 0-333 16,-7 6-253-16,6 0-107 0,-3-4-40 16,3 4-23-16,3 0-10 0,1 4 16 15,-1-4 16-15,6 0-3 0,1 6-13 0,-1 0-4 16,4-6-11-16,3 4-5 15,-7 1-5-15,4-1-12 0,3 6-17 0,-4-4-13 16,7 3-20-16,-10 1-13 0,10 0-7 16,-9 1-5-16,2 3 0 0,-2-2 3 15,-1 1 0-15,1 3 6 0,-7-7 0 16,0 7 3-16,-2-6 3 0,2-1 0 16,-9 1-3-16,0 2-3 0,0-8-5 15,-3 1 0-15,-3-1-1 0,-1 6 13 16,-2 2 11-16,-6-9 8 0,-1 13-1 15,-2-6-6-15,2 5-18 0,-9 1-17 16,7-3-17-16,-4 3-12 0,3 3-20 16,-2-3-67-16,2 3-137 0,4-4-197 15,-4 7-532-15,3-9-369 0,1-3-50 16,-1 2 142-16,16-3 255 0,0-5 492 16</inkml:trace>
  <inkml:trace contextRef="#ctx0" brushRef="#br1" timeOffset="164187.69">3823 14469 37 0,'-6'9'394'0,"3"1"159"0,6 0 108 0,3-5 96 15,-6-1-300-15,0-4-176 16,0 0-40-16,0 0-8 0,0-4-18 0,6-1-25 15,-3-11-32-15,-3 3-35 0,0-3-24 16,7-9-7-16,-7 0 1 0,0-4 10 16,0 3 10-16,0-5 9 0,0 2-14 15,6-6-22-15,-3 1-23 0,3-1-23 16,3 4-27-16,7 2-12 0,-7-6-6 16,7 10-1-16,-1 3 9 0,-5 13 10 15,-1 5 8-15,6 4 3 0,-5 0 6 16,5 13 9-16,-6 3 11 0,7 9 14 15,-1 0 18-15,1 4 13 0,-7 2 4 16,7 4 0-16,-1-6-2 0,4 6 5 16,-10 0-5-16,7-4-10 0,-7-2-15 15,3-4-18-15,-8-4-23 0,2-7-20 16,-6 2-23-16,6-11-26 0,-6-1-45 16,-6-4-47-16,6 0-53 0,0 0-55 15,0 0-62-15,-6 0-72 0,2-4-60 16,-2-1-109-16,-3 1-126 0,9-2-63 15,-6 0-20-15,3 2 38 0,-4-2 147 0,7-3 185 16,0-1 161-16</inkml:trace>
  <inkml:trace contextRef="#ctx0" brushRef="#br1" timeOffset="164341.06">4090 14339 28 0,'-6'-12'268'0,"6"2"213"16,0 7 201-16,0-9 93 0,-7 8-4 16,4-2-89-16,3 2-125 0,0-1-114 15,-6 1-105-15,-3-2-70 0,-1 0-33 16,-5 2-17-16,-7-2-12 0,4 2-12 15,-7 4-24-15,-6-5-41 0,3 5-50 0,-9 0-139 16,3 0-305-16,-7 5-680 0,-2-1-255 16,6 2-46-16,3-6 151 0,9-6 335 15,9-3 554-15</inkml:trace>
  <inkml:trace contextRef="#ctx0" brushRef="#br1" timeOffset="187236.61">7070 8017 81 0,'-7'-4'434'0,"7"-1"145"16,7-5 107-16,-4 0 86 0,3 0-411 15,-6 1-158-15,0-7-63 0,-6 1-48 16,3-1-39-16,-4-3-23 0,-2-6-18 0,0 5 1 16,-7-5-1-16,1 0 7 15,5 0 4-15,-5 0 1 0,-7-5-1 0,4-1-2 16,-4-3-4-16,3-1-2 0,-5 6 1 16,-1-6-2-16,0-2 0 0,0 2 4 15,-6 6 4-15,6-2 8 0,-9-4 8 16,3 6 6-16,0-2 2 0,3 8 0 15,-9-8-2-15,3 6 0 0,0-1 0 16,3 7 6-16,-9 0 4 0,-1-3 3 16,4 3-4-16,-10 3-5 0,-2 1-9 15,-1 5-11-15,1 0-7 0,-7 7-3 0,6-3 1 16,-6 0-3-16,1 6-9 16,-4 6-4-16,3 0-5 0,6 3-4 0,-6 5-6 15,-2 1 3-15,2 1 2 0,6 9-5 16,-9-6-1-16,10 12 0 0,-1-1 4 15,3 4 2-15,-2 1 8 0,9 6 10 16,-7 0 11-16,4 3 10 0,9 1 7 16,-4-1 1-16,10 1-2 0,-3 5-4 15,13-5 5-15,-4 5 6 0,13-5 8 16,3-4 8-16,-4 3 3 0,10-3-1 16,10 3-1-16,-4 1-9 0,3 2-8 15,7 1-8-15,2-2-7 0,4 3-14 16,3 1-6-16,6 7 0 0,-3-9-5 15,12 8-2-15,-6-5 0 0,6-3 3 16,1-2-2-16,5-1 5 0,-2-6 2 16,5 2 0-16,7-1 3 0,0-11-2 0,3 6-2 15,-3-10 0-15,2 6-1 0,4-5-3 16,-3-7-1-16,7 6 0 16,-1-5-2-16,0-1 0 0,3-4 0 0,3 1-3 15,-6-1-4-15,7-5-4 0,-13-6-2 16,6 2-2-16,-9-12-2 0,-4-4-4 15,1 1-7-15,-3-11-7 0,-7-1-8 16,-3-2 3-16,-6-3 4 0,4 1 9 16,-10-6 9-16,-4 6 11 0,1 0 6 15,-3 2 10-15,-4 1 4 0,-2-3-1 16,-1 12-2-16,-5-3-7 0,5 1-5 16,-9-1-6-16,4 2-3 0,-4-1 0 15,-3 5-4-15,3 1-6 0,-6-3-6 16,0 2-6-16,3 1-4 0,-3 5 0 15,0-2 5-15,0 0 5 0,0 6 3 16,0 0 1-16,0 0 0 0,0 0-5 16,0 0 3-16,-3 0 4 0,3 0 8 15,-6 0 11-15,3 6 11 0,-9-6 11 16,2 6 8-16,-5-6 5 0,-1 0 3 16,-2 0-5-16,-4 0-5 0,3-6-8 15,-5 6-7-15,-1-6-10 0,0 6-2 16,0-4-2-16,0 4 0 0,0-6 0 0,4 6 1 15,2 0 6-15,-3-4 12 0,7-1 14 16,6 5 13-16,-1 0 22 0,10-6 33 16,-6 6 22-16,6 0-1 0,6-4-12 15,1-2-23-15,2 6-42 0,6-10-36 16,4 7-14-16,-4-9-3 0,10 2-1 16,0 1 2-16,0 5 1 0,0-8 1 15,0 8-1-15,-1 4 4 0,-2 0 2 16,3 4 2-16,-7 12 1 0,4-1 0 15,-3 10-4-15,-4 4 1 0,-5 12 1 16,-4-2 1-16,3 11 4 0,-9-3-2 16,0 1-36-16,-3-1-159 0,-9-12-451 15,-7-6-390-15,3 2-127 0,1-12 38 16,-1-9 210-16,16-10 431 0</inkml:trace>
  <inkml:trace contextRef="#ctx0" brushRef="#br1" timeOffset="188403.49">2378 6637 204 0,'6'-9'498'15,"-2"-1"165"-15,2 4 153 0,0-3-12 16,-3-1-304-16,-3 0-103 0,0 4-63 15,0-3-65-15,0 5-59 0,0-2-46 0,-9 0-44 16,3 2-36-16,-4-2-33 0,1 6-19 16,-7 0-9-16,-2 0-2 0,-10 0-5 15,3 10-5-15,0 2-4 0,0 7-7 16,1 1-6-16,-1-1-2 0,6 6-1 16,-2 6 2-16,11-6 1 0,1 4 4 15,0-3 3-15,9-1 6 0,0-6 3 16,3 6 2-16,3 1 1 0,9-1 1 15,4 0-2-15,-3-6-13 0,8 6-29 16,1-5-43-16,0-5-47 0,0 7-39 16,0-9-17-16,-1-3 14 0,1 2 35 0,0-3 40 15,3-9 39-15,-9 4 26 16,5-8 17-16,-8-2 3 0,9 3-5 0,-10-9-7 16,4 2-3-16,-4-3-10 0,-5-3-4 15,2 1 1-15,-9-1-1 16,3 3-1-16,-3-3-3 0,-3 1-4 0,-3 5-3 15,3 0 1-15,-6 1-4 0,-3 3 0 16,3-4 1-16,-4 4 4 0,1 6 1 16,3 0 4-16,-4 0 8 0,1 6 2 15,3-2 5-15,-3 8 10 0,9-3 13 16,-7 1 36-16,7 5 43 0,7-1 37 16,2 1 34-16,-3 1 31 0,10 3 3 15,-7-3-12-15,10-1-18 0,-4-1-20 16,10-8-22-16,-10 3-18 0,10-3-8 15,-9-6-5-15,8-6-4 0,-8 3-7 16,3-9-8-16,-4-2-17 0,1-7-14 16,-7 2-16-16,0-7-16 0,-3 1-20 15,-12 0-11-15,-3 0-12 0,0 2-7 16,-16 1-11-16,0 3-20 0,0 3-55 0,-6 13-91 16,-3 3-125-16,3 3-279 15,-3 7-285-15,3 6-41 0,6 9 96 0,10 0 170 16,-4 0 299-16</inkml:trace>
  <inkml:trace contextRef="#ctx0" brushRef="#br1" timeOffset="188780.04">2877 6754 57 0,'-3'4'403'16,"3"5"122"-16,3 7 122 0,4-7 96 15,-7 13-349-15,9-3-162 0,-9 10-23 16,6-4-45-16,3 10-16 0,-2-4-2 15,-4-2 8-15,3 2 2 0,-6-5-13 0,3-7-23 16,-3-9-28-16,0-1-17 16,-3 1-18-16,3-10-13 0,0 0-53 15,-6-4-96-15,3-2-104 0,-4-7-120 16,-2-3-140-16,3 1-66 0,6-5-1 0,-9-1 36 16,9 2 59-16,-7-7 85 0,4 7 60 15,3 0 44-15,-6-3 38 0,6 3 54 16,0 0 63-16</inkml:trace>
  <inkml:trace contextRef="#ctx0" brushRef="#br1" timeOffset="189053.52">2859 6767 47 0,'0'-13'169'16,"-6"1"100"-16,6-2 98 0,0 3 75 16,0 7 12-16,0 4-26 0,0 0-72 15,0 0-104-15,6 4-93 0,3 7-62 0,-3-1-26 16,13 6-7-16,-4 3-3 0,1 0-2 16,9 7 3-16,0-7 3 15,-1 12 13-15,10-6 25 0,-9 4 18 0,6-4 11 16,-6-5 9-16,0 5-9 0,0-9-24 15,-10 3-20-15,1-7-16 0,-7-3-7 16,0-5 10-16,-2 2 18 0,-1-12 3 16,-6 6-4-16,0-10-16 0,-6 1-24 15,6-11-28-15,-10-1-11 0,4-8-2 16,-10-2-1-16,7-8-3 0,-6 4-4 16,5-5-13-16,-5 5-67 0,6 0-107 15,-1 4-132-15,10 8-284 0,-6 1-301 16,6 3-38-16,6 9 98 0,-3 1 166 15,13 3 291-15</inkml:trace>
  <inkml:trace contextRef="#ctx0" brushRef="#br1" timeOffset="189308.68">3380 6663 42 0,'0'0'353'0,"0"5"134"16,3-1 125-16,3 6 102 0,-6 5-309 0,3 1-116 16,3 3-28-16,-6 7-42 0,10 5-25 15,-4-6-15-15,-6 4-14 0,9-4-25 16,-3 0-25-16,-3 0-25 0,-3-11-21 16,7 1-19-16,-7-5-7 0,0 0-1 15,0-10-8-15,0 6-51 0,0-6-109 16,0-6-179-16,0 2-265 0,0-2-254 15,-7-4-53-15,7-5 98 0,-9 5 188 16,9-9 255-16</inkml:trace>
  <inkml:trace contextRef="#ctx0" brushRef="#br1" timeOffset="189521.5">3308 6653 31 0,'-6'-10'345'15,"6"1"149"-15,6 3 149 0,4 0 131 16,-4-4-274-16,3 6-127 0,1 4-45 0,5-5-73 15,1 5-53-15,8 5-30 16,-5-1-17-16,9-4-13 0,0 10-16 0,-3-4-16 16,-4 0-18-16,4-3-21 0,0-3-14 15,-7 6-18-15,-2-6-37 16,-7-6-64-16,4 6-133 0,-10 0-204 0,-3-3-325 16,0 3-203-16,-16 3-5 0,7-3 137 15,-7 6 220-15,-2-2 304 0</inkml:trace>
  <inkml:trace contextRef="#ctx0" brushRef="#br1" timeOffset="189706.04">3343 6808 98 0,'0'6'445'0,"6"-12"152"0,0 0 140 16,3 2 102-16,1-2-435 0,-1-3-124 15,-3 3-55-15,10-4-61 0,-7 6-23 16,9-1-17-16,-2 1-19 0,-1-2-32 15,1 6-54-15,3 0-112 0,-4 0-214 16,-6 6-395-16,7-2-154 0,-1 5-5 16,1 1 114-16,2 2 233 0</inkml:trace>
  <inkml:trace contextRef="#ctx0" brushRef="#br1" timeOffset="190023.93">3708 6818 32 0,'0'5'411'0,"0"-1"163"15,0 6 72-15,0-10 49 0,0 6-340 16,-6 4-257-16,6-5-76 0,-3 9-6 16,3 1 29-16,0 1 47 0,3-1 39 15,3 5 48-15,1-5 46 0,-4 5 22 16,6-5 4-16,-3 1-5 0,4-7-21 15,5 1-26-15,-6-6-39 0,7 8-42 16,-1-9-36-16,-5 3-26 0,5-2-22 16,7-4-13-16,-10 6-6 0,4-6-5 0,-1-6-7 15,-5 6-20-15,2-4-38 16,-9-2-62-16,6 6-86 0,-2-3-94 16,-1-3-121-16,-6 0-249 0,0 6-195 0,0 0 7 15,-6-4 97-15,6-2 172 0,-10-3 280 16</inkml:trace>
  <inkml:trace contextRef="#ctx0" brushRef="#br1" timeOffset="190233.29">3690 6862 34 0,'-6'0'384'16,"12"-4"166"-16,-3 4 142 0,3-5 115 0,3 5-290 15,7 0-199-15,-7 0-68 0,7 0-59 16,-1 0-40-16,4 0-21 0,6 5-5 15,-10-1-13-15,10-4-26 16,-10 6-25-16,1-2-29 0,-7-4-67 0,1 6-122 16,-10-6-207-16,0 0-269 0,0 0-214 15,-4-6-9-15,-8 2 116 0,3-2 219 16,-7-3 260-16</inkml:trace>
  <inkml:trace contextRef="#ctx0" brushRef="#br1" timeOffset="190406.79">3684 6767 8 0,'0'0'292'0,"6"0"140"0,-3 0 154 16,3 0 133-16,10 0-209 0,-7-4-115 15,0 4-33-15,7 0-81 16,-1 0-64-16,1 4-55 0,-4-4-46 0,4 0-97 16,-1 0-165-16,1 0-331 0,-7 6-293 15,6-6-90-15,-5-6 58 16,5 6 161-16,1-9 301 0</inkml:trace>
  <inkml:trace contextRef="#ctx0" brushRef="#br1" timeOffset="191065.78">4009 6663 334 0,'3'0'590'16,"10"0"146"-16,-10 0 120 0,6 5-172 15,3-1-363-15,-2 12-142 0,-4-7-83 16,-3 11-61-16,-3 5-15 0,6-4 8 15,-6 8 16-15,0-3 21 0,0 5 7 16,-6-8 1-16,6 8-8 0,-3-12-15 16,-3 6-13-16,0-5-4 0,2-5-3 15,-2-5-1-15,0 2 5 0,3-8 7 16,-3 1 3-16,6-5-1 0,-3-5-9 16,-4 1-25-16,7-2-39 0,-6-4-40 15,3-5-30-15,-3 5-20 0,6-6 4 16,-3-3 14-16,-3 0 14 0,6-3 17 15,-7 3 11-15,7 0 8 0,0-12 12 16,7 11 14-16,-1-5 9 0,3 0 0 16,7 5-4-16,-4-1-13 0,10 2-6 15,-4 3-9-15,7 3-26 0,0 1-1 16,-3 2 23-16,-4 10 12 0,-2 6 19 16,-1 4 32-16,-8 0 12 0,-4 9 0 15,-3 2 3-15,-3-1 5 0,-4 5 5 16,-2 0 4-16,0-6 1 0,-7 3-9 15,1-9-7-15,-1 9-4 0,1-9-5 16,-1-3-2-16,4 2-3 0,-4-9 2 16,10 3 13-16,-3-2 31 0,9 2 51 15,-6-6 48-15,6 0 18 0,6 6-6 0,3-6-28 16,-3 4-54-16,13 5-45 16,-4 1-16-16,10 2-3 0,0-3 7 0,0 5 3 15,0-3 4-15,-4-1-10 0,-2 0-60 16,-4-4-109-16,-5-2-155 0,-4-4-314 15,3 0-268-15,-3 0-33 0,-2 5 99 16,2-10 185-16,0 5 299 0</inkml:trace>
  <inkml:trace contextRef="#ctx0" brushRef="#br1" timeOffset="191457.74">4335 7058 45 0,'3'6'316'15,"-3"-6"97"-15,6 0 105 0,3 0 73 0,-9-12-348 16,7 8-98-16,-4-5-43 0,-3-3-66 16,-3-2-16-16,-4-7 12 0,7 7 25 15,-9-7 15-15,3-4 22 0,-3 6 4 16,-1-7 3-16,4 1 0 0,-3 6 8 16,3-6-5-16,-4 9-11 0,4-3-10 15,6 3-11-15,6 7-17 0,-6-1-19 16,10 0-16-16,5 4-18 0,1-3-17 15,-1 3-2-15,10 2-2 0,-7-2-3 16,7-4 4-16,0 7 13 0,-3 3 9 16,3-6 8-16,-1 0 12 0,-8 6 5 15,2 0-5-15,-5 0-18 0,-10 6-12 16,3 0-12-16,-6-3 3 0,0 3 15 16,0 4 27-16,-6 5 41 0,3-1 34 15,-3 2 23-15,-1 3 6 0,7 2-5 16,0-1-25-16,0 5-24 0,0-6-22 15,0 3-27-15,0-9-89 0,0 8-138 16,7-7-253-16,-7 1-333 0,0-5-99 16,0 0 63-16,9 1 157 0,-9-7 263 0</inkml:trace>
  <inkml:trace contextRef="#ctx0" brushRef="#br1" timeOffset="191776.6">4617 7048 47 0,'0'-6'324'0,"6"6"96"0,0-9 104 0,-3 3 73 16,-3-4-347-16,7 1-98 15,-7-7-32-15,0 6-75 0,6-5-42 16,-6-5-10-16,3 5-5 0,-3-4 0 0,0-1 31 16,6-1 49-16,-6 2 34 0,3-7 34 15,3 7 21-15,1 0-16 0,-4-3-40 16,3 3-35-16,3 3-24 15,-3 7-6-15,-2-1-2 0,8 4 0 0,-9 6 9 16,6 6 15-16,7 4 15 0,-7-1 28 16,7 13 26-16,-1 1 21 0,1 2 5 15,-1 6-10-15,4-2-24 0,-4 6-26 16,1-10-30-16,-7 6-37 0,-3-11-95 16,-3-1-146-16,-3-3-245 0,-3-7-286 15,3 1-145-15,-6-4 46 0,6 0 152 16,0-6 251-16</inkml:trace>
  <inkml:trace contextRef="#ctx0" brushRef="#br1" timeOffset="191908.23">4834 6982 78 0,'-6'-4'478'0,"-4"-1"184"15,1-1 156-15,3 2 118 0,-13-6-400 16,-2 1-227-16,-13-3-125 0,-7 2-246 16,-8-3-468-16,-7 1-263 0,-3 2-75 15,-6 7 42-15,9 3 198 0,0 3 362 16</inkml:trace>
  <inkml:trace contextRef="#ctx0" brushRef="#br1" timeOffset="192494.39">2713 7258 70 0,'6'-4'403'0,"4"-8"159"15,5 12 142-15,-6-4 111 0,-2-2-375 16,-4 6-147-16,3 0-91 0,-3 0-62 16,3 10-24-16,-6 2 4 0,6 7 35 0,-2 6 32 15,-4 4-1-15,6 6-18 0,3 6-23 16,-3 3-28-16,-3-3-24 15,4 4-23-15,2-5-17 0,-3-1-15 0,-3-8-13 16,-3-11-10-16,0-1-6 0,0-4-16 16,-3-9-48-16,3-6-108 0,-9 0-167 15,3-6-308-15,-10-9-295 0,7 1-48 16,-7-7 101-16,1 2 199 0,5-7 305 16</inkml:trace>
  <inkml:trace contextRef="#ctx0" brushRef="#br1" timeOffset="192740.91">2632 7267 235 0,'7'0'420'0,"8"0"106"0,-6 6 110 0,7-6-108 0,3 4-253 15,2-4-17-15,-2 0-9 0,6 6-22 16,0-6 2-16,-4 0 12 0,4 0-2 0,3-6-11 15,0 6-21-15,-3 0-34 16,-1-4-40-16,-5-2-34 0,-3 2-39 0,-1-1-49 16,4 1-103-16,-13-2-144 0,3 0-288 15,-9 2-364-15,0 4-101 0,0 4 70 16,-9 2 169-16,3 0 297 16</inkml:trace>
  <inkml:trace contextRef="#ctx0" brushRef="#br1" timeOffset="192948.92">2760 7488 61 0,'3'0'395'0,"6"-6"136"16,3 6 131-16,4-4 97 0,-4-1-360 16,4-1-134-16,-1 2-33 0,1-2-50 15,2 2-15-15,4-2-8 0,-3 6-18 16,-4-3-33-16,1 3-46 0,-7 0-85 15,0 0-121-15,-2 3-220 0,-1-3-290 16,-3 10-156-16,3-4 11 0,-6-2 115 16,9 2 225-16</inkml:trace>
  <inkml:trace contextRef="#ctx0" brushRef="#br1" timeOffset="193193.93">3113 7403 65 0,'0'0'434'0,"0"0"166"0,6 0 115 15,-3 0 85-15,-3 6-362 0,0-6-169 0,-3 9-48 16,3 1-11-16,-6 6 1 0,6 3-17 16,0 0-26-16,0 3-39 0,6-3-41 15,-6 0-36-15,0-3-25 0,0-1-24 16,3-1-50-16,-3 1-98 0,-3-5-129 15,3 0-235-15,0-4-312 0,-6-6-64 16,6 0 79-16,-3 0 157 0,-3-6 253 16</inkml:trace>
  <inkml:trace contextRef="#ctx0" brushRef="#br1" timeOffset="193798.86">3290 7352 228 0,'3'0'429'0,"-3"0"103"0,0 6 90 16,0-2-133-16,6 6-259 0,-6-4-72 15,0 13-30-15,0-3-26 0,0 3-3 16,0 2 14-16,0-1 23 0,0-1 8 15,0 2 8-15,0-1 0 0,0-5-8 16,0 1-12-16,0-7-10 0,0-5-12 16,0 2 0-16,0-2 3 0,0-4-5 15,0-4-13-15,0-2-19 0,-6 2-23 16,6-5-26-16,-9-7-18 0,9 1-5 16,-10-5-3-16,10-1 0 0,-6 2-2 15,0-1 1-15,3-1-3 0,3 2-4 16,-6-7-4-16,6 7-7 0,0 0-11 15,0 3-9-15,0 1-6 0,0 11-9 16,6-8-11-16,-6 12-4 0,9 0-1 0,-3 12 3 16,4-3 11-16,5 5 24 15,4 1 24-15,2 11 23 0,-2-7 27 16,12 2 20-16,-6 5 12 0,0-7 8 0,-1 0-4 16,1 3-12-16,0-3-9 15,-9 0-7-15,2-3-2 0,4-6-3 0,-13 5-1 16,7-5 4-16,-7-4 6 0,-3-3 11 15,-3 3 11-15,3-2 10 0,-6-4 3 16,7-4-1-16,-4-2-11 0,-3 3-7 16,0-3-7-16,6-10 1 0,-6 3 0 15,0-3 1-15,0-5 0 0,0-2-6 16,0 1-5-16,0-7-13 0,0-2-9 16,0 2-9-16,0-2-11 0,3 6-47 15,3 2-102-15,-6-2-170 0,10 3-651 16,-4 13-246-16,9-1-20 0,10 10 130 15,0 6 246-15,9-2 545 0</inkml:trace>
  <inkml:trace contextRef="#ctx0" brushRef="#br1" timeOffset="194254.44">2124 7783 100 0,'0'15'533'15,"-6"1"179"-15,12 3 150 0,-6-3 114 0,9 3-433 0,-9 0-241 0,0 7-70 16,6-1-71-16,-6 0-34 15,4 4-29-15,-4 2-16 0,6-6-6 0,-6 4-9 16,6-4-14-16,-3 1-16 0,-3-7-8 16,6 2-9-16,-6-7-10 0,3 1-39 15,-3-5-86-15,0-4-135 0,0 0-230 16,0-6-328-16,0 0-144 0,0 0 43 16,0 0 152-16,0 0 249 0,-3-6 301 15</inkml:trace>
  <inkml:trace contextRef="#ctx0" brushRef="#br1" timeOffset="194580.45">2003 7909 157 0,'0'-6'498'16,"0"0"174"-16,6 6 137 0,-6-4 39 16,10-2-378-16,-1 6-146 0,0 0-78 0,7 0-47 15,-1 0-31-15,10 6-20 16,0-2-13-16,0 8-14 0,-1-8-20 0,7 11-19 15,0 1-18-15,-3 3-11 0,3 0-13 16,-6 7-11-16,0-1-12 0,0 0 0 16,-10 0 0-16,1 0 5 0,-7 4 12 15,-9-3 9-15,-3 5 13 0,-9-6 7 16,-7-2 5-16,-3 2 1 0,4-3-5 16,-13-3-15-16,6-9-10 0,-3 5-13 15,-3-11-8-15,6 2-7 0,-6-6-11 16,6 0-37-16,0-6-65 0,10 2-90 15,-4-2-137-15,7-3-184 0,3 5-304 0,6-2-186 16,3 0 18-16,3-4 144 16,3 1 225-16,3-1 317 0</inkml:trace>
  <inkml:trace contextRef="#ctx0" brushRef="#br1" timeOffset="194860.45">2434 7953 233 0,'-6'4'454'0,"-3"8"114"16,9 1 100-16,-10 9-108 0,10 1-290 16,-6 8-70-16,3 4-47 0,3 0-25 15,3 0-6-15,3 5 4 0,10-5 16 16,-7 0 28-16,10-6 18 0,-4-4 6 16,7 0 5-16,-4-9-3 0,-2-6-15 15,9-1-25-15,-10-9-25 0,4 0-29 16,-4-9-25-16,-5-7-32 0,-1-3-25 15,3-6-15-15,-9-1-11 0,4-8-11 16,-14-1-21-16,7 0-50 0,-9-6-87 0,0 6-107 16,-7-4-161-16,7 5-316 15,-6 3-169-15,-1 1 25 0,13 9 124 0,-3 8 201 16,12 1 313-16</inkml:trace>
  <inkml:trace contextRef="#ctx0" brushRef="#br1" timeOffset="195381.45">2819 8013 76 0,'-10'4'422'0,"10"6"141"0,0 5 132 0,3 7 101 16,4-3-383-16,-1 6-133 0,-3 0-26 15,3 1-34-15,3-3-6 0,1 2-5 16,5 0-10-16,-9 1-26 0,4-7-41 16,-1-4-45-16,-3-5-32 0,-6 2-26 15,0-8-19-15,0-4-17 0,0 0-25 16,0 0-24-16,0 0-27 0,0-4-38 16,-6 4-41-16,-3-12-35 0,-1 2-35 15,4 1-26-15,-3-1-14 0,0-5 9 16,-4-1 25-16,4-3 44 0,0-1 54 15,-1-5 59-15,1 6 49 0,-3-12 43 16,2 2 33-16,4-2 27 0,3 2 20 16,-3 3 27-16,6-5 21 0,0 6 1 15,6 0-3-15,3 6-14 47,7-7-31-47,-1 11-26 16,10 1-27-16,0 5-27 0,0-3-4 0,6 12 9 0,-3 0 16 0,3 12 38 0,-7-3 47 0,1 11 35 0,0-1 21 0,-10 6 6 15,1-3-15-15,-13 3-29 0,-6-2-24 0,-3 2-21 0,-10 0-16 32,-2 1-14-32,-7-7-8 0,0-4-14 0,-9 1-25 0,-3-6-44 15,3-1-88-15,0 1-97 0,-4-4-105 0,10-6-128 16,4 0-177-16,2-6-189 0,6 6 2 16,13-10 94-16,-3 6 163 0,12-1 226 15</inkml:trace>
  <inkml:trace contextRef="#ctx0" brushRef="#br1" timeOffset="195694.74">3073 7947 21 0,'6'0'282'0,"3"-3"112"16,-3 3 107-16,-2 3 80 0,2 3-275 15,-6-2-82-15,6 8-22 0,-3 1-33 16,-3 3-6-16,0 3 10 0,6 3 10 15,-6 3 8-15,10-2 8 0,-10-2 4 16,6 4-6-16,-3 1-8 0,3-13-20 16,3 12-22-16,1-9-20 0,-4-1-10 15,3-1-10-15,-3-2-8 0,4-8-13 16,-1 5-17-16,7-3-11 0,-7-2-7 16,6 2 0-16,-5-6 3 0,-1 0-2 15,3 0-8-15,-2 0-11 0,-1-6-38 16,-3 6-73-16,3-4-122 0,-2-2-161 15,-4 2-320-15,3-1-299 0,-3 1-41 0,9-2 112 16,-8-4 191-16,8 0 321 16</inkml:trace>
  <inkml:trace contextRef="#ctx0" brushRef="#br1" timeOffset="195893.54">3454 7998 70 0,'-6'6'449'15,"6"-6"159"-15,0 9 119 0,6 1 111 16,-6 6-365-16,9 9-188 0,-9-2-49 16,10 2-30-16,-4 10-25 0,3-4-24 15,1-2-20-15,-4-4-24 0,3 1-42 16,-3-7-135-16,-3-4-213 0,-3-5-372 16,0 2-236-16,0-12-51 0,0 0 110 0,-3-12 221 15,6 2 329-15</inkml:trace>
  <inkml:trace contextRef="#ctx0" brushRef="#br1" timeOffset="196348.87">3448 7783 225 0,'-3'0'669'0,"3"-10"231"0,3 10 168 16,-3-6 52-16,0 2-607 0,0-1-377 0,-3 1-395 16,-3 4-536-16,-4 0-197 0,-2 0-10 15,9 4 160-15,3-4 282 0</inkml:trace>
  <inkml:trace contextRef="#ctx0" brushRef="#br1" timeOffset="197080.75">3789 7973 131 0,'9'-4'497'0,"1"-12"123"16,5 7 100-16,-9-3 63 0,-3 2-534 15,-6 1-160-15,-12 5-47 0,6 4-54 16,-13 0-18-16,-3 4 2 0,6 1 7 15,-5 9 3-15,2 1 10 0,-3 11 5 16,7-1 8-16,2 4 24 0,0 8 39 16,7-2 43-16,9-6 57 0,0 2 51 15,3-8 27-15,3 2-2 0,4 0-20 16,5-3-48-16,-5 1-52 0,5-8-39 16,1 7-31-16,-1-9-19 0,4 3-10 15,-4-7-6-15,1 1-8 0,2-4-5 16,-2-6-2-16,-1 0-2 0,-5 0-4 15,5-6-3-15,-6-4-5 0,-2 1-5 0,2-1 2 16,-3-5 0-16,3-1 4 0,1-3 3 16,-4 3-3-16,3-9-2 0,-3 6 0 15,-2-7 0-15,2 7-1 0,3-6 0 16,-3 0-5-16,-6 5-3 0,3-5-5 16,4 6-3-16,-7 3 3 0,6 1 4 15,-3 9 0-15,-3 2-15 0,6 4-12 16,-3 4-4-16,10 2-9 0,-1 9 1 15,3 1 15-15,7 7 14 0,-3 2 12 16,2 0 20-16,-2 6 29 0,6-2 25 16,-3-7 21-16,-10 1 16 0,4-7 8 15,-1-1 0-15,-9-11-5 0,-3 2-5 16,-3 0-17-16,0-6-21 0,-3-6-22 16,-12 6-18-16,-1-6-13 0,-9-4-6 15,-6 1 3-15,-3 5-1 0,0-8-1 16,3 12-28-16,-3-4-70 0,3 4-101 15,6 0-122-15,0 4-193 0,10 2-206 16,-1 0-130-16,7-6 42 0,9 0 130 0,0 0 210 16,9 0 234-16</inkml:trace>
  <inkml:trace contextRef="#ctx0" brushRef="#br1" timeOffset="197484.19">4344 7868 96 0,'9'-6'493'0,"1"6"170"15,-1 0 120-15,-3 0 82 0,0-4-460 16,-12 4-214-16,-3 4-81 0,-7-4-46 16,-8 0-14-16,-1 6 2 0,-6-6-1 15,-3 4-3-15,3-4-13 0,-3 6-22 16,3-6-13-16,6 5-8 0,0-1-14 15,6 2-19-15,10-2-17 0,3-4-12 16,0 0-6-16,6 0-1 0,0 6 3 16,0-6-5-16,0-6-4 0,6 6-11 15,3 0 1-15,0 0 16 0,4 0 21 16,-4 0 19-16,0 0 18 0,7 6 8 16,-7 0 10-16,7-2 14 0,-7 5 20 15,0 1 21-15,4 11 20 0,-4-1 16 16,7 5 7-16,-7 4 6 0,6 8 2 15,-5-2-3-15,5-6-6 0,-6 6-14 16,7-1-18-16,-7-8-34 0,1 5-74 16,-10-12-124-16,6 0-221 0,-6-9-270 0,0 2-116 15,0-12 32-15,0 0 135 0,9-6 225 16</inkml:trace>
  <inkml:trace contextRef="#ctx0" brushRef="#br1" timeOffset="197680.37">4403 8099 82 0,'0'0'446'16,"6"3"157"-16,3 3 127 0,1 4 99 15,-4 0-410-15,3-1-171 0,-3 1-60 16,4 6-47-16,-4-1-35 0,3 1-20 16,1-3-16-16,-4 3-23 0,3-1-42 0,-9-5-65 15,9 0-66-15,-9-1-83 0,0-3-111 16,7-2-111-16,-7-4-123 15,0 0-98-15,0 0 35 0,0-4 113 0,-7-6 146 16</inkml:trace>
  <inkml:trace contextRef="#ctx0" brushRef="#br1" timeOffset="197808.17">4499 8008 76 0,'3'-16'443'0,"10"2"193"0,-4 5 143 15,0-3 126-15,0 2-388 0,-2 7-215 16,-1-9-200-16,-12 12-301 0,6 6-441 15,-7 3-175-15,-2 1 2 0,15 11 106 16,4-1 247-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21T14:21:00.700"/>
    </inkml:context>
    <inkml:brush xml:id="br0">
      <inkml:brushProperty name="width" value="0.05292" units="cm"/>
      <inkml:brushProperty name="height" value="0.05292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19125 12077 185 0,'-6'0'324'0,"6"6"89"16,0-6 92-16,0 4-124 0,0-4-47 15,0 0 2-15,0-4 10 0,0 4-6 16,0 0-26-16,0-6-35 0,-6 6-35 16,6-4-38-16,0-2-47 0,0 3-40 15,0-9-37-15,0 2-23 0,-4-3-16 16,4-9-10-16,-6 3-10 0,6-6-10 16,0 0-4-16,0-4-2 0,0-2-2 0,6-4 0 15,-2 6 1-15,-4-6 1 0,6 10 3 16,0-6 3-16,-3 5 8 0,6 1 9 15,-2 12 8-15,2-3 9 0,-3 6 7 16,3 5-7-16,-2 5-9 0,2 0-14 16,0 5-13-16,1 5-15 0,-4 6-5 15,9-3-4-15,-5 12 1 0,-1 1 4 16,-3 5 8-16,3-2 3 0,1 2 6 0,-4 3-1 16,-3 1-5-16,3 0-4 0,0-6-2 15,-3-3-6-15,-3-1-19 0,0-6-35 16,7-7-59-16,-7-3-65 0,0-9-62 15,-7 0-61-15,7-5-92 0,-3 1-130 16,-3-8-152-16,6 8-68 0,-6-5 52 16,3-3 140-16,3 8 202 0</inkml:trace>
  <inkml:trace contextRef="#ctx0" brushRef="#br0" timeOffset="164.19">19274 11912 3 0,'0'-3'300'0,"0"-3"206"0,0 0 151 16,0 6 111-16,0 0-220 0,0 0-149 0,-6 0-94 15,-4 0-39-15,1 6-4 0,3 0 7 16,-10-3-16-16,-2 3-37 0,2 4-52 16,-2-4-53-16,-4-6-44 0,-3 0-62 15,0 0-162-15,0-12-372 0,-6-1-385 16,7-9-131-16,-1-3 27 0,9 0 184 0,7 2 364 16</inkml:trace>
  <inkml:trace contextRef="#ctx0" brushRef="#br0" timeOffset="626.64">19829 11783 186 0,'0'5'525'0,"9"-5"178"16,-3 0 148-16,-3 4 12 0,4-4-366 15,-7 0-188-15,0 0-120 0,0 0-90 16,-7 0-41-16,4-4-12 0,-3 4 25 16,-9 0 32-16,5 0 16 0,-5-5-10 15,-4 1-11-15,-2 4-23 0,2-6-16 16,-3 0-17-16,-3 2-14 0,7 4-16 15,-7-6-24-15,3 3-70 0,4-3-138 16,-7 0-243-16,3 2-406 0,4-2-127 16,-7 2 47-16,9-1 165 0,1 5 272 0</inkml:trace>
  <inkml:trace contextRef="#ctx0" brushRef="#br0" timeOffset="1064">19509 11608 27 0,'4'0'334'0,"2"4"164"0,-6-4 122 15,9 6 97-15,-3-6-264 16,-3 6-117-16,-3-6-76 0,0 4-56 0,0-4-48 16,0 0-45-16,0 5-34 0,0-5-12 15,-3 0 6-15,-3 4 16 0,-3 2 14 16,3-2 7-16,-4 2 2 0,1 0 0 15,0-3-11-15,-4 7-17 0,4 2-14 16,-7-3-14-16,7 1-16 0,-6 0-12 16,5 0-8-16,1 5-9 0,0-5-5 15,3-1 4-15,-1 1 2 0,4-4 11 0,-3 0 12 16,6-2 11-16,0 1 7 0,0-5 3 16,0 4 1-16,6 2-5 15,-3-2-3-15,4 2-7 0,2 0-8 0,0-3-7 16,-3 7-5-16,4-4-3 0,5 4 4 15,-6-1 5-15,7 7 11 0,-7-1 12 16,7-1 12-16,-1-2 5 0,1 1 0 16,-7-1-11-16,7-8-21 0,-7 1-44 15,0-5-66-15,-3 0-88 0,-6 0-126 16,10-5-152-16,-10 1-274 0,0-8-268 16,0 2-23-16,0 1 117 0,0-1 190 0,6 0 305 15</inkml:trace>
  <inkml:trace contextRef="#ctx0" brushRef="#br0" timeOffset="1529.48">19885 11602 159 0,'0'6'383'0,"0"-2"106"16,3-4 89-16,-3 12-73 0,0-8-208 15,0 1-80-15,0 9-39 0,0 1-39 0,0 1-23 16,0 3-8-16,0 7 5 16,0 5 17-16,0-6 25 0,0-2 16 0,6 2 6 15,-6 0-2-15,0-3-16 0,0-9-30 16,0-3-45-16,0-4-48 0,0-6-45 15,0 0-29-15,0 0-24 0,0-6-20 16,0-4-18-16,-6 6-22 0,6-5-43 16,-3-7-72-16,-4 6-129 0,7-11-128 15,-6 8-127-15,6-9-65 0,-3 9 59 16,-3-9 153-16,6 7 170 0</inkml:trace>
  <inkml:trace contextRef="#ctx0" brushRef="#br0" timeOffset="2050.09">19872 11662 92 0,'0'-3'213'16,"0"-9"112"-16,0 12 53 0,6-4 40 0,-6 4 2 15,0-6-35-15,0 6-53 0,7 0-68 16,-7-4-59-16,3-1-33 0,-3 5-18 16,0-4-16-16,6-2-11 0,-6 0-7 15,3-4-2-15,3 6 2 0,0-1 3 16,-2-5 1-16,2 4 0 0,3-4-9 16,0 1-9-16,-2 3-18 0,2-4-13 15,6 10-19-15,1-4 3 0,-1 4-4 0,1 0-7 16,-4 0-6-16,4 4 3 0,-7 2-22 15,-3-2-7-15,4 8-3 0,-4 1-8 16,-6-3-7-16,0 5-4 0,0-5-6 16,-6 6-3-16,3-7-3 0,-10 7 1 15,4-7 3-15,-1-3 1 0,4 4 3 16,-3-4 1-16,0 3 3 0,2-9 4 16,-2 4 2-16,0 2 1 0,3-2 3 15,3 2 0-15,-4 0 1 0,1-6 1 0,3 4 2 16,-3-4 1-16,6 5 1 15,0-5 0-15,-3 0 5 0,3 0 9 0,0 0 13 16,0 0 13-16,0 0 13 0,0-5 8 16,3 5-7-16,-3 0-12 0,6 0-20 15,-3 0-23-15,3 0-18 0,4 0-14 16,-1 5-5-16,6-1 0 0,1 2-1 16,-1 4 1-16,1-1 0 0,3 1 2 15,-4 11 1-15,-6-11 4 0,7 6 7 16,-7-3 12-16,-3 8 13 0,1-11 6 0,-4 6 1 15,-3-3-6-15,-3-3-7 0,-4 5-5 16,1-5-1-16,-12 6 2 0,2-7 5 16,1 1 1-16,-10 2-1 0,0-8-20 15,-6-4-62-15,3 5-107 0,-3-1-209 16,0-4-400-16,6 10-209 0,0-4 1 16,1 3 126-16,8 1 241 0,7-4 360 0</inkml:trace>
  <inkml:trace contextRef="#ctx0" brushRef="#br0" timeOffset="2534.4">19584 11564 31 0,'0'0'314'0,"3"0"107"15,3 0 73-15,4 0 89 0,-10 0-267 16,6 0-78-16,0 0-13 0,-3 3 3 16,-3-3-5-16,6 0-11 0,-3 6 5 0,4-6 6 15,-1 4 2-15,-3 2-17 0,3-2-27 16,3 7-31-16,1-7-23 0,-4 6-22 15,-3 2-21-15,9-3-18 0,-9 5-10 16,10-2-4-16,-4-3-1 0,0 7-3 16,1-7-3-16,-1 5-4 0,7-2-8 15,-4 1-5-15,0 3-1 0,-5-1-2 16,8 1 2-16,-6-3-7 0,-2-3-8 0,-4 5-9 16,3-5-11-16,-6-4-11 15,0 4-1-15,-6-5-1 0,3 5 4 0,-10-6 7 16,4 8 8-16,-7-3 9 0,4-5 6 15,-4 2 2-15,1-2 9 0,-1 2 1 16,1 0 3-16,-1-3-1 0,1 7-2 16,3-4-27-16,-4 9-75 0,7-5-166 15,-4 6-523-15,4-3-276 0,0 3-53 16,9-1 87-16,9 1 222 0,0-3 457 0</inkml:trace>
  <inkml:trace contextRef="#ctx0" brushRef="#br0" timeOffset="3668.95">20483 12033 7 0,'0'9'242'0,"0"1"95"0,6 2 56 0,-3-3 68 16,-3-5-200-16,7 6-40 0,-7 1 1 16,0-11 11-16,0 4 2 0,-7-4-20 15,7 0-17-15,0-4 0 0,-3-1 0 16,3-5-21-16,-6-6-34 0,6 1-26 15,-3-4-22-15,-3-7-3 0,6 1-4 16,0-4-2-16,0-2-5 0,0 2-6 16,0-2-9-16,6 6-3 0,-3 2 2 0,3 1 8 15,4-3 4-15,-1 12 2 16,0-3-5-16,4 6-11 0,-4 5-14 0,0 5-21 16,7 0-26-16,-7 9-23 0,7 1-21 15,-7 11-13-15,6 4 0 0,-5 4 4 16,-1 6 16-16,6 6 12 0,-8 0 11 15,2-2 8-15,0-5 4 0,-3 1-1 16,4-10-22-16,-10-5-51 0,6-5-75 16,-6 1-103-16,0-6-186 0,-6-5-259 15,6-5-140-15,0-5 22 0,-3-5 112 0,-4 0 212 16,7-5 266-16</inkml:trace>
  <inkml:trace contextRef="#ctx0" brushRef="#br0" timeOffset="3815.7">20620 11918 63 0,'-13'0'397'0,"4"0"165"0,6 4 126 16,-3-4 109-16,-4 12-341 0,-5-3-118 0,-1-5-75 16,1 2-51-16,-1-2-47 15,4 2-54-15,-4 0-37 0,-5-2-77 0,5-4-123 16,4-4-244-16,-10 4-279 0,13-12-173 16,-7 2 7-16,10 1 123 0,3-7 240 15,3 6 256-15</inkml:trace>
  <inkml:trace contextRef="#ctx0" brushRef="#br0" timeOffset="4243.66">20750 11732 71 0,'-6'10'441'0,"6"2"141"0,6 1 74 0,-3 3 64 16,-3 3-379-16,6 12-177 0,-6-2-35 15,0 6 9-15,3 6 33 0,-3-6 19 16,0 5 22-16,6-11 8 0,-6-4-10 0,7-5-43 16,-4-5-46-16,-3 1-44 0,0-10-38 15,0-12-18-15,0 0-12 0,-3-4-16 16,-4-5-10-16,1-8 1 0,3-3 0 16,-3-5 0-16,-3 6-2 0,2-4 8 15,4-2 7-15,-3 2 5 0,6 4 7 16,0-6 0-16,0 8-9 0,0-3-14 15,6 5-17-15,-3 2-12 0,4 3-14 16,2 3-13-16,6 1-6 0,1 8 21 16,2 4 17-16,4 0 13 0,-3 4 36 0,6 2 44 15,-4 4 21-15,-2-1 13 0,-4 7 7 16,-5-7-9-16,-4 13-33 0,-6-9-34 16,0 3-22-16,-6-1-12 0,-10 5-5 15,-2-1 6-15,-1-3 9 0,-9 3 5 16,3-4-36-16,-3-5-78 0,-3 2-118 15,0-12-154-15,7 4-205 0,-1-4-198 16,6-4-23-16,4 4 98 0,5-6 166 16,10-4 218-16</inkml:trace>
  <inkml:trace contextRef="#ctx0" brushRef="#br0" timeOffset="4533.75">20970 11757 326 0,'0'10'506'0,"3"6"94"0,-3-1 92 16,6 4-191-16,-3 7-214 0,-3-1-50 15,0 4 15-15,0-4 12 0,7 0 2 16,-1 1 2-16,-3-7-3 0,3 2-10 0,-3-5-24 16,3-7-23-16,1-5-23 15,2 2-15-15,-6-2-16 0,9-4-19 0,-9 0-25 16,10 0-29-16,-4-4-33 0,0 4-25 15,1-6-22-15,-4 6-18 0,-3 0-23 16,3-4-34-16,0 4-53 0,-6 0-70 16,4 0-107-16,-4 0-118 0,0 0-129 15,0 4-139-15,-4-4-143 0,-2 6-40 16,-3-6 100-16,0 4 171 0,-4-4 209 0</inkml:trace>
  <inkml:trace contextRef="#ctx0" brushRef="#br0" timeOffset="4734.31">20930 11909 40 0,'-7'-12'381'0,"7"12"164"16,0 0 138-16,7 0 143 0,-4 0-253 0,3 0-133 15,3 0-59-15,7 6-61 16,-1 0-62-16,-5-6-68 0,8 3-41 0,-2-3-19 16,-1 6-21-16,1-6-30 0,-7 0-38 15,0 0-51-15,-3-6-77 0,1 6-127 16,-7 0-143-16,0-3-196 0,-7 3-163 15,1-12-146-15,-6 8 36 0,-4-6 132 0,1 1 206 16,-1-7 203-16</inkml:trace>
  <inkml:trace contextRef="#ctx0" brushRef="#br0" timeOffset="4874.92">20905 11767 71 0,'0'0'438'0,"3"0"176"0,6 6 143 0,4 0 137 15,-4-6-332-15,0 4-146 0,7 1-73 16,-7-5-69-16,7 0-76 0,-7 0-83 15,0 0-96-15,4 0-132 0,-10 0-171 16,3-5-303-16,-3 5-293 0,3-4-50 16,-6-2 98-16,6 0 184 0,-3-4 292 0</inkml:trace>
  <inkml:trace contextRef="#ctx0" brushRef="#br0" timeOffset="5353.21">21184 11719 82 0,'3'4'455'0,"3"11"158"0,3 1 85 0,4-7 63 16,-4 7-422-16,-6 7-193 0,3-2-74 16,4 8-24-16,-10 2-4 0,6 4 19 15,-3 4 33-15,3-4 29 0,0-4 18 16,-2-12-11-16,-4 3-43 0,0-13-44 16,0-5-25-16,-4-4-4 0,-2 0 13 15,-3-4 19-15,3-5 15 0,-4-3-4 0,4-7-11 16,-3-7-17-16,0-3-24 15,2-2-24-15,4-4-21 0,-3 6-18 16,0-6-8-16,6 4 1 0,0 2 2 16,6-2 10-16,3 6 16 0,-2 0 17 0,2 6 9 15,0 3 6-15,7 3-2 0,-1 1 2 16,1 2-23-16,2 10-20 0,-2 0 0 16,-7 10 12-16,4 2 1 0,-4 1 16 15,-6 8 15-15,3-7 1 0,-6 7-12 16,0-1-9-16,-9-1-5 0,3 2-2 0,-4-7 1 15,1 1 3-15,0-5 7 0,-4 6 12 16,4-7 39-16,6 1 57 0,-3 2 67 16,6-8 58-16,-6 1 34 0,12-1-6 15,-6 6-39-15,9 2-54 0,0-9-50 16,-2 7-31-16,8 2-16 0,-6-3-4 16,7 1-6-16,-1 0-5 0,1 0-6 15,-4-1-4-15,1 1-18 0,-4-10-35 0,0 6-79 16,1-6-129-16,-4-6-259 0,3 6-412 15,-3-10-116-15,-3 1 53 0,4-7 158 16,2 2 285-16</inkml:trace>
  <inkml:trace contextRef="#ctx0" brushRef="#br0" timeOffset="5745.42">21829 11668 56 0,'-6'-6'490'0,"-4"6"176"0,4 0 61 16,3 0 54-16,-6 6-370 0,-7-6-290 15,-6 4-64-15,4-4 19 0,-7 0 2 16,-6 6-16-16,0 0-4 0,6-6-6 16,-3 4-3-16,4-4-3 0,-1 5-6 15,3-5-18-15,3 0-5 0,4 0 0 0,6 0-4 16,2 0-5-16,1 0-1 0,6-5 14 15,-3 5 8-15,6 0-10 0,-3 0-9 16,6-4-6-16,4 4-20 0,-4 0-1 16,3 0 28-16,7 0 42 0,-10 4 24 15,3 1 23-15,1 5 8 0,-1 0-2 16,0 5-19-16,-3-1-16 0,4 11-16 16,-4 0-15-16,3 6-8 0,0-2-7 0,-2 2-4 15,-1-2-7-15,-3-3-12 16,-3-1-34-16,6-10-52 0,-3-1-73 15,-3-2-94-15,0-12-169 0,0 0-157 0,0 0-175 16,0 0-35-16,0-12 81 0,6 2 181 16,-6 1 197-16</inkml:trace>
  <inkml:trace contextRef="#ctx0" brushRef="#br0" timeOffset="6085.81">21795 11802 36 0,'-7'-4'391'0,"1"-2"150"0,3 2 29 16,3 4-4-16,-6 0-297 0,6 0-160 16,-9 0-35-16,2 4 72 0,4-4 90 0,-3 10 6 15,6 2-1-15,0 1 5 0,0 3-2 16,0 3-21-16,9 2-28 0,-2-7-34 16,2 7-20-16,6-1-9 0,-5-5-3 15,5 1-9-15,1-3-1 0,2-3-5 16,4 2-4-16,-6-9-2 0,2 3-6 15,-2-6-9-15,2-6-17 0,4 6-19 16,-3-3-19-16,2-9-11 0,-2 2-16 16,-4-3-4-16,1-3-10 0,-1-3-7 15,-5-3-6-15,-10-3-6 0,0 0-11 0,-10 0-6 16,-5 5-8-16,-10-5-25 0,-12 12-67 16,0 1-112-16,-25 12-207 0,3 16-474 15,-6 18-150-15,6 23 41 0,12 16 152 16,13 18 266-16,19 14 412 0</inkml:trace>
  <inkml:trace contextRef="#ctx0" brushRef="#br0" timeOffset="17257.46">16564 15542 63 0,'-6'0'422'0,"6"6"167"16,6-2 107-16,-6-4 87 0,0 6-354 15,3-6-151-15,-3 0-50 0,0 5-4 16,0-5 5-16,0-5-4 0,0 5-16 0,0 0-21 15,0-6-29-15,0 6-30 0,0-10-29 16,6 6-24-16,-6-5-17 0,0-3-12 16,0 2-14-16,0-3-12 0,6-3-10 15,-6-5-9-15,3 2-1 0,-3-7-4 16,0-3 0-16,7-2-2 0,-7-4 3 16,6-3 0-16,-3 3 1 0,-3-2 3 15,9 2 6-15,-3 0 0 0,4 6-1 16,-4-2 3-16,3 12-2 0,1-1-1 0,5 5-5 15,-6-1-1-15,4 12-10 0,-1 4-12 16,4 0-12-16,-1 4-9 0,1 12 1 16,-7-1 7-16,6 5 13 0,4 5 19 15,-3 4 11-15,-1 2 8 0,1-2-1 16,-1 6-1-16,1 6-5 0,-7-1-2 16,6-1 1-16,-5-4 5 0,5 6 3 15,-5-1 2-15,-1-11 0 0,-3 2-6 0,-6-11-10 16,3-5-22-16,-3-5-33 0,0-6-38 15,-3 2-44-15,3-1-66 0,-6-5-71 16,-3-5-114-16,2-1-194 0,-2 2-204 16,0-6-51-16,-1 1 67 0,4-3 159 0,-3 2 240 15</inkml:trace>
  <inkml:trace contextRef="#ctx0" brushRef="#br0" timeOffset="17427.74">16874 15393 22 0,'0'-10'334'0,"0"1"181"16,0 3 129-16,0-4 126 0,0 0-222 15,0 5-101-15,-6 1-69 0,6-2-36 16,-3 0-43-16,-4 2-50 0,-2 4-46 16,-6 0-21-16,-1-6-13 0,-3 2-24 15,-5 4-32-15,-1-5-37 0,-6-1-87 16,0-4-185-16,-3 6-574 0,0 4-287 16,3-6-73-16,6 3 79 0,9 3 227 0,16 0 488 15</inkml:trace>
  <inkml:trace contextRef="#ctx0" brushRef="#br0" timeOffset="18406.64">17038 15302 88 0,'0'0'386'16,"0"6"134"-16,6-6 108 0,-2 0 42 16,-4-6-247-16,0 6-115 0,0 0-42 15,0 0-21-15,0-4-20 0,6-2-17 16,-6 6-13-16,0-4-6 0,6 4-15 15,-3-6-25-15,3 6-23 0,-3-3-7 16,10 3-8-16,-4 0-8 0,0 0-3 16,1 0-6-16,5 0-3 0,7 0-5 0,-4 0-7 15,-2 0-9-15,9 0-4 0,-7 0-8 16,7 0-2-16,-3 0-1 0,3 0 0 16,-7 0-5-16,7 0-10 0,-3 3-10 15,3-3-13-15,-7 0-13 0,4 0-8 16,-3 0-4-16,-4 6-9 0,-6-6-12 15,-2 0-28-15,2 4-45 0,-3-4-53 16,-6 0-67-16,0 6-58 0,0-6-37 16,0 4-35-16,-6-4-42 0,-3 0-149 15,-7 0-164-15,7-4-107 0,-7-2 36 0,1 2 114 16,5-5 229-16,-5-3 232 0</inkml:trace>
  <inkml:trace contextRef="#ctx0" brushRef="#br0" timeOffset="18781.37">17265 15048 25 0,'3'-6'352'0,"-3"6"155"16,6 0 76-16,3 0 58 0,0 6-278 15,-2-2-158-15,2 7-57 0,0-1-7 16,7 0 16-16,-1 0-2 0,1 5 9 15,-1 1 20-15,1-7 25 0,2 5 6 16,-2-3-17-16,3-1-26 0,-4 6-28 16,1-7-28-16,2 1-27 0,-2 0-18 0,-1-1-20 15,1 1-13-15,-7 2-4 16,6-3 3-16,-5-5 3 0,-4 6 4 0,-3-4-3 16,3 0-15-16,-6-6-9 0,-6 3-6 15,3 3-2-15,-3 4 5 0,-10 0 13 16,4 5 10-16,-10-5 3 0,-3 5-5 15,1-1-3-15,-1 1-12 0,0 7-5 16,0-9-10-16,0 3-12 0,1-6-44 0,2 5-57 16,-3-5-93-16,9-4-126 15,-2 3-268-15,9-5-322 0,-4 8-67 0,10-8 78 16,-3 1 162-16,12-1 294 0</inkml:trace>
  <inkml:trace contextRef="#ctx0" brushRef="#br0" timeOffset="19114.21">17668 15118 64 0,'0'6'457'0,"0"-3"177"16,0 3 96-16,6 4 73 0,3 0-376 16,-9 5-208-16,9 5-66 0,-9-1-6 15,7 12 20-15,-7-2 12 0,9 2 1 16,-3 4-2-16,-3 0-6 0,3-4-26 16,-6-2-37-16,7-4-35 0,-4-6-34 15,-3-3-24-15,0-10-29 0,0 3-47 0,0-9-53 16,0 0-67-16,0-9-87 0,-10 3-126 15,10-4-165-15,-6-11-170 0,3 2-65 16,-3-1 65-16,6 1 155 0,-3-6 212 16</inkml:trace>
  <inkml:trace contextRef="#ctx0" brushRef="#br0" timeOffset="19582.47">17692 15158 53 0,'0'-5'388'0,"7"-1"153"0,-7 2 124 16,9 4 103-16,-9-6-319 0,9 2-127 15,-9-2-52-15,6-3-54 0,1 3-42 16,-4-4-51-16,3 6-33 0,3-5-20 16,1 3-1-16,5 0 5 0,-6 2 0 15,7-2-5-15,-1 6 2 0,-5 0-2 16,5 0-11-16,1 10-4 0,-7 2-7 16,0 1-12-16,-2-3-11 0,2 11-2 0,-3-1 0 15,-6-5-2-15,0 10 0 16,-6-11-2-16,-3 7-5 0,2-5-3 0,-5-3-2 15,-4-3-3-15,1 2 3 0,-1-9 2 16,1 3 5-16,-1-6 6 0,7-6 10 16,0 6 6-16,-1-3 2 0,4-3-1 15,0 0 2-15,3 2 4 0,3-2 2 16,0 6 2-16,0-4-5 0,3 4-14 0,9-5-22 16,-8 5-23-16,11 0-11 15,-6 0-6-15,7 5-1 0,6-1 6 0,-4 2 6 16,4 4 4-16,3 5 4 0,-7-1 9 15,7 1 18-15,-9 7 17 0,2-9 20 16,-5 9 12-16,-4-3 0 0,-6 0-12 16,-3-3-18-16,-3 3-18 0,-3-3-7 15,-4-1 0-15,-8 1 4 0,-4-3 6 16,-9-3 5-16,3-4 2 0,-9-6-7 16,0 0-65-16,-10-6-162 0,-2-4-438 0,-1 6-376 15,-6-1-115-15,16 5 64 0,6 0 208 16,12 5 413-16</inkml:trace>
  <inkml:trace contextRef="#ctx0" brushRef="#br0" timeOffset="20442.37">18638 15333 12 0,'6'-6'252'0,"-3"-8"110"16,10 3 113-16,-4 1 119 0,-6-3-181 15,3-3-36-15,-6 6-19 0,0-5-60 16,0 5-72-16,-6-5-73 0,6 5-47 16,-9 4-27-16,-7-3-7 0,7 5 5 15,-6 4 17-15,-10 0 15 0,9 4 19 16,-8 1 5-16,-1 5-15 0,6 6-28 16,-3-3-26-16,4 8-21 0,-4-7-20 0,13 11-6 15,-7-4 4-15,13-1 10 0,-3-1 15 16,6 3 15-16,0-3 14 0,6 0 8 15,4 3 0-15,-1-9-3 0,0 9-9 16,7-9-10-16,5 8-14 0,-2-7-11 16,3-2-8-16,2 1-10 0,1 3-9 15,-6-1-6-15,6-5-13 0,-1-4-37 0,-8 3-60 16,-1-5-89-16,1 2-119 0,0-6-218 16,-7 0-299-16,-6-6-125 0,3 2 45 15,3-5 140-15,4-3 251 0,-10-2 305 16</inkml:trace>
  <inkml:trace contextRef="#ctx0" brushRef="#br0" timeOffset="20866.74">18793 15267 324 0,'-6'6'543'16,"6"-6"108"-16,6 6 87 0,-6-3-194 16,6 7-267-16,-2 0-118 0,-4 5-39 15,0 7-19-15,0-3-10 0,0 10 3 16,6-4 12-16,-6 6 16 0,0-2 7 15,6-3-7-15,-3-1-8 0,-3-6-11 0,0 2-16 16,6-11-18-16,-3 0-24 0,-3-4-31 16,0-6-47-16,0 0-43 0,0 0-36 15,0-6-23-15,0 0-12 0,-3-4 9 16,3-5 15-16,0 1 18 0,3-1 14 16,-3-1 26-16,7 3 27 0,-1-3 23 0,3 1 19 15,0-1 14-15,1 7 14 16,5-7 11-16,-6 12 25 0,4-6 25 0,-1 5 22 15,1 1 15-15,-4-2 7 0,0 0-5 16,1 2-8-16,-4-2-8 0,0 6-10 16,-3-3-13-16,-3 3-20 0,0 0-28 15,0 0-27-15,0 9-21 0,6-5-16 16,-6 12 0-16,0-1 6 0,3 10 16 16,-3 1 13-16,7 3 10 0,-1 2 4 0,-3-8-1 15,3 2-8-15,-3-9-37 0,3-1-71 16,-6 1-106-16,0-13-110 0,0 3-199 15,0-6-208-15,0 0-138 0,-6 0 40 16,3-9 115-16,3 9 218 0,0-12 234 16</inkml:trace>
  <inkml:trace contextRef="#ctx0" brushRef="#br0" timeOffset="21106">19060 15343 25 0,'0'0'335'0,"3"0"134"0,-3 0 98 0,0 5 100 16,6-1-260-16,-3 6-127 15,-3 11-32-15,0-5-21 0,6 7-20 0,-6 2-10 16,10 6-4-16,-10-6-2 0,6 4-4 16,-3 2-21-16,3-5-37 0,0-7-38 15,-2 0-41-15,-4-3-71 0,0-6-89 16,-4-5-92-16,-2-10-144 0,0-5-222 15,3 0-208-15,-6-11-42 0,-4 2 64 16,10-7 163-16,-3 1 237 0</inkml:trace>
  <inkml:trace contextRef="#ctx0" brushRef="#br0" timeOffset="21301.32">19094 15089 220 0,'0'0'530'0,"0"-6"158"0,0 6 117 16,0 0-67-16,3 6-369 16,-3-6-166-16,0 9-90 0,0-5-72 0,0 2-84 15,0-2-122-15,-3 8-205 0,3-3-266 16,0 1-106-16,0 0 31 0,-6-1 133 16,12 1 215-16</inkml:trace>
  <inkml:trace contextRef="#ctx0" brushRef="#br0" timeOffset="21616.07">19175 15263 214 0,'-7'4'292'0,"7"8"28"15,0-3 59-15,-6 5-163 0,6 7-4 16,0 4 73-16,-3 1 76 0,3 8 29 15,0-4-11-15,3 4-42 0,-3 1-31 16,6-4-30-16,4-6-30 0,-4 1-41 16,9-13-41-16,-5 3-36 0,-1-7-21 15,7-3-25-15,-1-2-18 0,-6-4-16 16,7-4-11-16,2-2-6 0,-5-3-4 0,-1-1-5 16,1 0-10-16,-4-5-11 0,-6-1-14 15,3-3-17-15,-6 0-6 0,0-3-25 16,0-3-43-16,-6 0-61 0,-3 2-81 15,-1-3-123-15,4 1-221 0,-6 0-234 16,-1 6-35-16,4 3 80 0,0 1 161 16,3-1 256-16</inkml:trace>
  <inkml:trace contextRef="#ctx0" brushRef="#br0" timeOffset="22003.68">19528 15207 30 0,'9'-10'327'0,"7"6"152"0,-10 4 99 0,-3 0 19 16,-3 0-330-16,0 0-119 0,-9 4-56 16,0 2-17-16,-7 4 59 0,1-1 24 15,-4 7-12-15,-3-1-18 0,4-1-9 16,-4 7-5-16,10-7 2 0,-1 1 4 16,1 1 7-16,-1-1-3 0,13-11-2 15,-3 6-1-15,-3 2-4 0,12-9-8 16,-3 3-5-16,-3-2-9 0,13 2-21 0,-4 0-14 15,0-2-16-15,1-4-20 16,5 5-17-16,1-5-10 0,-1 4-8 0,1-4-6 16,2 10-4-16,-2-4 6 15,2 0 16-15,-2 3 14 0,-7 1 8 0,-3 6 9 16,4-7 0-16,-4 7-17 0,-6-3-13 16,-6-3-6-16,-4 11-3 0,4-7 2 15,-6 1 5-15,-4-5 5 0,-5 6 8 16,2-7 3-16,3-3 1 0,1-2-12 0,-1 2-54 15,-2 0-100-15,2-6-91 0,1 0-151 16,6 0-324-16,-1 3-163 0,4 3 34 16,6-6 98-16,9 4 183 0,7-4 311 15</inkml:trace>
  <inkml:trace contextRef="#ctx0" brushRef="#br0" timeOffset="22321.46">19652 15387 192 0,'-9'6'286'16,"9"0"60"-16,-9-2 115 0,2 5-125 15,-2 1-28-15,0 2 44 0,3 1 28 0,6 3-29 16,-4-1-34-16,4 5-29 16,4-5-20-16,-4 1-20 0,12-3-37 0,-3 3-41 15,1-1-29-15,-1-5-23 0,6 0-18 16,1-1-11-16,2-3-4 0,-2-2-1 15,-1 2-2-15,1 0-2 0,-1-6-5 16,4 0-10-16,-3-6-13 0,2 0-15 16,-2-4-14-16,-1 1-19 0,1-11-14 0,2-1-20 15,-5-2-19-15,-10-12-13 0,3-2-9 16,-12 8-2-16,-4 0-23 0,-8-2-39 16,-10 15-94-16,-6 7-260 0,-6 18-393 15,-10 22-111-15,0 20 38 0,16 18 146 16,3 26 297-16</inkml:trace>
  <inkml:trace contextRef="#ctx0" brushRef="#br0" timeOffset="31270.48">12694 7938 75 0,'-6'-6'444'0,"6"2"188"16,0-2 161-16,6 2 135 0,-6-1-376 16,3 5-194-16,-3 0-106 0,0 5-84 15,0 5-60-15,0 0-29 0,6-1 11 16,-6 13 1-16,7-9-4 0,-4 13-3 16,3-1-6-16,3 0-4 0,-3 4-8 15,-2-4-12-15,2 6-11 0,3-2-14 16,-3 2-12-16,-3-2-10 0,4-3-14 0,-7-1-22 15,0-6-23-15,0 2-47 0,0-7-60 16,0-2-66-16,-7-9-68 0,7 7-141 16,0-10-201-16,-3 6-175 0,3-6 5 15,-6 4 89-15,6-4 187 0,-3-10 248 16</inkml:trace>
  <inkml:trace contextRef="#ctx0" brushRef="#br0" timeOffset="31827.54">12728 8008 46 0,'0'-20'379'16,"0"1"143"-16,6-3 118 0,-2 7 94 0,-4 5-340 15,0 6-181-15,0-1-77 0,0 5-68 16,0 0-31-16,0 0 6 0,0 9 36 16,-4-3 36-16,4-2 35 0,4 2 27 15,-4 0 15-15,0-3 0 0,6 3-13 16,3-2-21-16,0 2-30 0,-2 0-32 15,2-2-23-15,0-4-15 0,7 5-13 16,-10-1-13-16,3-4-18 0,1 6-13 16,-4-2-5-16,0 2-3 0,-3 0 1 0,3-2 7 15,-3 5 4-15,-3 7 12 16,-3-7 11-16,-3 13 6 0,-3-9 3 0,3 9 0 16,-10-9-10-16,4 3-4 0,-4-1-9 15,1-5-1-15,5 0 2 0,-5-5 3 16,9-1 3-16,-4 2 6 0,1-6 12 15,9 4 15-15,-6-8 7 0,6 4 7 16,0 0-6-16,6-6-9 0,-6 2-22 16,9-1-29-16,1 1-25 0,2-2-16 15,0 0-21-15,4 2-15 0,9 4-9 0,0 0-18 16,-1 0-11-16,7 4-3 16,3 8 5-16,-3-8 19 0,-6 5 38 0,0 7 39 15,-9-7 27-15,-1 1 20 0,-6 6 11 16,-9-7 0-16,0 7-3 0,-9-1 8 15,0 5 15-15,-7-5 11 0,-5 5 9 16,-4-5 1-16,0 1-6 0,0-3-15 16,0 3-14-16,-6-7-12 0,7 1-11 0,-1 2-5 15,0-8 0-15,6-4-15 16,-2 0-44-16,2 0-58 0,3-4-80 16,1-2-105-16,6 0-94 0,2-4-86 0,4 6-138 15,-3-1-172-15,12-1-45 0,-3-4 73 16,-3 0 138-16,13 7 206 0</inkml:trace>
  <inkml:trace contextRef="#ctx0" brushRef="#br0" timeOffset="32262.05">13103 8168 48 0,'-6'4'408'0,"3"2"167"15,3-2 123-15,3-4 105 0,-3 0-311 16,0 0-167-16,0 0-62 0,6 0-34 0,-6 0-21 15,0 0-25-15,7 0-19 16,-4 0-10-16,3-4-9 0,3-2-14 0,1 6-16 16,-4-9-11-16,3 9-6 0,7-4-8 15,-1-2-12-15,4 0-7 0,2 2-9 16,-2-2 3-16,6 6-4 0,0 0-6 16,-1 0-8-16,1-4-3 0,6 4-17 15,-6 0-11-15,0 0-6 0,-3 0-5 16,-4 0-8-16,-2 0-8 0,-7 0-21 15,0 0-49-15,-3 0-75 0,4 0-101 16,-10 0-118-16,0-5-134 0,-10 5-161 0,4 5-143 16,-3-5-55-16,-7 0 79 15,1 0 166-15,-4 0 217 0</inkml:trace>
  <inkml:trace contextRef="#ctx0" brushRef="#br0" timeOffset="32644.97">13203 7982 22 0,'0'-4'300'0,"0"-1"119"0,6 5 116 16,3 0 113-16,1 0-238 0,-4 0-82 16,3 0-12-16,0 0-25 0,7 5-24 15,-1-5-15-15,1 4-13 0,2-4-17 16,-2 6-32-16,9-2-38 0,-4-4-33 15,-2 6-26-15,6 0-20 0,0-2-10 16,-4 1-6-16,4-1-6 0,-6 6-2 16,2-4-4-16,-2 9-5 0,-3-5-9 15,-7 0-10-15,6-1-11 0,-5 1-7 16,-4 5-10-16,-6-5-5 0,0 0-6 16,0 5 3-16,-6-5 2 0,-4 2 9 15,1-3 6-15,-6 5 7 0,-1-2 2 0,1-9 0 16,-4 7 5-16,3 2-3 15,-8-3-20-15,2-5-64 0,3 2-99 16,-5 4-123-16,5-4-217 0,-3 3-328 0,4 5-117 16,2-8 54-16,10 3 139 0,3 1 240 15,6-4 316-15</inkml:trace>
  <inkml:trace contextRef="#ctx0" brushRef="#br0" timeOffset="33088.08">13699 8343 240 0,'3'0'515'16,"-3"-6"123"-16,6-4 80 0,0 1-114 16,-3-7-366-16,-3-3-141 0,0-1-57 15,0-5-27-15,7 0-11 0,-7-6 10 16,6-4 21-16,-3 0 18 0,3 6 28 16,3-6 40-16,1 4 37 0,-1 2 30 15,7 4 31-15,-4 6 2 0,0-3-13 16,1 9-35-16,-4 7-43 0,7 0-52 15,-7 6-36-15,0 0-28 0,7 6-11 16,-7 4 5-16,6 9 11 0,-5 2 15 16,5-1 13-16,1 11 3 0,-7-2-5 15,7 2-6-15,-7-8-8 0,-3 2-9 16,-3-4-10-16,3-7-21 0,-6 2-46 16,7-7-66-16,-14-3-83 0,7-2-96 15,0 2-144-15,-6-6-167 0,6 6-149 0,0-6-45 16,0 0 73-16,-3-6 169 0,-3 6 214 15</inkml:trace>
  <inkml:trace contextRef="#ctx0" brushRef="#br0" timeOffset="33229.75">13962 8143 24 0,'0'-6'229'15,"-3"-3"186"-15,-3 3 167 0,6 2 33 0,-3 4-39 16,-3-6-82-16,0 6-127 0,-4 6-99 16,1-6-61-16,-7 4-42 0,-8 2-28 15,-1-1-28-15,-9-1-87 16,-7-4-177-16,-8 6-495 0,-7-6-200 0,-6 0-52 15,9 4 80-15,-3-4 205 0,16 6 408 16</inkml:trace>
  <inkml:trace contextRef="#ctx0" brushRef="#br0" timeOffset="33854.91">12840 8643 47 0,'3'-6'359'16,"6"-3"163"-16,-2 3 130 0,-1-4 112 16,-3 0-314-16,3 7-112 0,-6-9-77 15,3 2-57-15,-3 6-44 0,0-1-38 16,-3 1-35-16,3-2-23 0,-6 6-23 16,-3 0-18-16,-1 0-3 0,-5 6 7 15,-1-2 7-15,-2 11 4 0,-4 1-3 0,6-3-1 16,-2 8-6-16,2-1-7 0,1-1 2 15,-1 6 20-15,7-3 16 0,6-3 15 16,-3 0 14-16,6 1 6 0,6-5-2 16,-3 7-3-16,6-9-1 0,-3-3-1 15,10 5 0-15,3-5-9 0,-4 0-9 16,7 1-13-16,-4-1-9 0,7-6-12 16,-3 2-10-16,-3 0-11 0,5-2-20 0,-8-4-37 15,9 0-47-15,-10 0-70 0,4 0-104 16,-4 0-150-16,-5-4-301 0,5 4-228 15,-9-6-12-15,-3 0 108 0,4-4 197 16,-1 1 317-16</inkml:trace>
  <inkml:trace contextRef="#ctx0" brushRef="#br0" timeOffset="34298.11">12995 8653 73 0,'0'-6'439'16,"0"6"151"-16,3 6 89 0,-3 0 80 15,9-2-387-15,-9 1-179 0,7-1-62 16,-7 12-7-16,9-7-3 0,-9 13-2 0,6-3 14 16,-3-3 13-16,3 3 0 15,-6 0-9-15,7 3-15 0,-4-3-20 0,-3-3-15 16,0-7-24-16,0 1-18 0,-3-6-15 16,3 2-20-16,-7-6-15 0,7 0-27 15,-6-6-43-15,3 2-48 0,3-2-32 16,0-4-23-16,-6 1 10 0,6-1 31 15,6 4 46-15,-6-3 39 0,9-1 32 16,1 0 19-16,-4 0 9 0,3-1 2 16,0 1 2-16,7 0 0 0,-7-5-2 0,7 1 7 15,-1-1-6-15,-5-1-6 0,2 1 14 16,-9 1 25-16,6 5 27 16,-9-3 19-16,7 8-10 0,-7-2-32 0,0 6-24 15,-7 6-25-15,7 4 1 0,0 5 32 16,-3-1 36-16,3 11 21 0,0 0 10 15,3 0 3-15,-3 6-7 0,7-5-6 16,-1-3-18-16,-3-2-18 0,3-1-32 16,-6-5-62-16,0 1-102 0,3-12-125 15,-3-4-233-15,-3 5-258 0,3-5-121 16,0-5 51-16,-6 1 136 0,6-8 240 0,-3 2 258 16</inkml:trace>
  <inkml:trace contextRef="#ctx0" brushRef="#br0" timeOffset="34568.08">13259 8612 44 0,'-7'10'411'0,"7"1"153"0,0-1 110 0,0 6 101 15,7-3-316-15,-7 9-190 0,6-3-52 16,-3 0-21-16,3 3-12 0,-3 1-8 16,3-2-6-16,4-1-4 0,-4-1-13 15,-3-4-35-15,3-5-33 0,-6 0-28 16,6-4-39-16,-3-1-79 0,-3-5-103 16,-3 0-150-16,-3-5-274 0,0-1-273 15,3-4-33-15,-3 0 92 0,-4 1 172 0,1-7 278 16</inkml:trace>
  <inkml:trace contextRef="#ctx0" brushRef="#br0" timeOffset="34751.71">13302 8422 16 0,'0'-4'440'15,"6"-1"239"-15,-6 5 139 0,0 0 112 16,9 0-283-16,-9 0-382 0,0 0-179 15,0 0-107-15,0 0-98 0,-3 5-118 0,3-1-154 16,-6 2-179-16,6-2-128 0,0 8 8 16,0-9 107-16,0 7 191 0</inkml:trace>
  <inkml:trace contextRef="#ctx0" brushRef="#br0" timeOffset="35085.46">13429 8564 166 0,'-6'4'273'0,"6"-4"87"15,0 5 105-15,0-1-119 0,-3 2-39 16,-3 10 19-16,6-7-8 0,-7 5-24 0,7 7-22 16,7-1 2-16,-7 5 3 15,9 0-11-15,0 0-26 0,7 4-31 0,-7-4-30 16,6 1-22-16,1-7-16 0,-1 2-18 15,1-7-20-15,3-3-20 0,-7-7-10 16,0 2-11-16,4-6-6 0,-7-6-6 16,7-3-7-16,-10 3-18 0,3-4-14 15,0-3-11-15,-2-3-14 0,-7-3-7 16,6-3-6-16,-6 7-9 0,-6-5-25 16,6 1-46-16,-7 0-74 0,4 3-107 0,-9 1-164 15,3-1-282-15,-1 3-195 0,1-3 10 16,0 1 119-16,3 5 206 0,-1 0 299 15</inkml:trace>
  <inkml:trace contextRef="#ctx0" brushRef="#br0" timeOffset="35531.71">13773 8473 19 0,'10'0'322'0,"5"-4"140"15,-6-2 124-15,4 6 115 0,-4-6-240 16,-6 6-134-16,3 0-62 0,-6 0-92 15,7 6-75-15,-7-6-50 0,-7 6-18 16,1-2 18-16,-3 1 44 0,0 5 38 0,-7 6 21 16,1-7 4-16,-4 1-7 15,-3 0-18-15,4 5-25 0,-4-5-21 0,10 0-19 16,-4-1-15-16,0 1-11 0,7-4-3 16,3 0 0-16,3-3 9 0,-3 3 8 15,6-2 4-15,6 2 1 0,-3-2-6 16,6 2-12-16,7-1-13 0,-7-1-16 15,13 2-10-15,-4-2-4 0,-2 8-4 16,9-8-1-16,-4 1 3 0,-2 5-1 16,6-6-1-16,-3 8-1 0,-4-3-4 0,4 1 0 15,-4 0 10-15,-8 5 11 0,5 1 11 16,-5-3 6-16,-10 3 1 0,6-1-7 16,-12 1-11-16,-4-7-6 0,1 5 4 15,-7-2 5-15,1-3 10 0,-4-5 10 16,-2-4 3-16,-4 0 0 0,0 0-6 15,0 0-10-15,7-4-40 0,-4-2-53 16,6 3-61-16,1 3-70 0,6-12-78 16,-1 12-67-16,4-4-112 0,3-2-144 15,3 2-145-15,3-1-34 0,3 1 80 0,4 4 168 16,-4-6 209-16</inkml:trace>
  <inkml:trace contextRef="#ctx0" brushRef="#br0" timeOffset="35881.5">14027 8612 75 0,'0'0'437'16,"7"0"143"-16,-7 0 78 0,0 6 51 15,-7-2-396-15,7-4-186 0,-9 11-60 16,3-7-9-16,3 6 6 0,-6 6 6 16,-4-7 5-16,4 1 10 0,6 2 11 15,-3-3 9-15,-1 1 9 0,-2 0 15 16,9-1 11-16,0 1 5 0,0 2-7 0,6-3-16 15,-3 1-20-15,10 5-22 0,-4-11-17 16,0 12-16-16,7-6-8 0,2-1-2 16,4 1 2-16,-3-4 6 0,-4 0 12 15,10-3 11-15,-9-3 8 0,-1 0 2 16,4-3-4-16,-4-9-15 0,1 2-12 16,-7 1-18-16,7-11-10 0,-1-1-13 15,-6-2-10-15,1-3-10 0,-4 5 4 0,-6-4 5 16,-6 6 2-16,-4 9-3 15,1-6-2-15,-6 7-17 0,-10 3-38 0,-6 6-110 16,-3 11-321-16,-7 3-403 0,10 17-133 16,3 14 17-16,22 9 158 0,15 18 339 15</inkml:trace>
  <inkml:trace contextRef="#ctx0" brushRef="#br1" timeOffset="-187340.79">9094 10533 135 0,'-6'-4'540'0,"3"4"172"0,-3 13 100 15,6-7 31-15,0-2-570 0,6 2-217 16,-3-6-94-16,3-6-33 0,-3 2 41 15,10-2 49-15,-4 2 44 0,0-1 34 16,7 1 27-16,-7-8 18 0,7 8 12 0,9-2 5 16,-7 3-3-16,13-3-15 0,-6 0-26 15,9-4-34-15,3 10-35 0,4-4-21 16,-1-1-13-16,3 1-3 0,4 4 6 16,2-6 7-16,1 0 3 0,6 6 15 15,-3-4 9-15,-4 4 2 0,4-6 1 16,-10 6 0-16,-9-4-13 0,4-1-11 15,-11 5-12-15,-5-6-4 0,-3 12-10 16,-10-6-48-16,7 5-81 0,-10-5-119 0,-3 0-150 16,3 0-229-16,3 0-236 15,-2-11-15-15,8 1 103 0,1 0 172 0,-4 1 249 16</inkml:trace>
  <inkml:trace contextRef="#ctx0" brushRef="#br1" timeOffset="-185576.72">10245 9932 79 0,'3'-10'459'0,"3"0"175"16,-3 10 102-16,-3 0 57 15,6 0-434-15,-6 0-200 0,0 0-67 0,-6 0-25 16,3 6 12-16,3-2 19 0,-6 2 13 16,3 4 10-16,-4-1 21 0,-2 1 19 15,3 6 2-15,-3-7-16 0,2 7-27 16,4-1-33-16,-3-1-29 0,0 1-15 16,3 7-8-16,3-9 1 0,0-3 2 15,3 2-1-15,3-3-4 0,3 1 2 16,-2-4-4-16,2-2-4 0,-3 1-5 15,10-1-8-15,-7-4-14 0,6-4-13 16,4-1-9-16,-3-5-5 0,-1 0-2 16,4-5-3-16,2-1-28 0,-5-3-86 15,-4 3-118-15,1 1-195 0,-4 1-231 16,0-1-188-16,-3 5 25 0,-2 0 124 0,-4 1 218 16,0 3 239-16</inkml:trace>
  <inkml:trace contextRef="#ctx0" brushRef="#br1" timeOffset="-185154.28">10614 9862 58 0,'6'-4'422'16,"-6"4"179"-16,3 4 102 0,-3 2 62 16,0 0-381-16,0-2-200 0,-3 5-98 15,-3 1-31-15,-1-4 2 0,4 3 3 16,-9 7-2-16,3-1 2 0,-1-1 3 16,1 2 7-16,-6 3 6 0,-1-4 10 15,1 5 13-15,-4 1 9 0,3-1-3 16,1-5-5-16,-1 4-11 0,7-9-19 15,0 2-19-15,3-3-16 0,2-5-17 16,4 2-8-16,-6-6-6 0,6 4 4 0,6-4 4 16,-6 0 11-16,4 0 2 0,2 0-4 15,0 0-2-15,3 0-4 0,1 0-3 16,-1 0 0-16,6 0 3 0,1-4 1 16,3 4-6-16,-7 0-25 0,0 0-61 15,4 0-103-15,-10 0-164 0,10 0-254 16,-7 0-249-16,0 0-24 0,0-6 99 15,-2 6 185-15,2 0 260 0</inkml:trace>
  <inkml:trace contextRef="#ctx0" brushRef="#br1" timeOffset="-184628.95">10949 9943 32 0,'0'0'262'0,"0"4"151"15,0-4 139-15,0 6 52 16,0-2-124-16,0-4-82 0,-7 6-95 0,7-6-87 16,-12 6-75-16,-1-6-52 0,-5 0-28 15,-7 0-19-15,3 0-12 0,-2-6-12 16,-1 6-18-16,0-6-22 0,0 6-27 16,10-4-37-16,-4-2-53 0,10 6-74 15,-4-4-91-15,13 4-60 0,0 0-2 16,0 0 20-16,7 0 52 0,2 0 81 15,-3 0 72-15,10 0 47 0,-4 0 41 16,3 0 40-16,-2 0 32 0,-1 4 38 16,1-4 53-16,-10 0 92 0,3 6 83 0,-3-2 65 15,3 2 26-15,-6 4-22 0,-6-1-78 16,3 1-71-16,-3 2-47 0,-4 1-24 16,1 3-9-16,-6 3 0 0,5-3 1 15,-5 3 6-15,6 2-7 0,-4-1-14 16,4-5-25-16,0 4-47 0,2-9-105 15,7 0-159-15,-3 1-358 0,3-11-248 16,0 0-49-16,3 0 81 0,4 0 180 16,2 0 324-16</inkml:trace>
  <inkml:trace contextRef="#ctx0" brushRef="#br1" timeOffset="-184354.87">10964 9978 69 0,'0'4'392'0,"0"2"120"0,9 4 38 15,-2-1 34-15,-4 1-364 0,-3 0-96 16,0 1-2-16,-3-1 60 0,-4 0 57 16,7 0 11-16,-9 5 1 0,3 1 3 15,-3-3-5-15,2 3-17 0,-2-1-30 16,0 1-39-16,-1-3-42 0,-2 8-47 15,3-11-52-15,9 0-115 0,-3-4-148 16,-4-2-217-16,14-8-251 0,-7 4-199 16,3-12 34-16,3-2 139 0,3 3 225 15,0-3 251-15</inkml:trace>
  <inkml:trace contextRef="#ctx0" brushRef="#br1" timeOffset="-183936.01">10989 10124 72 0,'-6'4'503'0,"6"5"212"0,-3 1 99 15,6 2 67-15,-3-3-433 0,6 1-301 16,3-6-140-16,0-8-34 0,7-2-17 0,-7-4 1 16,13-5 9-16,-3-4 15 15,-4 3 10-15,7-9 13 0,-4 2 10 16,1 1 4-16,-4-3 2 0,1 0 6 0,-1 6-2 15,-5 3 0-15,-4 2 1 0,-3 3 21 16,3 1 49-16,-6 10 27 16,0 0 11-16,0 0-5 0,6 10-24 0,-6-4-51 15,0 3-27-15,4 1-3 0,2 2 9 16,0-8-4-16,3 5-7 0,1-9-19 16,-1 6-23-16,6-6-19 0,1-6-9 15,2 2 0-15,-2-5 11 0,-7 3 5 16,7-4 10-16,-10 4 12 0,-6 2 25 15,3-1 28-15,-3 5 13 0,-3 5 6 16,-3-1 0-16,-10 12-21 0,4-1-18 16,-4 11-10-16,-5-3-1 0,2 2 1 15,-3 0-5-15,10 0-44 0,0-3-79 16,2-9-101-16,1 9-176 0,9-19-265 16,0 3-155-16,9-2 18 0,-3-8 109 15,4-2 196-15,8 3 257 0</inkml:trace>
  <inkml:trace contextRef="#ctx0" brushRef="#br1" timeOffset="-183657.62">11504 9978 7 0,'6'-5'352'0,"-3"5"200"16,-3 0 108-16,-3 9 66 0,-3 1-271 16,6 2-264-16,-10 1-120 0,1-3-46 15,-3 5-5-15,2 1 16 0,1-1 32 16,0-1 30-16,2 1 41 0,1 1 22 15,6-6 13-15,0 5-5 0,6 1 12 16,4-3-5-16,5 3-9 0,1-7-8 16,-1 1-9-16,4 2-37 0,3-12-34 15,-4 0-15-15,7-6-13 0,0-10 0 16,-4 1 2-16,-2-5-4 0,3-5-10 16,-13 0-10-16,0 0-16 0,-18 2-13 15,0 1-42-15,-16-3-160 0,-12 12-454 16,-7 1-324-16,-11 8-98 0,-4 14 52 0,-7 15 214 15,4 16 420-15</inkml:trace>
  <inkml:trace contextRef="#ctx0" brushRef="#br1" timeOffset="-170034.15">12102 9973 52 0,'6'0'390'0,"3"0"158"16,4 0 112-16,-4 0 90 0,0 0-348 16,1 0-160-16,-4 0-75 0,3-4-52 15,-9-2-35-15,0 6-24 0,0-6-18 16,0 2-10-16,-6 4-6 0,-3-6-7 15,-1 2-11-15,-5 4-13 0,6-5-14 16,-7 5-10-16,1 0-2 0,5 0 5 16,1 0 9-16,0 0 15 0,3 0 19 15,-1 0 21-15,7 0 20 0,-3 0 12 0,3 5 1 16,3-5-11-16,-3 4-24 0,0 2-28 16,7-2-16-16,2 8-12 0,-3-8 4 15,3 5 8-15,1 1 31 0,5 5 36 16,1 1 31-16,2-6 24 0,4 5 18 15,-3 1 14-15,-4-7-7 0,1 5-8 16,-1-2 4-16,-6-3 3 0,-9 1-18 16,0 0-22-16,0-1-21 0,-9-3-38 15,0-2-34-15,-7 8-22 0,-5-12-7 16,-4 0 3-16,0 3 4 0,0-6-3 16,0 3-59-16,10-6-105 0,-4 0-121 15,4 2-178-15,5-6-216 0,10 1-126 0,4-3 20 16,2-1 114-16,9-9 192 0,4 9 228 15</inkml:trace>
  <inkml:trace contextRef="#ctx0" brushRef="#br1" timeOffset="-169733.18">12378 10038 25 0,'-9'10'308'0,"-7"0"114"15,10 0 73-15,-3 5 80 0,6 1-244 16,-10-7-63-16,10 1 26 0,-3 0 47 16,6-1 37-16,0 1-6 0,0 2-25 15,6-9-44-15,-3-3-45 0,3 10-55 16,4-4-38-16,5-2-31 0,-6 7-22 16,7-7-29-16,-1 2-27 0,1-2-29 15,-7 2-22-15,7 0-13 0,-1-2-7 16,-5-4-13-16,-1 5-16 0,0-5-23 15,4 0-65-15,-4 0-94 0,-6-5-108 16,3 5-104-16,3-4-159 0,-9-8-99 16,7-2-82-16,-7 3 31 0,0-3 114 15,-7 5 188-15,-2-7 182 0</inkml:trace>
  <inkml:trace contextRef="#ctx0" brushRef="#br1" timeOffset="-169520.93">12328 10077 12 0,'0'0'346'0,"7"0"203"0,-4-4 145 16,3 8 122-16,3-4-223 0,0 6-171 16,-2-6-92-16,2 4-49 0,6-4-44 15,-5 6-47-15,-4 0-46 0,3-3-41 16,1-3-36-16,-4 0-32 0,0 6-27 16,-3-6-27-16,6 0-41 0,-9 0-90 15,7 0-106-15,-7-6-148 0,6 3-196 16,-3-9-187-16,-3 2-32 0,0 1 91 15,-3-7 168-15,-3 6 220 0</inkml:trace>
  <inkml:trace contextRef="#ctx0" brushRef="#br1" timeOffset="-169352.25">12378 9963 86 0,'0'0'488'0,"0"6"205"0,6-2 145 0,-3 5 121 15,3 1-408-15,4-4-210 0,-1 0-112 16,3-3-80-16,-2-3-63 0,-1 0-50 15,7 6-38-15,-7-6-28 0,0 0-49 16,4 0-78-16,-4-6-94 0,-6 6-168 16,9-3-187-16,-2 3-166 0,-1-12 16 15,-3 12 104-15,3-10 191 0,1 10 211 16</inkml:trace>
  <inkml:trace contextRef="#ctx0" brushRef="#br1" timeOffset="-168972.08">12908 9969 78 0,'16'0'426'15,"-1"0"156"-15,1 4 122 0,-13 1 105 16,3-1-375-16,3-4-148 0,-9 6-85 16,-6-6-57-16,3 0-39 0,-3 0-40 15,-13 0-9-15,-3 4 9 0,4-4 1 16,-13 0-18-16,6 6-9 0,0 0 1 15,-6-3 8-15,13 3 7 0,-7-2 15 0,9 2 16 16,-2-2-1-16,5 7-6 0,1-7-7 16,-1 6-13-16,10 2-13 15,-3-3-13-15,6 1-10 0,0 6-7 0,9-7-9 16,-2 1-1-16,2 5 15 0,6-5 10 16,1 6 3-16,3-13 3 0,-4 7-9 15,1-4-19-15,-1-6-17 0,1 0-9 16,-7-6-4-16,0-4 2 0,1 1 7 15,-4-7 6-15,-6 3 6 0,6-3 2 16,-12 1 0-16,0-1-23 0,-4 3-86 16,1-3-134-16,-7 6-290 0,1 5-347 15,-1-1-92-15,7 6 74 0,-6 6 167 16,15-1 298-16</inkml:trace>
  <inkml:trace contextRef="#ctx0" brushRef="#br1" timeOffset="-168333.12">12899 10147 60 0,'-6'6'398'0,"6"0"151"16,0-3 113-16,6-3 75 0,-6 6-368 15,3-6-152-15,3-6-69 0,3 3-51 16,-2-3-27-16,2-4-20 0,0 0-20 16,4 1-16-16,-4-7-8 0,0 1-8 15,1-1-6-15,-4 3-6 0,3 1 3 16,-3 2 5-16,-3 1 8 0,4-1 10 15,2 4 8-15,-3 2-11 0,-3 4-18 16,3 0-14-16,4 4-7 0,-1 2-4 16,6-2 7-16,-2 7 20 0,-1-7 20 15,1-4 6-15,-1 6 20 0,4-2 1 16,-1-4-6-16,-6 0-7 0,7-4 3 16,-10 4-7-16,3-6 5 0,-2 2 22 15,-4 4 27-15,-3 0 15 0,-3 0 1 0,-4 4-4 16,-2 6-16-16,-6 2-27 15,-1 1-6-15,1 9 8 0,-4-3 14 16,3 6 8-16,1-6-3 0,-1 7-21 16,7-11-32-16,3 1-95 0,3-12-135 15,3 1-228-15,0-5-185 0,9-5-194 16,0-5 19-16,4-6 126 0,-1 1 226 0,4 1 201 16</inkml:trace>
  <inkml:trace contextRef="#ctx0" brushRef="#br1" timeOffset="-168024.83">13259 10083 63 0,'-7'10'407'15,"-2"5"146"-15,0 5 93 0,9-1 86 16,0-4-349-16,0-5-123 0,0 0-27 16,0 1 3-16,9-7-12 0,0 2-20 15,4-2-23-15,-4-4-23 0,10 0-16 16,-4 0-16-16,1 0-27 0,-1-4-31 16,1 4-30-16,-7-6-28 0,6 6-22 15,-11 0-67-15,2-4-126 0,3 4-166 16,-9-5-214-16,0 5-244 0,0-6-46 0,0 2 106 15,0-6 185-15,0 4 226 16</inkml:trace>
  <inkml:trace contextRef="#ctx0" brushRef="#br1" timeOffset="-167804.31">13234 10052 64 0,'0'6'412'16,"9"0"164"-16,-3-2 129 0,4 5 108 15,-1 1-349-15,6-4-128 0,1 3-50 16,2-3-41-16,-2 4-35 0,-1-4-43 16,1-6-56-16,3 4-48 0,-4-4-45 15,-6 0-37-15,4 0-26 0,-10 0-17 16,3-4-39-16,-6-2-64 0,0 0-77 16,0 2-129-16,0-5-151 0,-6 3-161 0,3-4-34 15,-3-5 68-15,-4 5 153 0,1 0 185 16</inkml:trace>
  <inkml:trace contextRef="#ctx0" brushRef="#br1" timeOffset="-167659.48">13293 9978 87 0,'-3'-5'467'0,"-4"10"175"15,14-1 128-15,-4 6 81 0,3-4-433 16,3 0-205-16,0-3-98 0,7-3-66 16,-1 6-30-16,-5-6-22 0,5 0-51 15,1 0-111-15,2 0-193 0,-5 0-250 16,-1 0-113-16,4 0 28 0,-1 0 126 15,1-6 209-15</inkml:trace>
  <inkml:trace contextRef="#ctx0" brushRef="#br1" timeOffset="-167270.52">13658 10004 56 0,'-15'3'401'0,"6"7"141"15,-7 6 73-15,7-1 52 0,-7 5-371 16,-2-1-157-16,-4 2-26 0,7-1 18 15,-4-1 24-15,10 2 21 0,-4-7 25 16,4 1 17-16,6 1 8 0,3-10-29 16,0-2-39-16,3-4-60 0,3-4-62 15,3-8-47-15,1 2-8 0,5-5 1 16,1-5 0-16,-1 1 3 0,1 0 1 16,-4-3 3-16,4 7 7 0,-7-4 3 15,3 9 8-15,-9 0 25 0,4 4 25 16,-1 2 9-16,-3 4-2 0,-3 4-16 15,6 6-28-15,-3 2-35 0,-3 1-13 0,6 3 3 16,-6 3 11-16,0 2 15 0,10 5 22 16,-4-13 20-16,-3 8 19 15,3-1 7-15,4-10-3 0,5-1-15 16,-6-3-32-16,7-2-29 0,-7-8-24 0,7-2-16 16,-10-3-3-16,9-1-16 0,-5-6-80 15,-1 1-110-15,-3 1-141 0,-3-7-244 16,4 7-201-16,-1-1 24 0,-3-1 120 15,3 7 178-15,-3-7 252 0</inkml:trace>
  <inkml:trace contextRef="#ctx0" brushRef="#br1" timeOffset="-166729.65">13953 10042 66 0,'9'0'418'0,"7"0"158"16,6 0 129-16,-10 0 104 0,3 6-364 15,-8-6-158-15,2 0-75 0,-9 0-63 16,0 0-41-16,-9 0-30 0,2-6-18 15,-11 6-8-15,2-4-10 0,-8 4-13 16,5-5-14-16,-3-1-11 0,4 6-6 16,2-4-4-16,1-2-5 0,8 2-1 15,-2 4 1-15,3-6 6 0,6 6 17 16,0 0-2-16,0 0-28 0,6 0-33 16,0 0-26-16,-3 6-23 0,4-2 7 15,2 2 30-15,0-2 36 0,-3 7 25 0,4-7 11 16,-10 6 4-16,6 2-2 15,-6-3-1-15,0 1-7 0,-6 0-8 0,6-1-7 16,-10 1-7-16,10 2-23 0,-6-3-29 16,-3 1-21-16,0 0-15 0,9-1 1 15,-7 1 23-15,4-4 36 0,-3 4 34 16,6-5 18-16,0-5-3 16,6 0-12-16,-3 0-15 0,4-5-7 0,2-1-4 15,0 2 13-15,4-6 12 0,-4 4 7 16,6-3 2-16,-5 3 2 0,-4 2 12 15,-3-2 21-15,3 6 24 0,-3 0 14 16,-3 0 11-16,0 0-8 0,0 6-11 16,0-2-10-16,0 2 2 0,7 3 9 15,-7-3 16-15,0 4 17 0,6 5 16 16,-3-5 18-16,3 6 22 0,3-3 17 16,7 3 9-16,-7-7-6 0,7 1-20 15,2 2-23-15,-2-3-33 0,5-9-27 16,-5 0-23-16,-4 0-14 0,4-9-17 15,-7 3-15-15,-3-10-7 0,1 7-7 16,-14-11-7-16,-2-1-84 0,-13-4-191 16,-6 2-517-16,-12-3-194 0,-6 5-31 15,-4 2 119-15,7-1 251 0,2 5 438 0</inkml:trace>
  <inkml:trace contextRef="#ctx0" brushRef="#br1" timeOffset="-162954.02">10973 10393 51 0,'10'-6'404'16,"-1"-3"178"-16,-3 9 115 0,3-4 92 15,-2-2-330-15,-1 0-149 0,-3 6-48 16,-3 0 17-16,0 0 7 0,0 0-19 16,-3 12-43-16,-3-8-60 0,-4 15-75 15,-5 2-49-15,-1 4-19 0,1 1-2 16,-10 9 11-16,6-6 17 0,-2 6 7 15,-4-4 5-15,6-2-11 0,-2 2-12 16,5-8-20-16,4-8-19 0,-1 7-18 0,10-13-34 16,-3-5-88-16,3 2-94 0,3-6-94 15,3-6-154-15,3 2-206 0,-3-5-158 16,13-13 23-16,-7 7 102 0,7-5 185 16,-1-5 249-16</inkml:trace>
  <inkml:trace contextRef="#ctx0" brushRef="#br1" timeOffset="-162413.15">10942 10352 64 0,'-3'0'418'0,"-3"6"158"16,6 10 98-16,0-12 78 0,0 5-364 15,0 1-142-15,0-10-47 0,0 6-6 16,6 0-14-16,-3-6-28 0,4 0-29 15,2 0-11-15,0-6 4 0,7 0 18 16,-1 6 15-16,1 0 4 0,2-4-18 16,4 4-30-16,-3 4-27 0,2-4-28 15,-2 6-22-15,-4 3-9 0,1 1-4 16,-1 0-2-16,-12 1-1 0,4 3 1 16,-7-2-7-16,0 1-12 0,-7-3-11 15,-8 5-6-15,-4 1-6 0,-5-6 0 16,-1-1 3-16,0 7 3 0,0-10-1 15,0-2-3-15,4 1-5 0,2-1-6 16,-3-4 0-16,13 0 5 0,-7-4 13 16,13 4 26-16,-3 0 25 0,6 0 13 0,0 0 0 15,0 4-10-15,6-4-27 16,-3 6-23-16,10-2-13 0,-1 8-2 0,1-3 8 16,-4 1 9-16,10 0 9 15,-4-1 5-15,1 1 3 0,-1 5 1 16,4-5 6-16,-4 6 4 0,-5-7 16 0,-4 1 9 15,-6 2 9-15,0-3-3 0,0-5-10 16,-10 6-18-16,-5 2-11 0,-7-9-9 16,-3 7 2-16,1-4 7 0,-10 0 4 15,2-2-2-15,-2 1-1 0,0-5-4 16,3 0-9-16,-3-5-21 0,9 1-69 16,4 4-112-16,2-12-120 0,4 8-172 15,8-2-197-15,7 3-151 0,7-9 40 16,2 2 122-16,0 1 193 0,13-1 227 15</inkml:trace>
  <inkml:trace contextRef="#ctx0" brushRef="#br1" timeOffset="-162060.41">11175 10593 67 0,'-6'6'436'0,"-1"3"186"0,4 1 138 15,3-4 118-15,0-2-364 0,3 1-185 16,-3-1-100-16,13-4-58 16,-4 0-43-16,0-4-21 0,7-1 3 0,3 1 14 15,2-2 11-15,-2 0 9 0,6-4 2 16,-1 7-1-16,-2-3-16 15,3 0-21-15,0 6-27 0,0 0-26 0,-1 0-22 16,-5 0-13-16,3 6-11 0,-4 0-4 16,4-3-2-16,-6 3-8 0,-7-2-21 15,6 8-45-15,-5-3-57 0,-1-5-64 16,-3 6-100-16,3-4-118 0,-9 0-219 16,7-3-252-16,-7-3-37 0,3-3 98 15,-3-3 168-15,0-4 272 0</inkml:trace>
  <inkml:trace contextRef="#ctx0" brushRef="#br1" timeOffset="-161712.79">11569 10418 65 0,'0'4'403'0,"0"-4"144"0,6 10 86 16,3 1 64-16,-6-7-377 0,10 2-136 15,-4-2-37-15,0 2 6 0,1 0 16 0,2-6 9 16,0 4 1-16,1 1 2 0,-1-5-4 16,4 4 1-16,5 2-3 15,-5-2-6-15,2 2-9 0,-2 3-14 0,-1-3-19 16,-5-2-25-16,-1 8-23 0,-3-3-20 16,-3-5-25-16,-3 6-22 0,-3 6-15 15,-3-7-12-15,-9 7-7 16,-4-1-5-16,-6 1 5 0,3 3 6 0,-12-3 11 15,3-3 4-15,-3 8 3 0,3-7 0 16,3-2-2-16,-3-3-2 0,7 1-7 16,5-6-27-16,-3 8-105 0,7-12-167 15,5 0-334-15,4 0-304 0,6 0-66 16,0 0 106-16,6 0 201 0,4-12 328 16</inkml:trace>
  <inkml:trace contextRef="#ctx0" brushRef="#br1" timeOffset="-161258.55">11764 10707 42 0,'-9'12'377'0,"2"-3"156"15,1 1 104-15,6 0 82 16,0-1-328-16,0-3-144 0,0-2-59 16,6-4-35-16,-6 0-14 0,7-4-8 15,2-2-19-15,0 3-8 0,7-9 2 0,2-2 0 16,4-1-7-16,3-1-8 0,0-9-5 16,0 6-7-16,-1-6-17 15,1 5-12-15,0-5-11 0,0 0-9 0,0 5-4 16,-1-5-1-16,-8 4 3 0,6 2 10 15,-13 9 13-15,0 0 21 0,0 4 16 16,-2 6 1-16,-1 0-4 0,-3 10-19 16,-3 2-26-16,0-3-25 0,-3 5-15 15,-3 7-10-15,-1 4-2 0,-2 1-2 16,0-3 4-16,3 2 0 0,-10 6 2 16,7-2 0-16,0-4 0 0,-1 1-4 15,1-1-12-15,3-6-35 0,0-7-55 16,2-3-130-16,4-5-140 0,-6-4-177 15,6 0-165-15,6-4-130 0,-2-5 75 16,2-3 147-16,3-1 200 0,0-3 209 16</inkml:trace>
  <inkml:trace contextRef="#ctx0" brushRef="#br1" timeOffset="-161094.98">12117 10593 138 0,'-9'0'602'0,"3"6"227"0,3-3 147 16,-3 13 94-16,-4-10-532 0,1 3-253 15,-13-5-128-15,4-4-63 0,-13 6-27 16,3-12-26-16,-9 6-42 0,-4-9-146 16,-2-7-303-16,3 3-391 0,-1-13-133 15,7 1 8-15,9 0 170 0,4 6 313 16</inkml:trace>
  <inkml:trace contextRef="#ctx0" brushRef="#br1" timeOffset="-153248.45">22278 16257 67 0,'-6'0'438'16,"6"0"176"-16,6 6 106 0,-6-2 64 15,10 2-398-15,-10 0-187 0,6-6-66 16,-6 3 8-16,9 3 43 0,-3-6 25 16,-3 0-3-16,4 4-26 0,2-4-33 0,0 0-35 15,4 0-22-15,-1 0-8 16,4 0-9-16,5-4-9 0,-2 4-14 0,-4 0-14 16,4 0-12-16,3 0-9 0,3 4-9 15,-1-4-10-15,1 0-8 0,0 6-4 16,6-6-3-16,3 0-4 0,0 0-10 15,-3 0-36-15,3 0-109 0,-3-6-215 16,0 2-420-16,-6 4-143 0,0-6 16 16,-6 12 145-16,-4-2 256 0</inkml:trace>
  <inkml:trace contextRef="#ctx0" brushRef="#br1" timeOffset="-152443.39">23218 16003 68 0,'0'-5'422'0,"-3"10"175"0,3-5 109 16,0 0 81-16,0 0-379 0,0 4-155 16,0-4-85-16,-6 0-38 0,6 6-23 15,-10-2-32-15,1 8-23 0,-3-3 13 16,-4 1 38-16,4 9 41 0,-4 3 44 16,1 1 33-16,5-2-1 0,4 4-20 0,0-5-24 15,12-1-30-15,0-3-37 0,4-1-34 16,8 1-35-16,4-7-26 0,3-5-17 15,0 6-5-15,-1-10 2 0,7 6 3 16,-12-6-2-16,6-6-4 0,-3 6-10 16,-4-10-4-16,-2 6-2 0,2-5-2 15,4-7 1-15,-7 1-30 0,1-5-80 0,-4-1-132 16,1 2-222-16,-10-1-415 0,6-1-110 16,-3 7 59-16,-6-7 161 0,0 17 262 15</inkml:trace>
  <inkml:trace contextRef="#ctx0" brushRef="#br1" timeOffset="-152106.59">23640 16032 104 0,'-7'0'496'0,"7"0"175"15,7 10 98-15,-7-4 58 0,-7 4-477 16,1-1-196-16,-3 1-76 0,0 6 7 16,-7-1 35-16,1 1 39 0,-1-3 40 15,4 8 15-15,-1-7 4 0,4 7-7 16,0-7-16-16,9-3-31 0,-7 3-24 0,7-2-28 16,7-3-24-16,-7-5-21 0,9 6-15 15,0-4-17-15,4 0-17 0,-1 3-14 16,4-9-12-16,-1 4-5 0,1 2-7 15,2-6-5-15,-2 0-9 0,-1 0-32 16,1-6-92-16,2 6-160 0,-2-4-313 0,-1-2-336 16,-5 3-76-16,5-9 90 15,-6 8 200-15,4-2 322 0</inkml:trace>
  <inkml:trace contextRef="#ctx0" brushRef="#br1" timeOffset="-151743.65">24108 16003 109 0,'-10'4'520'15,"4"-4"188"-15,-3 10 107 0,0 2 70 0,-7-3-489 16,-9-5-223-16,7 2-107 0,-7-2-38 16,-3-4-18-16,0 0-24 0,3 0-35 15,1 0-49-15,2-4-47 0,13-2-26 16,-1 2 1-16,4-5 29 0,6 3 48 15,0 0 59-15,6 2 42 0,4-2 28 16,-1 2 12-16,6-1 2 0,1 5-2 16,2-4-1-16,-2 4 11 0,-7 0 38 15,4 4 49-15,-10 1 43 0,6-5 37 16,-9 4 9-16,0 6-22 0,0 2-30 16,-3 1-30-16,-3 3-22 0,-4 3-16 15,1 2-11-15,0-1-20 0,-4-1-21 0,-2 6-26 16,6-3-24-16,-1-9-14 0,4 8-30 15,3-11-82-15,-3-6-137 0,6 8-258 16,0-12-291-16,0 0-156 0,9-6 34 16,7 0 160-16,-10 2 268 0,12-6 280 0</inkml:trace>
  <inkml:trace contextRef="#ctx0" brushRef="#br1" timeOffset="-151321.4">24133 16124 1 0,'0'13'370'0,"-10"-1"243"0,10 7 152 0,-6 0 123 16,6-3-203-16,-3-1-259 0,3-1-152 15,0-8-111-15,3-6-100 0,-3 0-78 16,6-6-66-16,4 2-31 0,-4-6 27 16,9-11 19-16,-5 2 21 0,-1-1 16 0,0-11 8 15,4 6-21-15,-10 0-30 0,3 0-30 16,-6 5-38-16,3 1-30 0,-3 9 0 15,0 1 87-15,0 3 94 0,0 6 67 16,0 0 47-16,6 6 28 0,-6 3-15 16,10-5-27-16,-4 12-2 0,3-7 11 15,7 1 8-15,2 0-23 0,-2 1-40 16,8-1-35-16,-2-6-30 0,-3-4-21 16,6 0-13-16,-1-4-3 0,-8-2 3 15,6 2 10-15,-10-7 21 0,3 11 36 16,-8-4 61-16,-1-2 68 0,-6 6 30 15,0 6-13-15,-6-2-50 0,-1 7-72 0,-2 3-76 16,-6 7-34-16,-1 5-4 0,-2-1 17 16,2-2 17-16,7 2 5 0,-1-4-23 15,4-7-55-15,0-2-110 0,12-3-195 16,-6-9-201-16,10-5-133 0,5 1-82 16,1-12 79-16,8 1 194 0,-5-1 205 15</inkml:trace>
  <inkml:trace contextRef="#ctx0" brushRef="#br1" timeOffset="-151050.33">24728 15972 85 0,'-9'-3'445'15,"9"6"145"-15,-7 3 81 0,-2 4 56 16,-6 5-434-16,5-5-160 0,-5 6-39 16,-4-3 24-16,4 8 40 0,-1-7 41 0,7 7 26 15,3-7 6-15,3 7-10 16,3-5-30-16,3 3-39 0,6-3-19 0,3-3-9 15,-2-3-5-15,8 5-3 0,-2-5-4 16,-1 2-15-16,4-8-30 0,-4-4-29 16,10-4-13-16,-9-2-6 0,9-4-2 15,-10 0-5-15,7-11-7 0,-4 2-12 16,-8-1-6-16,-4-1-3 0,-6-4-46 16,-16 2-153-16,-2 1-302 0,-19 3-414 0,-13 3-146 15,-15 13 32-15,0 6 197 0,0 13 323 16</inkml:trace>
  <inkml:trace contextRef="#ctx0" brushRef="#br1" timeOffset="-150447.87">25602 15934 235 0,'7'0'672'0,"-1"3"213"0,-3 7 121 0,-3-4-37 15,6-6-599-15,-6 4-282 0,-6-4-109 16,3-4 9-16,-10 4 59 0,4-6 55 15,-10 2 32-15,-2 4-10 0,-4-6-48 16,-3 3-34-16,0 3-17 0,9 0-4 16,1 0 0-16,-4 0 8 0,13 3 12 15,0 3 8-15,2-2 6 0,7-4-2 16,0 10-9-16,10-4-14 0,-4 3-11 16,3 1 3-16,7 11 2 0,-1-7 1 0,1 1 6 15,-4 5 6-15,4 1-8 0,-10-1 4 16,3-1 14-16,-3 2 1 0,-6-5-11 15,-6 3-16-15,-3-3-23 0,-7-3-21 16,1-3-18-16,-10 1-5 0,0-1 4 16,0-6-1-16,-6-4-15 0,7 0-53 15,-1 0-88-15,0-4-116 0,9-2-145 16,-2-3-208-16,9 3-149 0,2 2-28 0,7-2 97 16,10 2 169-16,-1-5 234 0</inkml:trace>
  <inkml:trace contextRef="#ctx0" brushRef="#br1" timeOffset="-150172.31">25692 16029 60 0,'13'-6'414'0,"-10"6"169"0,3 6 111 0,-12 3 82 16,3 1-370-16,-10 5-163 0,4-1-46 16,-7 7 4-16,1-7 35 0,3 7 33 15,-4-1 12-15,7-5-15 0,-4 1-26 16,10-7-32-16,-3 1-32 0,6-6-25 15,6 2-35-15,-3-1-42 0,4-5-44 16,-1 4-34-16,6-4-24 0,1 0-7 0,-1 0 6 16,3 0 4-16,7 0 4 0,-6 0-5 15,-4 0-15-15,-6 0-37 0,4 0-72 16,-4 0-116-16,-6 0-138 0,6 0-185 16,-6-4-151-16,0 4-98 0,0-11 20 15,-6 1 130-15,6-3 206 0,-6-3 198 0</inkml:trace>
  <inkml:trace contextRef="#ctx0" brushRef="#br1" timeOffset="-149998.78">25658 16038 42 0,'-6'-9'385'0,"3"9"186"0,6 0 124 15,-3 0 103-15,6 3-296 0,0 3-132 16,-3-2-75-16,4 2-33 0,2-2-36 16,0 2-54-16,4-1-68 0,-1-1-61 15,0 2-46-15,-2-6-28 0,5 0-34 16,-5 0-47-16,-1-10-60 0,0 5-90 15,-3-1-158-15,1-4-134 0,-4 0-89 16,-3 1-23-16,-10-1 51 0,4 4 153 16,3-3 160-16,-6-1 148 0</inkml:trace>
  <inkml:trace contextRef="#ctx0" brushRef="#br1" timeOffset="-149888.91">25733 15969 37 0,'0'0'188'0,"-4"-6"126"0,-2 6 112 0,6 0 60 16,0 0 4-16,0 0-37 0,6 0-79 15,-2 0-114-15,2 0-106 0,0 0-85 16,3-6-59-16,1 6-91 0,5 0-174 0,-6 0-224 15,1 0-157-15,5 0-26 0,-6 0 81 16,4 0 183-16</inkml:trace>
  <inkml:trace contextRef="#ctx0" brushRef="#br1" timeOffset="-149553.31">26263 15887 114 0,'9'-4'524'0,"-9"4"193"0,6 4 134 15,-6 8 63-15,-6-8-516 0,3 1-217 16,-13-5-87-16,-2 4-47 0,-10 2 12 16,0-2 17-16,-6-4 0 0,-6 12-18 15,2-9-15-15,-2 3 3 0,6 4 15 16,0 0 21-16,9 5 13 0,0-5 10 16,0 5 2-16,10-1-8 0,-1 1-20 15,10 1-17-15,3 3-14 0,3 3-15 16,3-9-11-16,10 9-2 0,-1-9 3 15,4 8 11-15,-1-7 10 0,7-2 11 16,-4-3-2-16,7-5-1 0,-3 2-17 0,-3-6-11 16,-4-6-15-16,1 2-10 0,-4-5-7 15,0-3-4-15,-2-2-4 0,-10 5 0 0,6-7-26 16,-12-5-85-16,6 7-132 16,-16-1-176-16,7-1-313 0,-7 1-218 0,1 5 17 15,-1 6 139-15,-2-2 206 0,12 6 302 16</inkml:trace>
  <inkml:trace contextRef="#ctx0" brushRef="#br1" timeOffset="-149154.97">26123 16102 35 0,'0'10'430'0,"6"2"212"16,-2 1 148-16,-4-1 133 0,6 1-281 0,-6-3-237 15,0-4-93-15,6 0-61 0,-3-3-79 16,-3-3-85-16,9 0-72 0,-2-3-50 15,-1-3-18-15,3-4 0 0,0-5 25 16,1-5 20-16,-1-1 13 0,3 2-8 16,-2-1 6-16,-4-1-1 0,-3 1-10 15,-3 5-27-15,6 5-25 0,-6 1-23 16,0 5 13-16,0-2 17 0,3 12 15 0,-3-6 19 16,6 9 11-16,-6-5-9 0,10 6 7 15,-1 2 29-15,3-3 21 0,-2 1 2 16,8-6-15-16,-2 2-34 0,-1-1-39 15,1-5-32-15,-1-5-4 0,1-1 10 16,-4-4 15-16,4 6 14 0,-7-5 13 16,-3 3 33-16,-6 0 65 0,0 6 38 15,-6 0 20-15,3 12-4 0,-13-3-22 16,7 11-65-16,-13-1-33 0,4 6-8 16,2 6 10-16,1-2 1 0,6-4-6 15,-1-5-50-15,4-5-111 0,6-5-205 16,0-4-261-16,9-12-209 0,4 2-9 0,-1-17 118 15,4 7 217-15,8-7 255 0</inkml:trace>
  <inkml:trace contextRef="#ctx0" brushRef="#br1" timeOffset="-148894.09">26523 16038 87 0,'-15'14'444'16,"5"1"138"-16,4 7 80 0,6-9 81 15,-3 9-391-15,-3-9-100 0,6-1 26 16,0-3 54-16,0-5 8 0,0 2-33 16,9-2-58-16,-3-4-74 0,4 0-61 0,5 0-27 15,1 0-8-15,2 0-7 0,4 0-13 16,-3 0-19-16,2 0-19 0,-5-4-17 16,2 4-12-16,-8 0-14 0,5 0-23 15,-5-6-65-15,-4 6-109 0,0-4-110 16,-3 4-168-16,-3-9-184 0,0 3-152 15,-3-4 1-15,-9 1 99 0,2-3 186 0,-5 2 218 16</inkml:trace>
  <inkml:trace contextRef="#ctx0" brushRef="#br1" timeOffset="-148704.75">26480 16007 40 0,'-6'-4'408'0,"12"4"191"15,-3 4 133-15,6-4 110 0,7 10-287 16,-7-4-172-16,7 0-72 0,-1-3-38 15,7 3-35-15,-4-6-60 0,1 4-63 16,3-4-54-16,-4 0-44 0,4 0-31 16,-3 0-22-16,-4-4-23 0,1 4-65 15,-7-6-107-15,0 3-147 0,-3-3-184 16,-6 0-155-16,0-4-83 0,-6 6 73 0,-3-1 159 16,-7 1 201-16</inkml:trace>
  <inkml:trace contextRef="#ctx0" brushRef="#br1" timeOffset="-148544.78">26588 15969 30 0,'0'-12'352'16,"7"8"138"-16,-4-2 97 0,3 6 90 16,3 0-267-16,7 0-118 0,-7-4 0 15,6 4 15-15,1 0-14 0,-1-6-49 16,1 6-66-16,-4-3-77 0,4 3-85 16,-1-6-109-16,1 0-158 0,2 6-303 15,-2-10-247-15,-1 10-52 0,4-4 78 0,-3 4 180 16,-1 4 293-16</inkml:trace>
  <inkml:trace contextRef="#ctx0" brushRef="#br1" timeOffset="-148085.78">26945 15963 78 0,'-22'19'441'0,"7"2"144"16,-1 5 114-16,4 3 97 0,-4 2-351 15,1-8-94-15,9-2 7 0,-4 4-3 0,10-11-18 16,-6-2-62-16,6-3-95 16,0-5-106-16,6-4-88 0,-6 0-49 0,0-4-22 15,10-2-7-15,-4-3 22 0,3-7 35 16,0 3 16-16,7-9 8 0,-7 3 7 16,-3-6-2-16,4 5-5 0,-1-1 0 15,-3 2 3-15,4 3 1 0,-4 3 10 16,0-3 14-16,-3 10 27 0,-3 3 41 15,6 3 10-15,-3 0-2 0,4 0-1 16,-1 3-25-16,3 7-46 0,0 2-10 16,1 1-1-16,-4 3 0 0,9-1 2 15,-5 10 13-15,5-5 8 0,-6-1 21 0,7 6 12 16,-1-3 7-16,-5 1 10 0,5-8-5 16,1 1-14-16,-4-1-15 0,4-5-21 15,-7-6-32-15,6-4-23 0,-2 0-18 16,-1-4-14-16,1-6-4 0,-4-1 6 15,0-3 2-15,-3-1 10 0,-2-5 10 16,2-1 6-16,0 2 3 0,-6-1-36 0,-6-1-87 16,0 2-117-16,2-1-134 15,-8 5-198-15,3-1-148 0,-7 3-110 0,7 7 65 16,6-4 138-16,-3 4 214 0,6 6 207 16</inkml:trace>
  <inkml:trace contextRef="#ctx0" brushRef="#br1" timeOffset="-147840.72">27525 15994 54 0,'18'-6'407'0,"-2"6"193"0,-7 6 164 0,0-2 147 16,-9-4-311-16,0 5-160 0,0-5-123 16,-9 4-103-16,-6-4-82 0,-1 10-62 15,-9-10-30-15,-9 6-7 0,3-6-8 16,3 0-17-16,-3 0-19 0,0 0-18 15,13-6-32-15,-4 2-60 0,10-2-79 16,-1 2-88-16,4 4-147 0,9-5-105 0,-3 5-42 16,6 0-37-16,3 5 8 15,-3-5 128-15,10 0 135 0,-1 4 121 0</inkml:trace>
  <inkml:trace contextRef="#ctx0" brushRef="#br1" timeOffset="-147466.47">27364 16017 6 0,'15'0'110'0,"4"6"91"0,-4-6 62 0,10 0 54 15,-10-6 19-15,1 6 16 0,-7 0 15 16,1 0 19-16,-4-4 17 0,0 4 1 0,-6 4-36 15,0-4-74-15,-6 6-78 0,0 0-86 16,-4 3-70-16,4 5-37 16,-6 1 0-16,-4 7 1 0,1-9-3 0,-1 12-4 15,7-3 1-15,3-9-5 0,-4 9-1 16,10-9 1-16,0-3-5 0,0 1-6 16,7-7-14-16,-4 2-24 0,3-2-24 15,3-4-18-15,7 0-5 0,-1 0 5 0,4-4 11 16,-4-2 11-16,1-3 11 0,-1 3 5 15,-5-4 4-15,-1 6 9 0,0-2 17 16,-9 3 27-16,6 3 36 0,-6 0 41 16,7 0 24-16,-7 0-6 0,3 0-20 15,-3 3-32-15,6 3-41 0,-6 4-15 16,9 0 8-16,-3 5 18 0,-3-5 33 0,10 5 41 16,-1-1 36-16,4 1 7 0,-1-5 1 15,1 6-15-15,9-7-19 0,-1-3-26 16,1-2-16-16,0-4-21 0,6 0-18 15,-12-4-16-15,5-6-15 0,-2-11 1 16,-3 8 3-16,-10-9-3 0,-3-3 3 16,-6-4-2-16,-9-2-37 0,-16 8-144 15,-15 1-424-15,-16 7-388 0,-12 15-130 0,-10 15 35 16,1 20 195-16,-4 10 412 0</inkml:trace>
  <inkml:trace contextRef="#ctx0" brushRef="#br1" timeOffset="-144419.25">23950 16874 138 0,'-7'3'588'16,"1"7"221"-16,6 2 135 0,-3 1 91 15,3-3-537-15,3-4-255 0,-3 0-136 16,0-6-54-16,6 0-9 0,1 0 11 15,5-12 19-15,4 2 25 0,-1-3 13 0,10-3-1 16,0-5-10-16,-1-2-15 16,7-3-16-16,4-5-17 0,-4 2-12 0,3 4-21 15,-9-6-16-15,6 6-5 0,-7 2-5 16,1-2 4-16,0-1 3 0,-3 5 1 16,-10 2-2-16,4 3 4 0,-1 3 5 15,-6 1 14-15,-2 8 29 0,-7-2 30 0,0 6 7 16,6 6-22-16,-6-2-39 0,-6 2-43 15,6 9-40-15,0-5-9 0,-7 9 10 16,-2 3 24-16,0-3 17 0,3 6 11 16,-4 0 3-16,4 1 2 0,-3 3-5 15,-1-4 2-15,4 0 0 0,6 0-1 16,-9-5-3-16,9-1-19 0,-3-3-38 16,-3-1-75-16,6-5-105 0,0-1-149 15,-7-3-235-15,7-2-283 0,0-4-44 0,-9-4 92 16,9 4 181-16,0-9 265 0</inkml:trace>
  <inkml:trace contextRef="#ctx0" brushRef="#br1" timeOffset="-144249.72">24393 16718 113 0,'0'-5'557'0,"0"-1"247"16,0 12 154-16,-3-1 89 0,-3-1-492 16,0 2-252-16,-10-6-145 0,-3 0-53 15,1 0-2-15,-10 0-8 0,3 0-21 16,0-6-31-16,1 2-27 0,-4-1-51 15,3-5-134-15,0 0-198 0,3 1-375 16,7-3-210-16,5 2-17 0,4 1 143 0,6 5 231 16,13 4 342-16</inkml:trace>
  <inkml:trace contextRef="#ctx0" brushRef="#br1" timeOffset="-143788.47">24418 16668 80 0,'-3'4'461'15,"-3"-4"185"-15,12 6 114 0,-3 0 76 16,3-3-417-16,3-3-186 0,1 6-68 16,-1-6-9-16,13 0 16 0,-4-6 9 15,-2 6-2-15,9-3-22 0,-1 3-21 0,1-6-14 16,-3 0-8-16,3 6-4 0,0-4-3 16,-1 4-3-16,1-6-14 0,0 6-13 15,0 0-15-15,0 0-19 0,-1 0-10 16,1 6-16-16,-3-6-16 0,3 0-14 15,-1 0-11-15,-5 0-17 0,3-6-7 16,-4 6-12-16,4-4-18 0,-6 4-78 0,-7-5-129 16,0 5-217-16,0-4-321 15,-9 4-155-15,0 0 47 0,0 0 155 0,0-6 253 16,0 6 308 46</inkml:trace>
  <inkml:trace contextRef="#ctx0" brushRef="#br1" timeOffset="-143381.28">25007 16548 53 0,'0'0'392'0,"0"0"167"0,6 0 118 0,-6 4 94 16,6-4-324-16,-3 6-117 0,-3-6-29 16,0 0-3-16,0 0-13 0,0 0-43 15,0 0-76-15,0 0-97 0,0 0-56 16,-3-6-22-16,-3 6-6 0,0-10 17 15,3 6 27-15,-3-5 3 0,6-3-7 0,-10 2-3 16,10 6-3-16,0-5 1 0,0-3 2 16,0 2 7-16,0 6 13 0,0-1 15 15,7-1 26-15,-4 6 15 0,-3 0-1 16,6 0-10-16,3 0-14 0,-3 6-24 16,4-1-23-16,-1 5-10 0,6-6-6 15,1 8-8-15,0 1 7 0,-4-3 21 16,3 5 19-16,1-5 18 0,-1 6 12 0,1-1 3 15,-7-5-6-15,1 0-3 16,-4-1-8-16,3-3-12 0,-9-2-17 0,0 2-33 16,0-6-37-16,-3 6-28 0,-3-6-13 15,-10 3 5-15,1 7 18 0,-10 2 26 16,-6-3 23-16,6 5 13 0,-9 1 8 16,9 5 1-16,-6 1 3 0,6-5-5 15,1 3-5-15,8 0-14 0,-3-3-50 16,10-6-93-16,3-1-169 0,3-3-309 0,3-6-400 15,3-6-91-15,3 2 75 0,3-5 203 16,10-3 323-16</inkml:trace>
  <inkml:trace contextRef="#ctx0" brushRef="#br1" timeOffset="-142990.52">25618 16399 45 0,'-3'9'389'0,"-3"-5"182"0,6 6 130 15,0 2 94-15,-7-3-311 0,7 5-125 16,-3-3-42-16,-3-1-13 0,3 6 5 16,-3-7-19-16,0 1-54 0,2 6-57 15,-2-3-53-15,-3 3-36 0,0 3-18 0,-4 2-9 16,1 5-5-16,-1-7-1 16,1 6-4-16,0 0-16 0,2-5-14 0,1-5-10 15,0 1-12-15,2-7-10 0,1-5-8 16,6 6-17-16,0-10-34 0,-3 6-71 15,3-6-110-15,0 0-127 0,3-6-153 16,-3 6-161-16,0-10-114 0,6 6-30 16,1-11 96-16,2 5 173 0,0-5 202 0</inkml:trace>
  <inkml:trace contextRef="#ctx0" brushRef="#br1" timeOffset="-142479.59">25584 16434 130 0,'-6'0'559'0,"2"0"188"16,8 3 104-16,-4 3 62 0,0-2-531 16,0-4-204-16,6 6-50 0,-6-6 16 15,0 4 23-15,6-4 15 0,-3 0-17 0,3 0-39 16,-3 0-38-16,4 0-16 16,2 0-8-16,-3 0 1 0,3 0-2 0,1-4-4 15,-1 4-8-15,6 0-10 0,-2 0-11 16,-1 0-7-16,1 4 1 0,-1-4-5 15,0 6-2-15,-2-1-7 0,-1-1-5 16,-3 2-7-16,-3 4-2 0,-3-4-3 16,0 3-11-16,0-5-16 0,-3 2-10 15,-6 4-12-15,-7-1 1 0,1 1 7 16,-7 6 13-16,-3-1 14 0,7-11 5 16,-4 8 3-16,4-3-4 0,2-5-2 0,7 2-6 15,-1-2 1-15,4-4 10 0,6 0 14 16,-6 0 20-16,6 0 24 0,0 0 23 15,0 0 20-15,0 0 11 0,6 6-25 16,-6-6-25-16,10 6-30 0,-4-3-26 16,3 3-17-16,7-2 13 0,-7 8 13 0,6-3 6 15,-5 5 0-15,5-2 4 16,-6 1 9-16,4 8 14 0,-4-7 24 16,0 2 22-16,-9-1 13 0,7 1-6 0,-7-7-23 15,-7 1-31-15,1 0-28 0,-6 5-6 16,-4-11 10-16,-8 8 23 0,-7-3 18 15,0-5 2-15,-4 2-9 0,1-6-19 16,-3-6-26-16,3-3-113 0,0-7-261 0,-6 2-586 16,5-7-220-16,-2 11-33 0,12 7 145 15,10 12 314-15,12 16 49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AE32F5-E36B-4470-9CCD-25D7A04870DA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309031-A952-470C-B629-6994650C6EEC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2971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egnaposto immagine diapositiva 1">
            <a:extLst>
              <a:ext uri="{FF2B5EF4-FFF2-40B4-BE49-F238E27FC236}">
                <a16:creationId xmlns:a16="http://schemas.microsoft.com/office/drawing/2014/main" id="{8F885A8A-C616-4A1A-BE8B-44A0AC846D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Segnaposto note 2">
            <a:extLst>
              <a:ext uri="{FF2B5EF4-FFF2-40B4-BE49-F238E27FC236}">
                <a16:creationId xmlns:a16="http://schemas.microsoft.com/office/drawing/2014/main" id="{75ECF9DB-8FEB-43FF-89EE-143232D31E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  <p:sp>
        <p:nvSpPr>
          <p:cNvPr id="5124" name="Segnaposto numero diapositiva 3">
            <a:extLst>
              <a:ext uri="{FF2B5EF4-FFF2-40B4-BE49-F238E27FC236}">
                <a16:creationId xmlns:a16="http://schemas.microsoft.com/office/drawing/2014/main" id="{86795881-437F-4F4D-A255-0BD452E5C0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3D4AD8-BCDC-4E3B-9F4B-CD1119AFA51E}" type="slidenum">
              <a:rPr lang="en-US" altLang="it-IT" sz="1200" u="none">
                <a:latin typeface="Times New Roman" panose="02020603050405020304" pitchFamily="18" charset="0"/>
              </a:rPr>
              <a:pPr/>
              <a:t>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A011A477-FE2B-4A61-862A-926420CD27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7030516-1429-4D67-900D-F475F058EA7A}" type="slidenum">
              <a:rPr lang="en-US" altLang="it-IT" sz="1200" u="none">
                <a:latin typeface="Times New Roman" panose="02020603050405020304" pitchFamily="18" charset="0"/>
              </a:rPr>
              <a:pPr/>
              <a:t>16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C3B41D4-24AC-4575-A4F1-BB3B12C8A5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B866A95C-E87D-44B7-9E0C-35A7F238A6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it-IT" altLang="it-IT"/>
              <a:t>DIAGRAMMA PACCHETTO VAGABONDO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8485F012-22D0-4E91-B5E9-D3A59CD1BC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3144C36-789E-4D61-A010-03CF4364C39B}" type="slidenum">
              <a:rPr lang="en-US" altLang="it-IT" sz="1200" u="none">
                <a:latin typeface="Times New Roman" panose="02020603050405020304" pitchFamily="18" charset="0"/>
              </a:rPr>
              <a:pPr/>
              <a:t>18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698EE888-978C-4C1B-BAAB-67F2E95FD5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BF00FAF6-B2FC-4850-AE27-8EA1098020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1C8F502C-BAC2-47E1-8FFD-DFA04A5F09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BB0DE1C-38BD-4D46-9F9E-D24509D3D7B8}" type="slidenum">
              <a:rPr lang="en-US" altLang="it-IT" sz="1200" u="none">
                <a:latin typeface="Times New Roman" panose="02020603050405020304" pitchFamily="18" charset="0"/>
              </a:rPr>
              <a:pPr/>
              <a:t>19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65FE7695-A39E-48AE-B3FA-E7531110E0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8D63A9D-D409-4DC8-8AB7-05EC2EA858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9864BC92-6F9E-4125-AFE2-8BEED6F720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C82BA8E-D19E-40C9-850C-ED2F50BE9D3F}" type="slidenum">
              <a:rPr lang="en-US" altLang="it-IT" sz="1200" u="none">
                <a:latin typeface="Times New Roman" panose="02020603050405020304" pitchFamily="18" charset="0"/>
              </a:rPr>
              <a:pPr/>
              <a:t>20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EA5D123-7863-4FD0-AC0A-2E211B6F4D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ECFF9F5A-C09D-4812-9E01-357DB30E38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87E4EB3D-EFBC-4376-93CC-6D10957E39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B5D4DB0-3DB4-42DD-A986-CF1B87CD8713}" type="slidenum">
              <a:rPr lang="en-US" altLang="it-IT" sz="1200" u="none">
                <a:latin typeface="Times New Roman" panose="02020603050405020304" pitchFamily="18" charset="0"/>
              </a:rPr>
              <a:pPr/>
              <a:t>2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75382ECB-C8FC-46AC-889C-ACC52ECA7F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079EBFBE-6890-4278-B600-9653E9D75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F9C8E510-E5AD-489E-A2BA-9E1E71D717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3E34CF-85C8-48DD-9D69-A79DAD970BA0}" type="slidenum">
              <a:rPr lang="en-US" altLang="it-IT" sz="1200" u="none">
                <a:latin typeface="Times New Roman" panose="02020603050405020304" pitchFamily="18" charset="0"/>
              </a:rPr>
              <a:pPr/>
              <a:t>22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DAAD850A-9036-4B58-BE4E-62069AE31A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70781D3E-E104-4E1C-8C58-6F4B9E1B8B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76AF36A4-857A-42DE-9556-01B86A4DCA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0BB23C9-7AC7-4758-9F10-BB6937346B76}" type="slidenum">
              <a:rPr lang="en-US" altLang="it-IT" sz="1200" u="none">
                <a:latin typeface="Times New Roman" panose="02020603050405020304" pitchFamily="18" charset="0"/>
              </a:rPr>
              <a:pPr/>
              <a:t>23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2FECCDEE-ED6A-449A-B3BF-A135710080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1C31E521-BFBC-4798-9964-203DFD2358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A5FB9DB2-D27F-4BE9-9372-BE9AD53B27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02B5A2E-7C46-4016-996D-27EC851CAFAE}" type="slidenum">
              <a:rPr lang="en-US" altLang="it-IT" sz="1200" u="none">
                <a:latin typeface="Times New Roman" panose="02020603050405020304" pitchFamily="18" charset="0"/>
              </a:rPr>
              <a:pPr/>
              <a:t>2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EB20B03A-E15A-4C5D-B254-976F3CD4AC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C597FE5D-FABC-4C4F-8AD6-E6B7B9F907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E75DB5D0-7F16-4D5F-B2B1-7ADFE00BF3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0A8C17E-E95C-4F8D-BE44-3C9D246C7579}" type="slidenum">
              <a:rPr lang="en-US" altLang="it-IT" sz="1200" u="none">
                <a:latin typeface="Times New Roman" panose="02020603050405020304" pitchFamily="18" charset="0"/>
              </a:rPr>
              <a:pPr/>
              <a:t>2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867FCE0A-BE3E-45DE-93FD-0B2B4F8944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2876579D-4CC2-44A2-AD84-D4ACE303BC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1C6417F5-432C-4D8D-9586-190588B3A0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B08EEC-FBF0-4339-8EB4-2C5497D51A10}" type="slidenum">
              <a:rPr lang="en-US" altLang="it-IT" sz="1200" u="none">
                <a:latin typeface="Times New Roman" panose="02020603050405020304" pitchFamily="18" charset="0"/>
              </a:rPr>
              <a:pPr/>
              <a:t>26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D503C131-92EF-4497-B523-36817D3091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FEFC0EFE-8E7F-4523-9601-B338DB214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456EE10C-9647-4CA4-8375-25A61B8D90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0D1D6BE-02F8-4808-8B57-6702C237B4E3}" type="slidenum">
              <a:rPr lang="en-US" altLang="it-IT" sz="1200" u="none">
                <a:latin typeface="Times New Roman" panose="02020603050405020304" pitchFamily="18" charset="0"/>
              </a:rPr>
              <a:pPr/>
              <a:t>3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307126A0-0AB0-44A2-9160-03C1377006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BB89718-9994-48C8-B815-0D50E4AFC0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0FD92550-C7C1-4CCA-ACB5-7ECF1EC02A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5ADB9BE-1EC2-4C12-A695-2F74E5F5DC29}" type="slidenum">
              <a:rPr lang="en-US" altLang="it-IT" sz="1200" u="none">
                <a:latin typeface="Times New Roman" panose="02020603050405020304" pitchFamily="18" charset="0"/>
              </a:rPr>
              <a:pPr/>
              <a:t>27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D8A5FD46-4382-45AC-828D-BE27433846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2882ABF-A567-4D7A-8684-18A9E4878B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E9D82C33-7A69-4450-8445-49FAF09FC9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AACECAE-4F09-450B-BF22-F0AEB30E49BE}" type="slidenum">
              <a:rPr lang="en-US" altLang="it-IT" sz="1200" u="none">
                <a:latin typeface="Times New Roman" panose="02020603050405020304" pitchFamily="18" charset="0"/>
              </a:rPr>
              <a:pPr/>
              <a:t>28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9F60A63A-D60C-4106-BB04-450C43D54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19E0DDA1-4DE3-4A3F-9324-98D83A8717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C8A586E7-EFA7-43AA-9736-6C5632E8BD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83593CD-EA84-4208-84B4-61FF757AE60F}" type="slidenum">
              <a:rPr lang="en-US" altLang="it-IT" sz="1200" u="none">
                <a:latin typeface="Times New Roman" panose="02020603050405020304" pitchFamily="18" charset="0"/>
              </a:rPr>
              <a:pPr/>
              <a:t>29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0EEA13EB-21E9-42ED-8623-61721AB10D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5F9A9DF8-8FE5-4379-A612-AF53CA8D90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0F4E41BC-43EC-499A-B208-75F8C25DFA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ECA83DB-B85D-49BE-B48A-44A910014E1E}" type="slidenum">
              <a:rPr lang="en-US" altLang="it-IT" sz="1200" u="none">
                <a:latin typeface="Times New Roman" panose="02020603050405020304" pitchFamily="18" charset="0"/>
              </a:rPr>
              <a:pPr/>
              <a:t>30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CBF5918-57C3-405F-B6FD-992DC5497C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CA585A07-B0F8-4DC2-A100-D44A6194C1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B5CC112E-BF07-443D-9283-E8E9971D4A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2C3FD1C-2776-4BDE-B2BF-C11095824D7E}" type="slidenum">
              <a:rPr lang="en-US" altLang="it-IT" sz="1200" u="none">
                <a:latin typeface="Times New Roman" panose="02020603050405020304" pitchFamily="18" charset="0"/>
              </a:rPr>
              <a:pPr/>
              <a:t>3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14844634-189B-4528-B3FF-A95A9D1CC5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EBE185FF-C458-4507-BBCB-A19D3284C5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158ADB34-2BE0-4EBC-B856-8CFC53EC14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3055482-9AB8-4A75-A84E-271E6E2612A1}" type="slidenum">
              <a:rPr lang="en-US" altLang="it-IT" sz="1200" u="none">
                <a:latin typeface="Times New Roman" panose="02020603050405020304" pitchFamily="18" charset="0"/>
              </a:rPr>
              <a:pPr/>
              <a:t>32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A63453B4-79F9-45BC-BD66-D82006A98F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3948C5BA-7985-4353-85CD-EBB25B5C74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228453CA-6BBA-4B8E-ABC4-8FB724ED70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87EB54F-4289-49E1-AFF1-274CC1FB6093}" type="slidenum">
              <a:rPr lang="en-US" altLang="it-IT" sz="1200" u="none">
                <a:latin typeface="Times New Roman" panose="02020603050405020304" pitchFamily="18" charset="0"/>
              </a:rPr>
              <a:pPr/>
              <a:t>33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08A8FF80-53CC-4552-99A6-C3C2FD2AA3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8CC9400A-9C56-4E24-BCE4-1303071A5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E3B7E415-9A26-43AB-BE71-2C02984CAC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A9CCBE-FB37-459E-A9FD-86EEAC986F03}" type="slidenum">
              <a:rPr lang="en-US" altLang="it-IT" sz="1200" u="none">
                <a:latin typeface="Times New Roman" panose="02020603050405020304" pitchFamily="18" charset="0"/>
              </a:rPr>
              <a:pPr/>
              <a:t>3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2415926F-F4D0-4755-B6A9-C9F1B070CF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863EF148-6AB5-428F-9CB7-2E9B356ECC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4B79A195-1574-4E50-AF88-2D11F9ACC6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EC43AEB-5741-47BE-8EDB-9BE5D10342E6}" type="slidenum">
              <a:rPr lang="en-US" altLang="it-IT" sz="1200" u="none">
                <a:latin typeface="Times New Roman" panose="02020603050405020304" pitchFamily="18" charset="0"/>
              </a:rPr>
              <a:pPr/>
              <a:t>3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274BE14A-B153-4FDD-98B2-89B12F559A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955E610B-8797-463F-9612-FFB18680B9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7C3EA289-E7FE-4427-8E5F-DEAF4E4184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2ECB3B1-6293-46D0-9509-E467F2FCBE0D}" type="slidenum">
              <a:rPr lang="en-US" altLang="it-IT" sz="1200" u="none">
                <a:latin typeface="Times New Roman" panose="02020603050405020304" pitchFamily="18" charset="0"/>
              </a:rPr>
              <a:pPr/>
              <a:t>36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455C4761-B0C0-48E6-8088-A9B61EA4DD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930F61C4-8A86-4782-BB85-AF5E496FE6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egnaposto immagine diapositiva 1">
            <a:extLst>
              <a:ext uri="{FF2B5EF4-FFF2-40B4-BE49-F238E27FC236}">
                <a16:creationId xmlns:a16="http://schemas.microsoft.com/office/drawing/2014/main" id="{51DE3A67-8C6D-4AD0-94CA-4C1F2D1665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Segnaposto note 2">
            <a:extLst>
              <a:ext uri="{FF2B5EF4-FFF2-40B4-BE49-F238E27FC236}">
                <a16:creationId xmlns:a16="http://schemas.microsoft.com/office/drawing/2014/main" id="{CA331913-4CDA-4EAE-AEF8-24969386F2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  <p:sp>
        <p:nvSpPr>
          <p:cNvPr id="9220" name="Segnaposto numero diapositiva 3">
            <a:extLst>
              <a:ext uri="{FF2B5EF4-FFF2-40B4-BE49-F238E27FC236}">
                <a16:creationId xmlns:a16="http://schemas.microsoft.com/office/drawing/2014/main" id="{A1DE26DB-ECA0-4EFF-A3E5-5572589D28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37BD46D-1782-44B5-B901-001D55ABE0AA}" type="slidenum">
              <a:rPr lang="en-US" altLang="it-IT" sz="1200" u="none">
                <a:latin typeface="Times New Roman" panose="02020603050405020304" pitchFamily="18" charset="0"/>
              </a:rPr>
              <a:pPr/>
              <a:t>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8C519363-7383-4497-9DAD-14F2A908DB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3CDF28-433A-4515-A131-D6C4B10E78C3}" type="slidenum">
              <a:rPr lang="en-US" altLang="it-IT" sz="1200" u="none">
                <a:latin typeface="Times New Roman" panose="02020603050405020304" pitchFamily="18" charset="0"/>
              </a:rPr>
              <a:pPr/>
              <a:t>37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56DD548F-D864-4E63-9688-DEDD09B152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97DC3638-B1F9-41A4-A54A-41385C0070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7EFD77BC-AD4B-4206-B7F0-EC4C7318CD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1087680-457F-4625-8F64-E504B777C79A}" type="slidenum">
              <a:rPr lang="en-US" altLang="it-IT" sz="1200" u="none">
                <a:latin typeface="Times New Roman" panose="02020603050405020304" pitchFamily="18" charset="0"/>
              </a:rPr>
              <a:pPr/>
              <a:t>38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764DF5A1-4F92-4296-AFE9-068F67B260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8557991D-7252-44CE-944D-F7165DF9FC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3BED4CF2-63E3-48E9-AE7E-FF8361DBDB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466350F-6F67-4808-8885-EA80E3D45ACD}" type="slidenum">
              <a:rPr lang="en-US" altLang="it-IT" sz="1200" u="none">
                <a:latin typeface="Times New Roman" panose="02020603050405020304" pitchFamily="18" charset="0"/>
              </a:rPr>
              <a:pPr/>
              <a:t>39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170B16C3-9643-4D0E-BBB7-54C758A643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89DF45E9-0171-41C8-B9E0-D037CCA62C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440B8547-1097-430B-83E8-9C1C9C3825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AAA6D5-3A55-464B-843D-63359274834E}" type="slidenum">
              <a:rPr lang="en-US" altLang="it-IT" sz="1200" u="none">
                <a:latin typeface="Times New Roman" panose="02020603050405020304" pitchFamily="18" charset="0"/>
              </a:rPr>
              <a:pPr/>
              <a:t>40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7F70F74A-C0E8-4771-A694-3419CC81C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0BD28A67-E729-4E4C-999F-91ED6C6BD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43CF7895-4012-4044-A205-7649F95A75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0CB586C-E2D3-45AC-A640-855FFD862E6D}" type="slidenum">
              <a:rPr lang="en-US" altLang="it-IT" sz="1200" u="none">
                <a:latin typeface="Times New Roman" panose="02020603050405020304" pitchFamily="18" charset="0"/>
              </a:rPr>
              <a:pPr/>
              <a:t>4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277C2503-5C60-4454-A9CD-6C0C38A495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B628D733-CA8D-4609-8F95-8671DFB25F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70927BD1-FCE3-4750-9638-1946847B6C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49F90F-4E1F-48A5-BED6-AB7D79E059FE}" type="slidenum">
              <a:rPr lang="en-US" altLang="it-IT" sz="1200" u="none">
                <a:latin typeface="Times New Roman" panose="02020603050405020304" pitchFamily="18" charset="0"/>
              </a:rPr>
              <a:pPr/>
              <a:t>42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DC750B6B-DC1D-4342-AC38-C927310F6C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0951E208-C310-4BA3-B3BD-E96A655C99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681384AA-3045-40EF-B569-78552F35FE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774D1D4-89FB-42ED-AC76-C418B985392F}" type="slidenum">
              <a:rPr lang="en-US" altLang="it-IT" sz="1200" u="none">
                <a:latin typeface="Times New Roman" panose="02020603050405020304" pitchFamily="18" charset="0"/>
              </a:rPr>
              <a:pPr/>
              <a:t>43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15F4D642-C606-4BE6-99C5-D83A032861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62845469-436B-4CF5-A53B-850877B56E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8C86A5DD-50DE-42E5-AA95-E7318E3C66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F2D5B02-E44E-4E9D-9DDD-A492FCCEBA79}" type="slidenum">
              <a:rPr lang="en-US" altLang="it-IT" sz="1200" u="none">
                <a:latin typeface="Times New Roman" panose="02020603050405020304" pitchFamily="18" charset="0"/>
              </a:rPr>
              <a:pPr/>
              <a:t>4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E7236EE6-4691-4511-9C13-86DA25DA49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3CCABB07-45E2-471F-8D77-B0CA12D6A9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10EBC242-FE4D-4DB5-8651-BBE61E8092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16A588E-13B9-42BA-9FCF-661A04CAA720}" type="slidenum">
              <a:rPr lang="en-US" altLang="it-IT" sz="1200" u="none">
                <a:latin typeface="Times New Roman" panose="02020603050405020304" pitchFamily="18" charset="0"/>
              </a:rPr>
              <a:pPr/>
              <a:t>4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7C26A1AE-9319-4405-8094-B0D65824F6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602D97C8-5B23-465B-B7FA-8EC60930D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06986A92-DC8C-4A88-BFB6-B7BD07A91D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2CD7DBD-951E-4615-8BBF-72C07C16BB17}" type="slidenum">
              <a:rPr lang="en-US" altLang="it-IT" sz="1200" u="none">
                <a:latin typeface="Times New Roman" panose="02020603050405020304" pitchFamily="18" charset="0"/>
              </a:rPr>
              <a:pPr/>
              <a:t>46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7D376E43-6077-4E2A-BD48-41C26AE6DE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BB7B7DDB-1D0A-47AC-B9E8-D7809EC778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EEA96D40-0F4F-4626-82FF-FBD41A2D8B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6682907-BE3B-4AF0-8A70-5699104B2398}" type="slidenum">
              <a:rPr lang="en-US" altLang="it-IT" sz="1200" u="none">
                <a:latin typeface="Times New Roman" panose="02020603050405020304" pitchFamily="18" charset="0"/>
              </a:rPr>
              <a:pPr/>
              <a:t>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D6A8B632-3A4F-4D4B-951E-E88D6B7882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A1E22DF5-2D64-46F3-8704-40B8444F1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6C771ECB-F024-4357-A879-DA240E1A75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003152E-7C38-4199-9425-5FDEE50F8574}" type="slidenum">
              <a:rPr lang="en-US" altLang="it-IT" sz="1200" u="none">
                <a:latin typeface="Times New Roman" panose="02020603050405020304" pitchFamily="18" charset="0"/>
              </a:rPr>
              <a:pPr/>
              <a:t>47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5BEB9EFF-BF8E-421F-B91A-332980236C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73CF949A-E588-4812-87F8-B77478178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116EECD1-9B14-4DE7-A5CF-59C1FB994F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9BB3CA-D5D7-4630-8D8A-A8294AE2EEE7}" type="slidenum">
              <a:rPr lang="en-US" altLang="it-IT" sz="1200" u="none">
                <a:latin typeface="Times New Roman" panose="02020603050405020304" pitchFamily="18" charset="0"/>
              </a:rPr>
              <a:pPr/>
              <a:t>49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B8266CD-8A74-4A4D-AFA1-2A81080556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96962B07-70F0-4FFA-BA3D-B092B50A75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73333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6050BEE4-A930-4908-A7D7-C32CE41A42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B034D5C-895C-4CCE-BFC3-D3B9D3683C8D}" type="slidenum">
              <a:rPr lang="en-US" altLang="it-IT" sz="1200" u="none">
                <a:latin typeface="Times New Roman" panose="02020603050405020304" pitchFamily="18" charset="0"/>
              </a:rPr>
              <a:pPr/>
              <a:t>1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3AF12A0F-A329-43A7-A41B-B5D207C99D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378622D2-D5C1-47F9-8C68-07EB6F095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it-IT" altLang="it-IT"/>
              <a:t>Mettere qui il fatto dei buffer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7ACBEFD6-BA8B-496C-BE0B-50CA09883B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045D1E1-8950-41C9-A5F4-87EFDFE75657}" type="slidenum">
              <a:rPr lang="en-US" altLang="it-IT" sz="1200" u="none">
                <a:latin typeface="Times New Roman" panose="02020603050405020304" pitchFamily="18" charset="0"/>
              </a:rPr>
              <a:pPr/>
              <a:t>12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6E9D46B-CE53-4DB6-973F-7477B3BC5F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60FC6778-3F80-4FDC-A80A-B0119E47B9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it-IT" altLang="it-IT"/>
              <a:t>QUI FIGURA DELLO SCENARIO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DB6E5AE3-1689-4EF8-98B8-C2DD63ED3C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67D5E6-8679-49EB-8CA4-DBDFD8953FC5}" type="slidenum">
              <a:rPr lang="en-US" altLang="it-IT" sz="1200" u="none">
                <a:latin typeface="Times New Roman" panose="02020603050405020304" pitchFamily="18" charset="0"/>
              </a:rPr>
              <a:pPr/>
              <a:t>1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DCF8340F-43FF-4CEF-9220-365EB4A028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613236DE-E3D1-4E21-B769-7707661C4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DBCC248E-F561-4E3E-A67D-F4C2F5EF30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4FF6C8-1ADB-42D4-A358-DE77F36DFA56}" type="slidenum">
              <a:rPr lang="en-US" altLang="it-IT" sz="1200" u="none">
                <a:latin typeface="Times New Roman" panose="02020603050405020304" pitchFamily="18" charset="0"/>
              </a:rPr>
              <a:pPr/>
              <a:t>1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97C5026-E72E-4A8B-A185-4EF7DB43DF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C00F6D66-6EF8-4F25-B900-384EFFF95B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AFF07-27AE-47B2-9AF1-2E853A382C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13AB09A-3338-471F-BEC9-6B710CE74F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520C0D-BF7C-4A3F-BAAC-DDDCAAE40A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1DF82F-B2C9-4DE0-8279-94B52E316A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65FF81-24ED-4570-928C-11F7DB7B0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0189145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3521F-49DF-4A68-A084-8C377EB6A1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0CA0116-0058-4ACA-843A-630D5E49E0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6882C6-F083-48FA-BCD3-720A934012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75B962-8561-44A0-9425-C9C378097C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9C5DB5-2709-4D00-9E33-9612993D1A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316239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F1BF272-162D-4CC5-AB38-939E7613EFF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5024708-5BDC-42F5-ADB0-7F8808D5FB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B010D3-A018-4D95-A7C8-A72EA6E229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DED346-4B0B-4538-A5F2-A9D844192F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6B33C4-0E50-465E-9DC9-D7E2AF509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662409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887DAE-2E39-4117-8A2E-CD499B1CC9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DCB613-6743-4011-BFEA-7CA1E5E52A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04798D-842D-4DD5-9C94-F20F1DD68F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DF38D4-4AEC-47C6-BACA-4CF758919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203D9B-F2F1-4F83-8709-3A6AD2653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758870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AE248D-A61A-4853-AC78-83157B8E55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17A4C99-43CE-4F42-960E-FE8E4F3225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7CF1EB-A7FF-4F95-9ABF-B80105937D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C78C8F-7C1D-4180-8FC4-255035AE5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9A0F39-1396-417B-9281-B20B8DEB22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21797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F6083C-1836-49F9-A63E-6330FAD73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792C42-198B-4AAC-8B69-F18868F5A8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4F8F20-B888-4640-AD16-4487203091D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F4DB32-AF0F-497B-909A-7D1E039C48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D062D6-7B15-4DAB-BAEC-BDBD1F6AAB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FA5CC9-8955-4835-80B0-1FDE33F78B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96573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4C3068-AF76-4E2E-A55F-4161F699EE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FF59CB0-4BB5-4F3D-B681-5BB2CEEECA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3D53B6-23F3-4A63-89BC-487085B016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8684FBB-CE9A-4ABC-9BCF-2B1B2B0B347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572B99C-7824-4F90-8EEC-4D767891DE5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6B60D9B-645E-48AA-9FD8-2287E53458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07364D5-E83E-41C2-96B3-36E9907634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C1E97E2-58A2-4074-80D7-1D502F3B4A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94190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8AA3C3-9F5D-4A4C-980E-B6AE5DCBA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FDA306F-BE80-47F9-9D94-4003A49812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3F535F7-9342-44B5-B2A8-4FBCF38A69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762E20-293D-4B4B-AEB9-E97F91302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1401058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1B82C8-FFF0-46C3-B836-002EB931CB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6458EF-3BDE-4AE7-A20E-4E36339B0E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55C91D-A24B-43B9-9AC7-07CF5FFD9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834547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64FA49-01CC-4125-ACE5-0171C714BB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72EE91-10A6-451B-8E59-A58ADF9A96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E9B45C3-F43E-482C-968E-1F893A62E9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3B4D512-2EA1-4B62-888D-5DEDCFB9EF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2132C7-5EF9-4B30-8AAF-D7CD4CA565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3A767-A2B7-4F16-BB3D-89AA6934F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76316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6137A1-E6ED-4EFA-A0A2-D5DD4EDC7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64C9EFC-D695-4513-BB52-E48E3FD16FE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5D57652-E098-4168-97A6-0090FB8F80E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48A369D-6415-4E1E-9E08-62118D9496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C38D746-C09D-4FFB-BA02-18F76315B3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908CA87-A80D-41E9-AD5B-2DDBAC54B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06390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D8F26B7-3E81-402B-896B-38AD87B6B9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C0FCC50-89FE-4723-A8BA-AF15E2A9D0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213DCE-DA9D-4638-8E61-5558F76DB6D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D1F1DD-89AC-4C3A-992F-BFF65C87DEAC}" type="datetimeFigureOut">
              <a:rPr lang="it-IT" smtClean="0"/>
              <a:t>23/10/2023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D47E67-8BCA-4F51-BB80-126D822913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9A266B-716B-4B47-8402-C8AD8BF0FD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534597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customXml" Target="../ink/ink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customXml" Target="../ink/ink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cs.stir.ac.uk/~kjt/software/comms/jasper.html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png"/><Relationship Id="rId4" Type="http://schemas.openxmlformats.org/officeDocument/2006/relationships/customXml" Target="../ink/ink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TransmissionVsPropagationDelay/traProp.html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GoBackProtocol/goback.html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GoBackProtocol/goback.html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SelectiveRepeatProtocol/selRepProt.html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aboelela.site/profile/projects/net-seal/animations/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5" Type="http://schemas.openxmlformats.org/officeDocument/2006/relationships/oleObject" Target="../embeddings/oleObject5.bin"/><Relationship Id="rId4" Type="http://schemas.openxmlformats.org/officeDocument/2006/relationships/image" Target="../media/image29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9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29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9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9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9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9.xml"/><Relationship Id="rId5" Type="http://schemas.openxmlformats.org/officeDocument/2006/relationships/image" Target="../media/image33.png"/><Relationship Id="rId4" Type="http://schemas.openxmlformats.org/officeDocument/2006/relationships/customXml" Target="../ink/ink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11.xml"/><Relationship Id="rId5" Type="http://schemas.openxmlformats.org/officeDocument/2006/relationships/image" Target="../media/image36.png"/><Relationship Id="rId4" Type="http://schemas.openxmlformats.org/officeDocument/2006/relationships/customXml" Target="../ink/ink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FlowControl/flow.html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CongestionControl/index.html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6.bin"/><Relationship Id="rId4" Type="http://schemas.openxmlformats.org/officeDocument/2006/relationships/hyperlink" Target="https://www.youtube.com/watch?v=6PDpahVQmH0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7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5" Type="http://schemas.openxmlformats.org/officeDocument/2006/relationships/image" Target="../media/image16.png"/><Relationship Id="rId4" Type="http://schemas.openxmlformats.org/officeDocument/2006/relationships/customXml" Target="../ink/ink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5" name="Rectangle 74">
            <a:extLst>
              <a:ext uri="{FF2B5EF4-FFF2-40B4-BE49-F238E27FC236}">
                <a16:creationId xmlns:a16="http://schemas.microsoft.com/office/drawing/2014/main" id="{C1DD1A8A-57D5-4A81-AD04-532B043C56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03" name="Picture 4102" descr="Container per il trasporto merci in pila e su un camion in un porto">
            <a:extLst>
              <a:ext uri="{FF2B5EF4-FFF2-40B4-BE49-F238E27FC236}">
                <a16:creationId xmlns:a16="http://schemas.microsoft.com/office/drawing/2014/main" id="{44EEE078-8235-4919-8CA1-C0F8A34EFFA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348" b="4652"/>
          <a:stretch/>
        </p:blipFill>
        <p:spPr>
          <a:xfrm>
            <a:off x="-3047" y="10"/>
            <a:ext cx="12191999" cy="6857990"/>
          </a:xfrm>
          <a:prstGeom prst="rect">
            <a:avLst/>
          </a:prstGeom>
        </p:spPr>
      </p:pic>
      <p:sp>
        <p:nvSpPr>
          <p:cNvPr id="77" name="Rectangle 76">
            <a:extLst>
              <a:ext uri="{FF2B5EF4-FFF2-40B4-BE49-F238E27FC236}">
                <a16:creationId xmlns:a16="http://schemas.microsoft.com/office/drawing/2014/main" id="{007891EC-4501-44ED-A8C8-B11B6DB767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207602"/>
            <a:ext cx="12191999" cy="3162146"/>
          </a:xfrm>
          <a:prstGeom prst="rect">
            <a:avLst/>
          </a:prstGeom>
          <a:gradFill flip="none" rotWithShape="1">
            <a:gsLst>
              <a:gs pos="0">
                <a:srgbClr val="000000">
                  <a:alpha val="0"/>
                </a:srgbClr>
              </a:gs>
              <a:gs pos="25000">
                <a:srgbClr val="000000">
                  <a:alpha val="15000"/>
                </a:srgbClr>
              </a:gs>
              <a:gs pos="75000">
                <a:srgbClr val="000000">
                  <a:alpha val="15000"/>
                </a:srgbClr>
              </a:gs>
              <a:gs pos="50000">
                <a:srgbClr val="000000">
                  <a:alpha val="30000"/>
                </a:srgbClr>
              </a:gs>
              <a:gs pos="100000">
                <a:srgbClr val="000000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8" name="Titolo 1">
            <a:extLst>
              <a:ext uri="{FF2B5EF4-FFF2-40B4-BE49-F238E27FC236}">
                <a16:creationId xmlns:a16="http://schemas.microsoft.com/office/drawing/2014/main" id="{146BCFC0-FFEA-42CD-B383-879A52C04CA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097280" y="325550"/>
            <a:ext cx="10058400" cy="357477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r>
              <a:rPr lang="it-IT" altLang="it-IT" sz="5200">
                <a:solidFill>
                  <a:srgbClr val="FFFFFF"/>
                </a:solidFill>
              </a:rPr>
              <a:t>Livello Trasporto</a:t>
            </a:r>
          </a:p>
        </p:txBody>
      </p:sp>
      <p:sp>
        <p:nvSpPr>
          <p:cNvPr id="4099" name="Sottotitolo 2">
            <a:extLst>
              <a:ext uri="{FF2B5EF4-FFF2-40B4-BE49-F238E27FC236}">
                <a16:creationId xmlns:a16="http://schemas.microsoft.com/office/drawing/2014/main" id="{C4A6F3C8-09A8-42E1-89D7-94A461CC2A3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00051" y="4072043"/>
            <a:ext cx="10058400" cy="1282707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r>
              <a:rPr lang="it-IT" altLang="it-IT">
                <a:solidFill>
                  <a:srgbClr val="FFFFFF"/>
                </a:solidFill>
              </a:rPr>
              <a:t>TCP, UDP, ICMP</a:t>
            </a:r>
          </a:p>
        </p:txBody>
      </p:sp>
      <p:sp>
        <p:nvSpPr>
          <p:cNvPr id="4100" name="Segnaposto piè di pagina 3">
            <a:extLst>
              <a:ext uri="{FF2B5EF4-FFF2-40B4-BE49-F238E27FC236}">
                <a16:creationId xmlns:a16="http://schemas.microsoft.com/office/drawing/2014/main" id="{ACA59C2E-F92A-4B1E-92F4-FEA57A4867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800">
                <a:solidFill>
                  <a:srgbClr val="FFFFFF"/>
                </a:solidFill>
              </a:rPr>
              <a:t>Transport Layer</a:t>
            </a:r>
            <a:endParaRPr lang="en-US" altLang="it-IT" sz="18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1" name="Segnaposto numero diapositiva 4">
            <a:extLst>
              <a:ext uri="{FF2B5EF4-FFF2-40B4-BE49-F238E27FC236}">
                <a16:creationId xmlns:a16="http://schemas.microsoft.com/office/drawing/2014/main" id="{7647CC4C-7713-4420-9040-C03B1D719E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800">
                <a:solidFill>
                  <a:srgbClr val="FFFFFF"/>
                </a:solidFill>
                <a:latin typeface="Arial" panose="020B0604020202020204" pitchFamily="34" charset="0"/>
              </a:rPr>
              <a:t>3-</a:t>
            </a:r>
            <a:fld id="{6C798756-39A0-430C-868D-E18E67510182}" type="slidenum">
              <a:rPr lang="en-US" altLang="it-IT" sz="1800">
                <a:solidFill>
                  <a:srgbClr val="FFFFFF"/>
                </a:solidFill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spcAft>
                  <a:spcPts val="600"/>
                </a:spcAft>
                <a:buClrTx/>
                <a:buSzTx/>
                <a:buFontTx/>
                <a:buNone/>
              </a:pPr>
              <a:t>1</a:t>
            </a:fld>
            <a:endParaRPr lang="en-US" altLang="it-IT" sz="18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7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4099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9C0DD47-5992-4EA4-863A-FCA5E7EA151A}"/>
                  </a:ext>
                </a:extLst>
              </p14:cNvPr>
              <p14:cNvContentPartPr/>
              <p14:nvPr/>
            </p14:nvContentPartPr>
            <p14:xfrm>
              <a:off x="1038240" y="519840"/>
              <a:ext cx="10467360" cy="47646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9C0DD47-5992-4EA4-863A-FCA5E7EA151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28880" y="510480"/>
                <a:ext cx="10486080" cy="4783320"/>
              </a:xfrm>
              <a:prstGeom prst="rect">
                <a:avLst/>
              </a:prstGeom>
            </p:spPr>
          </p:pic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28CF17-DE44-4F3E-929D-A9851B8289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9472" y="5837523"/>
            <a:ext cx="10561320" cy="813213"/>
          </a:xfrm>
        </p:spPr>
        <p:txBody>
          <a:bodyPr/>
          <a:lstStyle/>
          <a:p>
            <a:r>
              <a:rPr lang="en-US" dirty="0" err="1"/>
              <a:t>Esempio</a:t>
            </a:r>
            <a:r>
              <a:rPr lang="en-US" dirty="0"/>
              <a:t> </a:t>
            </a:r>
            <a:r>
              <a:rPr lang="en-US" dirty="0" err="1"/>
              <a:t>concreto</a:t>
            </a:r>
            <a:r>
              <a:rPr lang="en-US" dirty="0"/>
              <a:t> di hop in </a:t>
            </a:r>
            <a:r>
              <a:rPr lang="en-US" dirty="0" err="1"/>
              <a:t>posizione</a:t>
            </a:r>
            <a:r>
              <a:rPr lang="en-US" dirty="0"/>
              <a:t> </a:t>
            </a:r>
            <a:r>
              <a:rPr lang="en-US" dirty="0" err="1"/>
              <a:t>MiTM</a:t>
            </a:r>
            <a:r>
              <a:rPr lang="en-US" dirty="0"/>
              <a:t> (router </a:t>
            </a:r>
            <a:r>
              <a:rPr lang="en-US" dirty="0" err="1"/>
              <a:t>domestico</a:t>
            </a:r>
            <a:r>
              <a:rPr lang="en-US" dirty="0"/>
              <a:t>)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8940066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egnaposto piè di pagina 4">
            <a:extLst>
              <a:ext uri="{FF2B5EF4-FFF2-40B4-BE49-F238E27FC236}">
                <a16:creationId xmlns:a16="http://schemas.microsoft.com/office/drawing/2014/main" id="{52A6352A-7BDB-4E35-867F-F0E3AC52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7411" name="Segnaposto numero diapositiva 5">
            <a:extLst>
              <a:ext uri="{FF2B5EF4-FFF2-40B4-BE49-F238E27FC236}">
                <a16:creationId xmlns:a16="http://schemas.microsoft.com/office/drawing/2014/main" id="{F8EE4C5B-10A7-4CDD-A02B-F438C702C2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82F794FE-B7E6-4E4D-A1CF-4CF930D61119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3B12EF76-935F-4FC8-AF76-A3306DEF08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sz="3600"/>
              <a:t>Come è connesso TCP/UDP/ICMP allo strato applicazione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8E90D3A7-A9A3-442C-873B-E757913D54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/>
              <a:t>Sullo strato applicazione ci sono funzioni di libreria per aprire, chiudere, scrivere e leggere da socket</a:t>
            </a:r>
          </a:p>
          <a:p>
            <a:r>
              <a:rPr lang="it-IT" altLang="it-IT"/>
              <a:t>Sul livello trasporto c’è una libreria del sistema operativo (detta STACK TCP/IP) che si occupa di </a:t>
            </a:r>
            <a:r>
              <a:rPr lang="it-IT" altLang="it-IT" i="1"/>
              <a:t>sbucciare</a:t>
            </a:r>
            <a:r>
              <a:rPr lang="it-IT" altLang="it-IT"/>
              <a:t> e </a:t>
            </a:r>
            <a:r>
              <a:rPr lang="it-IT" altLang="it-IT" i="1"/>
              <a:t>smistare</a:t>
            </a:r>
            <a:r>
              <a:rPr lang="it-IT" altLang="it-IT"/>
              <a:t> i messaggi in base ai numeri di porta e al protocollo utilizzato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egnaposto piè di pagina 4">
            <a:extLst>
              <a:ext uri="{FF2B5EF4-FFF2-40B4-BE49-F238E27FC236}">
                <a16:creationId xmlns:a16="http://schemas.microsoft.com/office/drawing/2014/main" id="{0F3AE271-4E94-4E93-9F2B-4C879184E2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9459" name="Segnaposto numero diapositiva 5">
            <a:extLst>
              <a:ext uri="{FF2B5EF4-FFF2-40B4-BE49-F238E27FC236}">
                <a16:creationId xmlns:a16="http://schemas.microsoft.com/office/drawing/2014/main" id="{819072E7-ABFE-4528-B185-F1A296AB6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37A1F03-2104-48B2-A52D-7058EA26CA8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459F20FF-E6DE-4639-9570-D7F7940326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Comunicazione TCP: Passo 1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4AE62881-69FE-4089-B528-2F6CD719D7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143000"/>
            <a:ext cx="7772400" cy="4648200"/>
          </a:xfrm>
        </p:spPr>
        <p:txBody>
          <a:bodyPr/>
          <a:lstStyle/>
          <a:p>
            <a:r>
              <a:rPr lang="it-IT" altLang="it-IT"/>
              <a:t>Due interlocutori, messi in comunicazione con un canale inaffidabile (i pacchetti possono sparire o arrivare corrotti, o addirittura in ritardo)</a:t>
            </a:r>
          </a:p>
          <a:p>
            <a:endParaRPr lang="it-IT" altLang="it-IT"/>
          </a:p>
        </p:txBody>
      </p:sp>
      <p:pic>
        <p:nvPicPr>
          <p:cNvPr id="19462" name="Picture 4" descr="kurose_c03f28">
            <a:extLst>
              <a:ext uri="{FF2B5EF4-FFF2-40B4-BE49-F238E27FC236}">
                <a16:creationId xmlns:a16="http://schemas.microsoft.com/office/drawing/2014/main" id="{20DD0EDA-E3D9-4CA0-B6CB-55C66C3772D4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935289"/>
            <a:ext cx="7010400" cy="336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D422C30-A59A-41FC-9538-59C6C2F1AA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527" y="6139191"/>
            <a:ext cx="10720754" cy="672978"/>
          </a:xfrm>
        </p:spPr>
        <p:txBody>
          <a:bodyPr/>
          <a:lstStyle/>
          <a:p>
            <a:r>
              <a:rPr lang="en-US" dirty="0" err="1"/>
              <a:t>Diagramma</a:t>
            </a:r>
            <a:r>
              <a:rPr lang="en-US" dirty="0"/>
              <a:t> a cinque </a:t>
            </a:r>
            <a:r>
              <a:rPr lang="en-US" dirty="0" err="1"/>
              <a:t>colonne</a:t>
            </a:r>
            <a:endParaRPr lang="it-IT" dirty="0"/>
          </a:p>
        </p:txBody>
      </p:sp>
      <p:sp>
        <p:nvSpPr>
          <p:cNvPr id="21506" name="Segnaposto piè di pagina 1">
            <a:extLst>
              <a:ext uri="{FF2B5EF4-FFF2-40B4-BE49-F238E27FC236}">
                <a16:creationId xmlns:a16="http://schemas.microsoft.com/office/drawing/2014/main" id="{4365D8EC-56E5-4D4E-A033-D47011CAC3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1507" name="Segnaposto numero diapositiva 2">
            <a:extLst>
              <a:ext uri="{FF2B5EF4-FFF2-40B4-BE49-F238E27FC236}">
                <a16:creationId xmlns:a16="http://schemas.microsoft.com/office/drawing/2014/main" id="{90A9199C-B6D4-4A34-B70F-C2C0568B17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A26E3BE-A4E9-420E-B62A-52C5B53064A9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4860F0E-FF07-449F-97D6-DBF81CEC7054}"/>
                  </a:ext>
                </a:extLst>
              </p14:cNvPr>
              <p14:cNvContentPartPr/>
              <p14:nvPr/>
            </p14:nvContentPartPr>
            <p14:xfrm>
              <a:off x="1432080" y="148680"/>
              <a:ext cx="8631360" cy="6030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4860F0E-FF07-449F-97D6-DBF81CEC705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22720" y="139320"/>
                <a:ext cx="8650080" cy="604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19468A2-0C96-419E-AF06-128AD7CAD47D}"/>
                  </a:ext>
                </a:extLst>
              </p14:cNvPr>
              <p14:cNvContentPartPr/>
              <p14:nvPr/>
            </p14:nvContentPartPr>
            <p14:xfrm>
              <a:off x="4296600" y="445680"/>
              <a:ext cx="5128200" cy="59709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19468A2-0C96-419E-AF06-128AD7CAD47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87240" y="436320"/>
                <a:ext cx="5146920" cy="5989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egnaposto piè di pagina 4">
            <a:extLst>
              <a:ext uri="{FF2B5EF4-FFF2-40B4-BE49-F238E27FC236}">
                <a16:creationId xmlns:a16="http://schemas.microsoft.com/office/drawing/2014/main" id="{DD895112-E229-49EC-A0B9-264B190C4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2531" name="Segnaposto numero diapositiva 5">
            <a:extLst>
              <a:ext uri="{FF2B5EF4-FFF2-40B4-BE49-F238E27FC236}">
                <a16:creationId xmlns:a16="http://schemas.microsoft.com/office/drawing/2014/main" id="{098CCC43-D3AF-44DD-A783-96FB59FD5A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84342AD4-D12E-478B-8CE8-31B43EAAEE1C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C6A20C2C-8721-4D89-AC71-7867B2A92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Implementazione. Stop &amp; Wait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86770B4F-40F4-4932-B865-858EB49DAE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/>
              <a:t>Obiettivo: implementare un canale affidabile e sequenziale su un canale non affidabile</a:t>
            </a:r>
          </a:p>
          <a:p>
            <a:r>
              <a:rPr lang="it-IT" altLang="it-IT"/>
              <a:t>Prima soluzione: protocollo stop &amp; wait</a:t>
            </a:r>
          </a:p>
          <a:p>
            <a:pPr lvl="1"/>
            <a:r>
              <a:rPr lang="it-IT" altLang="it-IT"/>
              <a:t>Conferma di ogni pacchetto</a:t>
            </a:r>
          </a:p>
          <a:p>
            <a:pPr lvl="1"/>
            <a:r>
              <a:rPr lang="it-IT" altLang="it-IT"/>
              <a:t>La mancata conferma viene rilevata tramite time-out</a:t>
            </a:r>
          </a:p>
          <a:p>
            <a:pPr lvl="1"/>
            <a:r>
              <a:rPr lang="it-IT" altLang="it-IT"/>
              <a:t>Numeri di sequenza</a:t>
            </a:r>
          </a:p>
          <a:p>
            <a:pPr lvl="1"/>
            <a:r>
              <a:rPr lang="it-IT" altLang="it-IT"/>
              <a:t>Inefficiente</a:t>
            </a:r>
          </a:p>
          <a:p>
            <a:endParaRPr lang="it-IT" altLang="it-IT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egnaposto piè di pagina 3">
            <a:extLst>
              <a:ext uri="{FF2B5EF4-FFF2-40B4-BE49-F238E27FC236}">
                <a16:creationId xmlns:a16="http://schemas.microsoft.com/office/drawing/2014/main" id="{EAC0CB60-F6E7-4A75-903C-7B670A133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4579" name="Segnaposto numero diapositiva 4">
            <a:extLst>
              <a:ext uri="{FF2B5EF4-FFF2-40B4-BE49-F238E27FC236}">
                <a16:creationId xmlns:a16="http://schemas.microsoft.com/office/drawing/2014/main" id="{ED27F091-A9D4-4673-8BE0-A18A9FF6D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9786B8EA-445E-4DE0-A623-DD73DAB831B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D1F7FE17-277B-418A-A727-DD96714709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Stop &amp; Wait in azione</a:t>
            </a:r>
            <a:endParaRPr lang="en-US" altLang="it-IT"/>
          </a:p>
        </p:txBody>
      </p:sp>
      <p:pic>
        <p:nvPicPr>
          <p:cNvPr id="24581" name="Picture 3" descr="rdt30_examplesa">
            <a:extLst>
              <a:ext uri="{FF2B5EF4-FFF2-40B4-BE49-F238E27FC236}">
                <a16:creationId xmlns:a16="http://schemas.microsoft.com/office/drawing/2014/main" id="{C0C63A40-0901-4A3A-BC16-406B772996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85900"/>
            <a:ext cx="8428038" cy="438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Rettangolo 1">
            <a:extLst>
              <a:ext uri="{FF2B5EF4-FFF2-40B4-BE49-F238E27FC236}">
                <a16:creationId xmlns:a16="http://schemas.microsoft.com/office/drawing/2014/main" id="{8180D826-75EA-4573-AE6E-1C5CBBBB8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021389"/>
            <a:ext cx="6400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it-IT" altLang="it-IT" sz="1600" dirty="0">
                <a:hlinkClick r:id="rId4"/>
              </a:rPr>
              <a:t>http://www.cs.stir.ac.uk/~kjt/software/comms/jasper.html</a:t>
            </a:r>
            <a:endParaRPr lang="it-IT" altLang="it-IT" sz="16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egnaposto piè di pagina 3">
            <a:extLst>
              <a:ext uri="{FF2B5EF4-FFF2-40B4-BE49-F238E27FC236}">
                <a16:creationId xmlns:a16="http://schemas.microsoft.com/office/drawing/2014/main" id="{030C422E-1F5C-4B41-BE14-C6E2DB8E4D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6627" name="Segnaposto numero diapositiva 4">
            <a:extLst>
              <a:ext uri="{FF2B5EF4-FFF2-40B4-BE49-F238E27FC236}">
                <a16:creationId xmlns:a16="http://schemas.microsoft.com/office/drawing/2014/main" id="{1605E039-374D-46A1-A4BF-79E45F757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7D378938-9CFE-4C59-B632-CB1523BE70B7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E1F09ED1-F818-4CEE-8626-42B1085BF8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/>
              <a:t>Altri scenari</a:t>
            </a:r>
          </a:p>
        </p:txBody>
      </p:sp>
      <p:pic>
        <p:nvPicPr>
          <p:cNvPr id="26629" name="Picture 3" descr="rdt30_examplesb">
            <a:extLst>
              <a:ext uri="{FF2B5EF4-FFF2-40B4-BE49-F238E27FC236}">
                <a16:creationId xmlns:a16="http://schemas.microsoft.com/office/drawing/2014/main" id="{11E65FCD-9B8E-4880-B390-5E29115F91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225" y="1524000"/>
            <a:ext cx="8218488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4">
            <a:extLst>
              <a:ext uri="{FF2B5EF4-FFF2-40B4-BE49-F238E27FC236}">
                <a16:creationId xmlns:a16="http://schemas.microsoft.com/office/drawing/2014/main" id="{93347062-8E05-4826-9B7A-2327C2AFF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1" y="6019800"/>
            <a:ext cx="3946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it-IT" altLang="it-IT" sz="1600"/>
              <a:t>N.B. Problema del pacchetto vagabondo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DA5CA04-5060-4A97-9FDE-FB229A23958D}"/>
                  </a:ext>
                </a:extLst>
              </p14:cNvPr>
              <p14:cNvContentPartPr/>
              <p14:nvPr/>
            </p14:nvContentPartPr>
            <p14:xfrm>
              <a:off x="3086280" y="2668680"/>
              <a:ext cx="5735880" cy="1845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DA5CA04-5060-4A97-9FDE-FB229A23958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76920" y="2659320"/>
                <a:ext cx="5754600" cy="1864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E57896-1DFF-4EB0-AD6B-669EAE5B57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blema</a:t>
            </a:r>
            <a:r>
              <a:rPr lang="en-US" dirty="0"/>
              <a:t> del </a:t>
            </a:r>
            <a:r>
              <a:rPr lang="en-US" dirty="0" err="1"/>
              <a:t>pacchetto</a:t>
            </a:r>
            <a:r>
              <a:rPr lang="en-US" dirty="0"/>
              <a:t> </a:t>
            </a:r>
            <a:r>
              <a:rPr lang="en-US" dirty="0" err="1"/>
              <a:t>vagabondo</a:t>
            </a:r>
            <a:endParaRPr lang="it-I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EDD426-C8D3-45B1-B73C-0C7AE7D804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 </a:t>
            </a:r>
            <a:r>
              <a:rPr lang="en-US" dirty="0" err="1"/>
              <a:t>verifica</a:t>
            </a:r>
            <a:r>
              <a:rPr lang="en-US" dirty="0"/>
              <a:t> se un </a:t>
            </a:r>
            <a:r>
              <a:rPr lang="en-US" dirty="0" err="1"/>
              <a:t>certo</a:t>
            </a:r>
            <a:r>
              <a:rPr lang="en-US" dirty="0"/>
              <a:t> </a:t>
            </a:r>
            <a:r>
              <a:rPr lang="en-US" dirty="0" err="1"/>
              <a:t>pacchetto</a:t>
            </a:r>
            <a:r>
              <a:rPr lang="en-US" dirty="0"/>
              <a:t> </a:t>
            </a:r>
            <a:r>
              <a:rPr lang="en-US" dirty="0" err="1"/>
              <a:t>numerato</a:t>
            </a:r>
            <a:r>
              <a:rPr lang="en-US" dirty="0"/>
              <a:t> DATA(</a:t>
            </a:r>
            <a:r>
              <a:rPr lang="en-US" i="1" dirty="0"/>
              <a:t>x) </a:t>
            </a:r>
            <a:r>
              <a:rPr lang="en-US" dirty="0" err="1"/>
              <a:t>oppure</a:t>
            </a:r>
            <a:r>
              <a:rPr lang="en-US" dirty="0"/>
              <a:t> un ACK(x) </a:t>
            </a:r>
            <a:r>
              <a:rPr lang="en-US" dirty="0" err="1"/>
              <a:t>viene</a:t>
            </a:r>
            <a:r>
              <a:rPr lang="en-US" dirty="0"/>
              <a:t> </a:t>
            </a:r>
            <a:r>
              <a:rPr lang="en-US" dirty="0" err="1"/>
              <a:t>consegnato</a:t>
            </a:r>
            <a:r>
              <a:rPr lang="en-US" dirty="0"/>
              <a:t> in grave </a:t>
            </a:r>
            <a:r>
              <a:rPr lang="en-US" dirty="0" err="1"/>
              <a:t>ritardo</a:t>
            </a:r>
            <a:r>
              <a:rPr lang="en-US" dirty="0"/>
              <a:t> e proprio </a:t>
            </a:r>
            <a:r>
              <a:rPr lang="en-US" dirty="0" err="1"/>
              <a:t>nel</a:t>
            </a:r>
            <a:r>
              <a:rPr lang="en-US" dirty="0"/>
              <a:t> </a:t>
            </a:r>
            <a:r>
              <a:rPr lang="en-US" dirty="0" err="1"/>
              <a:t>momento</a:t>
            </a:r>
            <a:r>
              <a:rPr lang="en-US" dirty="0"/>
              <a:t> in cui il round stop &amp; wait è di nuovo </a:t>
            </a:r>
            <a:r>
              <a:rPr lang="en-US" i="1" dirty="0"/>
              <a:t>x.</a:t>
            </a:r>
            <a:endParaRPr lang="it-IT" i="1" dirty="0"/>
          </a:p>
        </p:txBody>
      </p:sp>
    </p:spTree>
    <p:extLst>
      <p:ext uri="{BB962C8B-B14F-4D97-AF65-F5344CB8AC3E}">
        <p14:creationId xmlns:p14="http://schemas.microsoft.com/office/powerpoint/2010/main" val="25339505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egnaposto piè di pagina 5">
            <a:extLst>
              <a:ext uri="{FF2B5EF4-FFF2-40B4-BE49-F238E27FC236}">
                <a16:creationId xmlns:a16="http://schemas.microsoft.com/office/drawing/2014/main" id="{CE9E77A5-5C21-4AFC-9A23-FFB1601D59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8675" name="Segnaposto numero diapositiva 6">
            <a:extLst>
              <a:ext uri="{FF2B5EF4-FFF2-40B4-BE49-F238E27FC236}">
                <a16:creationId xmlns:a16="http://schemas.microsoft.com/office/drawing/2014/main" id="{4EB0FDEB-F776-4790-9966-FBC90207D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34C290A-7FA0-4953-AFE1-83618679BE40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B04D7D5D-8E78-4B42-8EBD-F2C5A7FCB7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Performance di stop &amp; wait</a:t>
            </a:r>
            <a:endParaRPr lang="en-US" altLang="it-IT"/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A2F9683D-A778-4082-99CF-D3C31728EF4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600200"/>
            <a:ext cx="8372475" cy="990600"/>
          </a:xfrm>
        </p:spPr>
        <p:txBody>
          <a:bodyPr/>
          <a:lstStyle/>
          <a:p>
            <a:r>
              <a:rPr lang="en-US" altLang="it-IT" sz="2000"/>
              <a:t>Brutte notizie:</a:t>
            </a:r>
          </a:p>
          <a:p>
            <a:r>
              <a:rPr lang="en-US" altLang="it-IT" sz="2000"/>
              <a:t>esempio: Banda 1 Gbps, 30 ms RTT, pacchetti da 1KB (L):</a:t>
            </a:r>
          </a:p>
          <a:p>
            <a:endParaRPr lang="en-US" altLang="it-IT" sz="2000"/>
          </a:p>
        </p:txBody>
      </p:sp>
      <p:sp>
        <p:nvSpPr>
          <p:cNvPr id="28678" name="Text Box 4">
            <a:extLst>
              <a:ext uri="{FF2B5EF4-FFF2-40B4-BE49-F238E27FC236}">
                <a16:creationId xmlns:a16="http://schemas.microsoft.com/office/drawing/2014/main" id="{99DD247E-E062-405F-9C5A-2C523AC19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5164" y="2881314"/>
            <a:ext cx="357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T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79" name="Text Box 5">
            <a:extLst>
              <a:ext uri="{FF2B5EF4-FFF2-40B4-BE49-F238E27FC236}">
                <a16:creationId xmlns:a16="http://schemas.microsoft.com/office/drawing/2014/main" id="{F6402D15-09CD-47E0-9991-CFED3C83F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1213" y="3028951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trasmiss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0" name="Text Box 6">
            <a:extLst>
              <a:ext uri="{FF2B5EF4-FFF2-40B4-BE49-F238E27FC236}">
                <a16:creationId xmlns:a16="http://schemas.microsoft.com/office/drawing/2014/main" id="{54C7AB8D-04D8-4AA4-A500-0F55EE1C8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9" y="2900364"/>
            <a:ext cx="31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=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1" name="Text Box 7">
            <a:extLst>
              <a:ext uri="{FF2B5EF4-FFF2-40B4-BE49-F238E27FC236}">
                <a16:creationId xmlns:a16="http://schemas.microsoft.com/office/drawing/2014/main" id="{C649BFB1-FA8B-4F17-89F4-E6DD83BCF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5325" y="2797176"/>
            <a:ext cx="1149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8kb/pkt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2" name="Text Box 8">
            <a:extLst>
              <a:ext uri="{FF2B5EF4-FFF2-40B4-BE49-F238E27FC236}">
                <a16:creationId xmlns:a16="http://schemas.microsoft.com/office/drawing/2014/main" id="{F19DE4F4-03EC-4BF6-9686-DC2951340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8176" y="3121026"/>
            <a:ext cx="1630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10**9 b/sec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3" name="Text Box 9">
            <a:extLst>
              <a:ext uri="{FF2B5EF4-FFF2-40B4-BE49-F238E27FC236}">
                <a16:creationId xmlns:a16="http://schemas.microsoft.com/office/drawing/2014/main" id="{6F29D55C-9A24-4ABA-B380-16E32FF6C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4725" y="2959101"/>
            <a:ext cx="1670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= 8 microsec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4" name="Line 10">
            <a:extLst>
              <a:ext uri="{FF2B5EF4-FFF2-40B4-BE49-F238E27FC236}">
                <a16:creationId xmlns:a16="http://schemas.microsoft.com/office/drawing/2014/main" id="{B736BEFC-9218-4AD2-9402-395EB2C0972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3141663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28685" name="Rectangle 11">
            <a:extLst>
              <a:ext uri="{FF2B5EF4-FFF2-40B4-BE49-F238E27FC236}">
                <a16:creationId xmlns:a16="http://schemas.microsoft.com/office/drawing/2014/main" id="{C5DA5B67-F2AD-40F7-923C-B8562B954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3657600"/>
            <a:ext cx="83724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/>
            <a:r>
              <a:rPr lang="en-US" altLang="it-IT" sz="2000"/>
              <a:t>U : </a:t>
            </a:r>
            <a:r>
              <a:rPr lang="en-US" altLang="it-IT" sz="2000">
                <a:solidFill>
                  <a:srgbClr val="FF0000"/>
                </a:solidFill>
              </a:rPr>
              <a:t>% utilizzo</a:t>
            </a:r>
            <a:r>
              <a:rPr lang="en-US" altLang="it-IT" sz="2000"/>
              <a:t> – frazione di tempo in cui viene utilizzata la connessione</a:t>
            </a:r>
          </a:p>
        </p:txBody>
      </p:sp>
      <p:graphicFrame>
        <p:nvGraphicFramePr>
          <p:cNvPr id="28686" name="Object 12">
            <a:extLst>
              <a:ext uri="{FF2B5EF4-FFF2-40B4-BE49-F238E27FC236}">
                <a16:creationId xmlns:a16="http://schemas.microsoft.com/office/drawing/2014/main" id="{CB0BFF86-54D6-4D19-AA66-D9A7A4C4E7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4191000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magine" r:id="rId3" imgW="3184425" imgH="494476" progId="Word.Picture.8">
                  <p:embed/>
                </p:oleObj>
              </mc:Choice>
              <mc:Fallback>
                <p:oleObj name="Immagine" r:id="rId3" imgW="3184425" imgH="494476" progId="Word.Picture.8">
                  <p:embed/>
                  <p:pic>
                    <p:nvPicPr>
                      <p:cNvPr id="28686" name="Object 12">
                        <a:extLst>
                          <a:ext uri="{FF2B5EF4-FFF2-40B4-BE49-F238E27FC236}">
                            <a16:creationId xmlns:a16="http://schemas.microsoft.com/office/drawing/2014/main" id="{CB0BFF86-54D6-4D19-AA66-D9A7A4C4E7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191000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Text Box 13">
            <a:extLst>
              <a:ext uri="{FF2B5EF4-FFF2-40B4-BE49-F238E27FC236}">
                <a16:creationId xmlns:a16="http://schemas.microsoft.com/office/drawing/2014/main" id="{0C225CE4-B33E-462F-95B9-88B503B35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5151" y="2774951"/>
            <a:ext cx="1209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L (in bit)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8" name="Text Box 14">
            <a:extLst>
              <a:ext uri="{FF2B5EF4-FFF2-40B4-BE49-F238E27FC236}">
                <a16:creationId xmlns:a16="http://schemas.microsoft.com/office/drawing/2014/main" id="{D9C1287E-BEDB-4AE8-8440-6FD5D61FE4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3098801"/>
            <a:ext cx="344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B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9" name="Line 15">
            <a:extLst>
              <a:ext uri="{FF2B5EF4-FFF2-40B4-BE49-F238E27FC236}">
                <a16:creationId xmlns:a16="http://schemas.microsoft.com/office/drawing/2014/main" id="{B55B2187-9FE3-45ED-AE4A-6CB9FB8FCD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1551" y="3141664"/>
            <a:ext cx="29384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28690" name="Text Box 16">
            <a:extLst>
              <a:ext uri="{FF2B5EF4-FFF2-40B4-BE49-F238E27FC236}">
                <a16:creationId xmlns:a16="http://schemas.microsoft.com/office/drawing/2014/main" id="{226D8FE2-6C79-4751-A426-2CB100E4A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5914" y="2927351"/>
            <a:ext cx="31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=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91" name="Rectangle 17">
            <a:extLst>
              <a:ext uri="{FF2B5EF4-FFF2-40B4-BE49-F238E27FC236}">
                <a16:creationId xmlns:a16="http://schemas.microsoft.com/office/drawing/2014/main" id="{CCA6327E-4702-4CA0-8078-9E3C32DF2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1" y="5105400"/>
            <a:ext cx="83724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/>
            <a:r>
              <a:rPr lang="en-US" altLang="it-IT" sz="2000"/>
              <a:t>1KB ogni 30 msec -&gt; 33kB/sec effettivi contro 1 Gbps potenziali!</a:t>
            </a:r>
          </a:p>
          <a:p>
            <a:pPr lvl="1"/>
            <a:r>
              <a:rPr lang="en-US" altLang="it-IT" sz="2000"/>
              <a:t>Il protocollo limita l’uso delle risorse a disposizion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egnaposto piè di pagina 4">
            <a:extLst>
              <a:ext uri="{FF2B5EF4-FFF2-40B4-BE49-F238E27FC236}">
                <a16:creationId xmlns:a16="http://schemas.microsoft.com/office/drawing/2014/main" id="{8ADC67F0-3056-4784-BAC0-30C4575203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0723" name="Segnaposto numero diapositiva 5">
            <a:extLst>
              <a:ext uri="{FF2B5EF4-FFF2-40B4-BE49-F238E27FC236}">
                <a16:creationId xmlns:a16="http://schemas.microsoft.com/office/drawing/2014/main" id="{10C1599A-48CC-41C4-90BD-174012FDF4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D59F4605-AC68-4337-804A-CBDDF4818AF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994F27BC-F2DF-456E-B71E-27671530A2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 dirty="0"/>
              <a:t>Da dove </a:t>
            </a:r>
            <a:r>
              <a:rPr lang="en-US" altLang="it-IT" sz="3600" dirty="0" err="1"/>
              <a:t>deriva</a:t>
            </a:r>
            <a:r>
              <a:rPr lang="en-US" altLang="it-IT" sz="3600" dirty="0"/>
              <a:t> la formula </a:t>
            </a:r>
            <a:r>
              <a:rPr lang="en-US" altLang="it-IT" sz="3600" dirty="0">
                <a:hlinkClick r:id="rId3"/>
              </a:rPr>
              <a:t>(demo)</a:t>
            </a:r>
            <a:endParaRPr lang="en-US" altLang="it-IT" sz="3600" dirty="0"/>
          </a:p>
        </p:txBody>
      </p:sp>
      <p:sp>
        <p:nvSpPr>
          <p:cNvPr id="30725" name="Line 3">
            <a:extLst>
              <a:ext uri="{FF2B5EF4-FFF2-40B4-BE49-F238E27FC236}">
                <a16:creationId xmlns:a16="http://schemas.microsoft.com/office/drawing/2014/main" id="{AEC72239-B373-4151-AEC1-A18959F7AF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1588" y="2001839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56F1BBEA-C339-4E56-95B3-8306152EF3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363" y="1797051"/>
            <a:ext cx="3232150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rasmissione del primo bit, t = 0</a:t>
            </a:r>
          </a:p>
        </p:txBody>
      </p:sp>
      <p:sp>
        <p:nvSpPr>
          <p:cNvPr id="30727" name="Line 5">
            <a:extLst>
              <a:ext uri="{FF2B5EF4-FFF2-40B4-BE49-F238E27FC236}">
                <a16:creationId xmlns:a16="http://schemas.microsoft.com/office/drawing/2014/main" id="{55B9F2AA-DF71-4618-AA58-81E5A7D46C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0476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28" name="Line 6">
            <a:extLst>
              <a:ext uri="{FF2B5EF4-FFF2-40B4-BE49-F238E27FC236}">
                <a16:creationId xmlns:a16="http://schemas.microsoft.com/office/drawing/2014/main" id="{F874F9E6-678D-4AD0-960D-988699F7B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7297739" y="1795464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29" name="Text Box 7">
            <a:extLst>
              <a:ext uri="{FF2B5EF4-FFF2-40B4-BE49-F238E27FC236}">
                <a16:creationId xmlns:a16="http://schemas.microsoft.com/office/drawing/2014/main" id="{F77062C1-C453-4DA5-8815-CDBF28189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1839" y="1446214"/>
            <a:ext cx="885825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sende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0730" name="Text Box 8">
            <a:extLst>
              <a:ext uri="{FF2B5EF4-FFF2-40B4-BE49-F238E27FC236}">
                <a16:creationId xmlns:a16="http://schemas.microsoft.com/office/drawing/2014/main" id="{69DEEB95-FDD1-4C27-B3E4-348E86FD0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9888" y="1446214"/>
            <a:ext cx="946150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receive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0731" name="Line 9">
            <a:extLst>
              <a:ext uri="{FF2B5EF4-FFF2-40B4-BE49-F238E27FC236}">
                <a16:creationId xmlns:a16="http://schemas.microsoft.com/office/drawing/2014/main" id="{F1E7C76E-6FDC-4BFD-88B8-BE4A082430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94288" y="1997076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2" name="Line 10">
            <a:extLst>
              <a:ext uri="{FF2B5EF4-FFF2-40B4-BE49-F238E27FC236}">
                <a16:creationId xmlns:a16="http://schemas.microsoft.com/office/drawing/2014/main" id="{30569A61-2D4E-47C6-B784-8F3F8E94E2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99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3" name="Line 11">
            <a:extLst>
              <a:ext uri="{FF2B5EF4-FFF2-40B4-BE49-F238E27FC236}">
                <a16:creationId xmlns:a16="http://schemas.microsoft.com/office/drawing/2014/main" id="{D7000E89-A4B5-4FF8-BCD5-4BE8FD3F8E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99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4" name="Freeform 12">
            <a:extLst>
              <a:ext uri="{FF2B5EF4-FFF2-40B4-BE49-F238E27FC236}">
                <a16:creationId xmlns:a16="http://schemas.microsoft.com/office/drawing/2014/main" id="{579DE656-E9BD-4F3A-9D3A-2DFC984C2DD2}"/>
              </a:ext>
            </a:extLst>
          </p:cNvPr>
          <p:cNvSpPr>
            <a:spLocks/>
          </p:cNvSpPr>
          <p:nvPr/>
        </p:nvSpPr>
        <p:spPr bwMode="auto">
          <a:xfrm>
            <a:off x="5076826" y="1995488"/>
            <a:ext cx="2232025" cy="11557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t-IT"/>
          </a:p>
        </p:txBody>
      </p:sp>
      <p:sp>
        <p:nvSpPr>
          <p:cNvPr id="30735" name="Line 13">
            <a:extLst>
              <a:ext uri="{FF2B5EF4-FFF2-40B4-BE49-F238E27FC236}">
                <a16:creationId xmlns:a16="http://schemas.microsoft.com/office/drawing/2014/main" id="{81805AB5-8782-4364-8FCA-4C58B9DF3A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32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6" name="Line 14">
            <a:extLst>
              <a:ext uri="{FF2B5EF4-FFF2-40B4-BE49-F238E27FC236}">
                <a16:creationId xmlns:a16="http://schemas.microsoft.com/office/drawing/2014/main" id="{0C88E6AF-5EBD-421E-888D-E335AC5604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32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7" name="Line 15">
            <a:extLst>
              <a:ext uri="{FF2B5EF4-FFF2-40B4-BE49-F238E27FC236}">
                <a16:creationId xmlns:a16="http://schemas.microsoft.com/office/drawing/2014/main" id="{130644A7-0ED1-4B85-87CC-B1A4E7243A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43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8" name="Text Box 16">
            <a:extLst>
              <a:ext uri="{FF2B5EF4-FFF2-40B4-BE49-F238E27FC236}">
                <a16:creationId xmlns:a16="http://schemas.microsoft.com/office/drawing/2014/main" id="{76F6E1A9-97F6-48E6-9644-C2699970D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9901" y="2968625"/>
            <a:ext cx="847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solidFill>
                  <a:srgbClr val="FF0000"/>
                </a:solidFill>
                <a:latin typeface="Arial" panose="020B0604020202020204" pitchFamily="34" charset="0"/>
              </a:rPr>
              <a:t>RTT</a:t>
            </a:r>
            <a:r>
              <a:rPr lang="en-US" altLang="it-IT" sz="1000">
                <a:latin typeface="Arial" panose="020B0604020202020204" pitchFamily="34" charset="0"/>
              </a:rPr>
              <a:t> 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30739" name="Line 17">
            <a:extLst>
              <a:ext uri="{FF2B5EF4-FFF2-40B4-BE49-F238E27FC236}">
                <a16:creationId xmlns:a16="http://schemas.microsoft.com/office/drawing/2014/main" id="{729538A7-2540-429B-9F7A-88A688163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7288" y="3276601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40" name="Line 18">
            <a:extLst>
              <a:ext uri="{FF2B5EF4-FFF2-40B4-BE49-F238E27FC236}">
                <a16:creationId xmlns:a16="http://schemas.microsoft.com/office/drawing/2014/main" id="{ABA6CD27-1211-4474-B942-AE107E3CE6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72051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41" name="Text Box 19">
            <a:extLst>
              <a:ext uri="{FF2B5EF4-FFF2-40B4-BE49-F238E27FC236}">
                <a16:creationId xmlns:a16="http://schemas.microsoft.com/office/drawing/2014/main" id="{BA10C10C-BA8F-4B1F-B3B4-DB7BC9EED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2074864"/>
            <a:ext cx="3465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rasmissione dell’ultimo bit, </a:t>
            </a:r>
            <a:r>
              <a:rPr lang="en-US" altLang="it-IT" sz="1600">
                <a:solidFill>
                  <a:srgbClr val="FF0000"/>
                </a:solidFill>
                <a:latin typeface="Arial" panose="020B0604020202020204" pitchFamily="34" charset="0"/>
              </a:rPr>
              <a:t>t = L / B</a:t>
            </a:r>
            <a:endParaRPr lang="en-US" altLang="it-IT" sz="16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42" name="Line 20">
            <a:extLst>
              <a:ext uri="{FF2B5EF4-FFF2-40B4-BE49-F238E27FC236}">
                <a16:creationId xmlns:a16="http://schemas.microsoft.com/office/drawing/2014/main" id="{687A5F0C-1723-4656-BF2A-072726C1FB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5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43" name="Text Box 21">
            <a:extLst>
              <a:ext uri="{FF2B5EF4-FFF2-40B4-BE49-F238E27FC236}">
                <a16:creationId xmlns:a16="http://schemas.microsoft.com/office/drawing/2014/main" id="{9CF47DBA-8BC5-495F-91B4-A21C4B4D5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6000" y="2733676"/>
            <a:ext cx="24257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Il primo bit arriva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0744" name="Line 22">
            <a:extLst>
              <a:ext uri="{FF2B5EF4-FFF2-40B4-BE49-F238E27FC236}">
                <a16:creationId xmlns:a16="http://schemas.microsoft.com/office/drawing/2014/main" id="{FDB09109-C392-4A70-B798-BCE0B73ADE2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8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45" name="Text Box 23">
            <a:extLst>
              <a:ext uri="{FF2B5EF4-FFF2-40B4-BE49-F238E27FC236}">
                <a16:creationId xmlns:a16="http://schemas.microsoft.com/office/drawing/2014/main" id="{77CB63C3-F7BC-4A6A-9BAD-828B58013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351" y="2986088"/>
            <a:ext cx="311467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L’ultimo pacchetto arriva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Invio ACK (assumiamo si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di dim trascurabile)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0746" name="Text Box 24">
            <a:extLst>
              <a:ext uri="{FF2B5EF4-FFF2-40B4-BE49-F238E27FC236}">
                <a16:creationId xmlns:a16="http://schemas.microsoft.com/office/drawing/2014/main" id="{92E30463-B8D4-4F6C-B4BE-D701A08CC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0" y="3768725"/>
            <a:ext cx="268605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ACK arriva, parte il prossimo pacchetto al tempo </a:t>
            </a:r>
            <a:r>
              <a:rPr lang="en-US" altLang="it-IT" sz="1600">
                <a:solidFill>
                  <a:srgbClr val="FF0000"/>
                </a:solidFill>
                <a:latin typeface="Arial" panose="020B0604020202020204" pitchFamily="34" charset="0"/>
              </a:rPr>
              <a:t>t = RTT + L / B</a:t>
            </a:r>
            <a:endParaRPr lang="en-US" altLang="it-IT" sz="16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47" name="Freeform 25">
            <a:extLst>
              <a:ext uri="{FF2B5EF4-FFF2-40B4-BE49-F238E27FC236}">
                <a16:creationId xmlns:a16="http://schemas.microsoft.com/office/drawing/2014/main" id="{A5CBE764-F75B-46B7-9E87-5413F27B6D35}"/>
              </a:ext>
            </a:extLst>
          </p:cNvPr>
          <p:cNvSpPr>
            <a:spLocks/>
          </p:cNvSpPr>
          <p:nvPr/>
        </p:nvSpPr>
        <p:spPr bwMode="auto">
          <a:xfrm>
            <a:off x="5094289" y="4103688"/>
            <a:ext cx="1419225" cy="577850"/>
          </a:xfrm>
          <a:custGeom>
            <a:avLst/>
            <a:gdLst>
              <a:gd name="T0" fmla="*/ 0 w 1845"/>
              <a:gd name="T1" fmla="*/ 0 h 592"/>
              <a:gd name="T2" fmla="*/ 2147483646 w 1845"/>
              <a:gd name="T3" fmla="*/ 2147483646 h 592"/>
              <a:gd name="T4" fmla="*/ 2147483646 w 1845"/>
              <a:gd name="T5" fmla="*/ 2147483646 h 592"/>
              <a:gd name="T6" fmla="*/ 0 w 1845"/>
              <a:gd name="T7" fmla="*/ 2147483646 h 592"/>
              <a:gd name="T8" fmla="*/ 0 w 1845"/>
              <a:gd name="T9" fmla="*/ 0 h 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45"/>
              <a:gd name="T16" fmla="*/ 0 h 592"/>
              <a:gd name="T17" fmla="*/ 1845 w 1845"/>
              <a:gd name="T18" fmla="*/ 592 h 5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t-IT"/>
          </a:p>
        </p:txBody>
      </p:sp>
      <p:grpSp>
        <p:nvGrpSpPr>
          <p:cNvPr id="30748" name="Group 26">
            <a:extLst>
              <a:ext uri="{FF2B5EF4-FFF2-40B4-BE49-F238E27FC236}">
                <a16:creationId xmlns:a16="http://schemas.microsoft.com/office/drawing/2014/main" id="{07801676-CCED-411F-B76A-EDFE238D4CD5}"/>
              </a:ext>
            </a:extLst>
          </p:cNvPr>
          <p:cNvGrpSpPr>
            <a:grpSpLocks/>
          </p:cNvGrpSpPr>
          <p:nvPr/>
        </p:nvGrpSpPr>
        <p:grpSpPr bwMode="auto">
          <a:xfrm>
            <a:off x="5087938" y="4095750"/>
            <a:ext cx="1281112" cy="534988"/>
            <a:chOff x="12315" y="13225"/>
            <a:chExt cx="2775" cy="913"/>
          </a:xfrm>
        </p:grpSpPr>
        <p:sp>
          <p:nvSpPr>
            <p:cNvPr id="30752" name="Line 27">
              <a:extLst>
                <a:ext uri="{FF2B5EF4-FFF2-40B4-BE49-F238E27FC236}">
                  <a16:creationId xmlns:a16="http://schemas.microsoft.com/office/drawing/2014/main" id="{EC4A4956-34DC-4AD9-8E12-548AAA593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0753" name="Line 28">
              <a:extLst>
                <a:ext uri="{FF2B5EF4-FFF2-40B4-BE49-F238E27FC236}">
                  <a16:creationId xmlns:a16="http://schemas.microsoft.com/office/drawing/2014/main" id="{A7A2E9BA-DC6C-4B69-8DF0-68FD2B941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30749" name="Line 29">
            <a:extLst>
              <a:ext uri="{FF2B5EF4-FFF2-40B4-BE49-F238E27FC236}">
                <a16:creationId xmlns:a16="http://schemas.microsoft.com/office/drawing/2014/main" id="{B97180C5-C865-46B6-A4CC-BC84EB81CD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7938" y="4337051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50" name="Line 30">
            <a:extLst>
              <a:ext uri="{FF2B5EF4-FFF2-40B4-BE49-F238E27FC236}">
                <a16:creationId xmlns:a16="http://schemas.microsoft.com/office/drawing/2014/main" id="{9D0E1E1A-E174-40E6-A393-222D4C184AE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1789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graphicFrame>
        <p:nvGraphicFramePr>
          <p:cNvPr id="30751" name="Object 31">
            <a:extLst>
              <a:ext uri="{FF2B5EF4-FFF2-40B4-BE49-F238E27FC236}">
                <a16:creationId xmlns:a16="http://schemas.microsoft.com/office/drawing/2014/main" id="{7051ACAE-94A0-4D00-94A2-F31779C0A2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5325" y="506571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magine" r:id="rId4" imgW="3184425" imgH="494476" progId="Word.Picture.8">
                  <p:embed/>
                </p:oleObj>
              </mc:Choice>
              <mc:Fallback>
                <p:oleObj name="Immagine" r:id="rId4" imgW="3184425" imgH="494476" progId="Word.Picture.8">
                  <p:embed/>
                  <p:pic>
                    <p:nvPicPr>
                      <p:cNvPr id="30751" name="Object 31">
                        <a:extLst>
                          <a:ext uri="{FF2B5EF4-FFF2-40B4-BE49-F238E27FC236}">
                            <a16:creationId xmlns:a16="http://schemas.microsoft.com/office/drawing/2014/main" id="{7051ACAE-94A0-4D00-94A2-F31779C0A2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325" y="5065713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5">
            <a:extLst>
              <a:ext uri="{FF2B5EF4-FFF2-40B4-BE49-F238E27FC236}">
                <a16:creationId xmlns:a16="http://schemas.microsoft.com/office/drawing/2014/main" id="{1DC4877B-274F-4A5A-9C90-2574A60AFCBE}"/>
              </a:ext>
            </a:extLst>
          </p:cNvPr>
          <p:cNvGrpSpPr>
            <a:grpSpLocks/>
          </p:cNvGrpSpPr>
          <p:nvPr/>
        </p:nvGrpSpPr>
        <p:grpSpPr bwMode="auto">
          <a:xfrm>
            <a:off x="6432551" y="1876426"/>
            <a:ext cx="3675063" cy="3667125"/>
            <a:chOff x="3092" y="1182"/>
            <a:chExt cx="2315" cy="2310"/>
          </a:xfrm>
        </p:grpSpPr>
        <p:sp>
          <p:nvSpPr>
            <p:cNvPr id="32" name="Freeform 6">
              <a:extLst>
                <a:ext uri="{FF2B5EF4-FFF2-40B4-BE49-F238E27FC236}">
                  <a16:creationId xmlns:a16="http://schemas.microsoft.com/office/drawing/2014/main" id="{CD0CF2DE-263E-405B-8F66-925A29FC3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6" y="1272"/>
              <a:ext cx="1131" cy="1053"/>
            </a:xfrm>
            <a:custGeom>
              <a:avLst/>
              <a:gdLst>
                <a:gd name="T0" fmla="*/ 7 w 1292"/>
                <a:gd name="T1" fmla="*/ 3 h 1255"/>
                <a:gd name="T2" fmla="*/ 4 w 1292"/>
                <a:gd name="T3" fmla="*/ 3 h 1255"/>
                <a:gd name="T4" fmla="*/ 4 w 1292"/>
                <a:gd name="T5" fmla="*/ 4 h 1255"/>
                <a:gd name="T6" fmla="*/ 4 w 1292"/>
                <a:gd name="T7" fmla="*/ 7 h 1255"/>
                <a:gd name="T8" fmla="*/ 7 w 1292"/>
                <a:gd name="T9" fmla="*/ 7 h 1255"/>
                <a:gd name="T10" fmla="*/ 16 w 1292"/>
                <a:gd name="T11" fmla="*/ 8 h 1255"/>
                <a:gd name="T12" fmla="*/ 25 w 1292"/>
                <a:gd name="T13" fmla="*/ 9 h 1255"/>
                <a:gd name="T14" fmla="*/ 30 w 1292"/>
                <a:gd name="T15" fmla="*/ 8 h 1255"/>
                <a:gd name="T16" fmla="*/ 32 w 1292"/>
                <a:gd name="T17" fmla="*/ 3 h 1255"/>
                <a:gd name="T18" fmla="*/ 30 w 1292"/>
                <a:gd name="T19" fmla="*/ 3 h 1255"/>
                <a:gd name="T20" fmla="*/ 18 w 1292"/>
                <a:gd name="T21" fmla="*/ 3 h 1255"/>
                <a:gd name="T22" fmla="*/ 7 w 1292"/>
                <a:gd name="T23" fmla="*/ 3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3" name="Freeform 7">
              <a:extLst>
                <a:ext uri="{FF2B5EF4-FFF2-40B4-BE49-F238E27FC236}">
                  <a16:creationId xmlns:a16="http://schemas.microsoft.com/office/drawing/2014/main" id="{D2FCF8AE-D0A5-45CF-81C9-8D52EFEDE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2" y="1182"/>
              <a:ext cx="1174" cy="999"/>
            </a:xfrm>
            <a:custGeom>
              <a:avLst/>
              <a:gdLst>
                <a:gd name="T0" fmla="*/ 14 w 1340"/>
                <a:gd name="T1" fmla="*/ 3 h 1191"/>
                <a:gd name="T2" fmla="*/ 4 w 1340"/>
                <a:gd name="T3" fmla="*/ 3 h 1191"/>
                <a:gd name="T4" fmla="*/ 4 w 1340"/>
                <a:gd name="T5" fmla="*/ 3 h 1191"/>
                <a:gd name="T6" fmla="*/ 4 w 1340"/>
                <a:gd name="T7" fmla="*/ 6 h 1191"/>
                <a:gd name="T8" fmla="*/ 4 w 1340"/>
                <a:gd name="T9" fmla="*/ 7 h 1191"/>
                <a:gd name="T10" fmla="*/ 14 w 1340"/>
                <a:gd name="T11" fmla="*/ 7 h 1191"/>
                <a:gd name="T12" fmla="*/ 16 w 1340"/>
                <a:gd name="T13" fmla="*/ 8 h 1191"/>
                <a:gd name="T14" fmla="*/ 31 w 1340"/>
                <a:gd name="T15" fmla="*/ 8 h 1191"/>
                <a:gd name="T16" fmla="*/ 32 w 1340"/>
                <a:gd name="T17" fmla="*/ 4 h 1191"/>
                <a:gd name="T18" fmla="*/ 31 w 1340"/>
                <a:gd name="T19" fmla="*/ 3 h 1191"/>
                <a:gd name="T20" fmla="*/ 19 w 1340"/>
                <a:gd name="T21" fmla="*/ 3 h 1191"/>
                <a:gd name="T22" fmla="*/ 14 w 1340"/>
                <a:gd name="T23" fmla="*/ 3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4" name="Freeform 8">
              <a:extLst>
                <a:ext uri="{FF2B5EF4-FFF2-40B4-BE49-F238E27FC236}">
                  <a16:creationId xmlns:a16="http://schemas.microsoft.com/office/drawing/2014/main" id="{343A6C3A-0B15-4AC3-B706-8A27CDFE3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4" y="2096"/>
              <a:ext cx="1872" cy="1396"/>
            </a:xfrm>
            <a:custGeom>
              <a:avLst/>
              <a:gdLst>
                <a:gd name="T0" fmla="*/ 4 w 2135"/>
                <a:gd name="T1" fmla="*/ 5 h 1662"/>
                <a:gd name="T2" fmla="*/ 4 w 2135"/>
                <a:gd name="T3" fmla="*/ 3 h 1662"/>
                <a:gd name="T4" fmla="*/ 17 w 2135"/>
                <a:gd name="T5" fmla="*/ 3 h 1662"/>
                <a:gd name="T6" fmla="*/ 31 w 2135"/>
                <a:gd name="T7" fmla="*/ 3 h 1662"/>
                <a:gd name="T8" fmla="*/ 51 w 2135"/>
                <a:gd name="T9" fmla="*/ 3 h 1662"/>
                <a:gd name="T10" fmla="*/ 51 w 2135"/>
                <a:gd name="T11" fmla="*/ 8 h 1662"/>
                <a:gd name="T12" fmla="*/ 40 w 2135"/>
                <a:gd name="T13" fmla="*/ 12 h 1662"/>
                <a:gd name="T14" fmla="*/ 21 w 2135"/>
                <a:gd name="T15" fmla="*/ 12 h 1662"/>
                <a:gd name="T16" fmla="*/ 12 w 2135"/>
                <a:gd name="T17" fmla="*/ 10 h 1662"/>
                <a:gd name="T18" fmla="*/ 5 w 2135"/>
                <a:gd name="T19" fmla="*/ 8 h 1662"/>
                <a:gd name="T20" fmla="*/ 4 w 2135"/>
                <a:gd name="T21" fmla="*/ 5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pSp>
          <p:nvGrpSpPr>
            <p:cNvPr id="35" name="Group 9">
              <a:extLst>
                <a:ext uri="{FF2B5EF4-FFF2-40B4-BE49-F238E27FC236}">
                  <a16:creationId xmlns:a16="http://schemas.microsoft.com/office/drawing/2014/main" id="{1AB74851-0DAD-484C-BE7D-07512A1D59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6" y="1267"/>
              <a:ext cx="460" cy="199"/>
              <a:chOff x="3166" y="1267"/>
              <a:chExt cx="460" cy="199"/>
            </a:xfrm>
          </p:grpSpPr>
          <p:pic>
            <p:nvPicPr>
              <p:cNvPr id="249" name="Picture 10">
                <a:extLst>
                  <a:ext uri="{FF2B5EF4-FFF2-40B4-BE49-F238E27FC236}">
                    <a16:creationId xmlns:a16="http://schemas.microsoft.com/office/drawing/2014/main" id="{99EA8B5D-602F-479F-9B44-EB339674E8D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6" y="1267"/>
                <a:ext cx="260" cy="1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50" name="Picture 11">
                <a:extLst>
                  <a:ext uri="{FF2B5EF4-FFF2-40B4-BE49-F238E27FC236}">
                    <a16:creationId xmlns:a16="http://schemas.microsoft.com/office/drawing/2014/main" id="{4173A9B8-412D-4923-AFB4-C78D1057086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2" y="1341"/>
                <a:ext cx="174" cy="1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51" name="Line 12">
                <a:extLst>
                  <a:ext uri="{FF2B5EF4-FFF2-40B4-BE49-F238E27FC236}">
                    <a16:creationId xmlns:a16="http://schemas.microsoft.com/office/drawing/2014/main" id="{29EC48A8-8EB9-47C3-BD3E-B9A7EE4964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22" y="1417"/>
                <a:ext cx="70" cy="4"/>
              </a:xfrm>
              <a:prstGeom prst="line">
                <a:avLst/>
              </a:prstGeom>
              <a:noFill/>
              <a:ln w="1908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36" name="Group 13">
              <a:extLst>
                <a:ext uri="{FF2B5EF4-FFF2-40B4-BE49-F238E27FC236}">
                  <a16:creationId xmlns:a16="http://schemas.microsoft.com/office/drawing/2014/main" id="{C42BF1A5-EE97-475B-A6D9-AEEC7CD9DC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6" y="1642"/>
              <a:ext cx="460" cy="199"/>
              <a:chOff x="3166" y="1642"/>
              <a:chExt cx="460" cy="199"/>
            </a:xfrm>
          </p:grpSpPr>
          <p:pic>
            <p:nvPicPr>
              <p:cNvPr id="246" name="Picture 14">
                <a:extLst>
                  <a:ext uri="{FF2B5EF4-FFF2-40B4-BE49-F238E27FC236}">
                    <a16:creationId xmlns:a16="http://schemas.microsoft.com/office/drawing/2014/main" id="{5A1A6147-9BE5-4C97-BC65-FD7A74D1920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6" y="1642"/>
                <a:ext cx="260" cy="1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47" name="Picture 15">
                <a:extLst>
                  <a:ext uri="{FF2B5EF4-FFF2-40B4-BE49-F238E27FC236}">
                    <a16:creationId xmlns:a16="http://schemas.microsoft.com/office/drawing/2014/main" id="{3D89A7F2-8F88-4575-9A44-F0247E57455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2" y="1716"/>
                <a:ext cx="174" cy="1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48" name="Line 16">
                <a:extLst>
                  <a:ext uri="{FF2B5EF4-FFF2-40B4-BE49-F238E27FC236}">
                    <a16:creationId xmlns:a16="http://schemas.microsoft.com/office/drawing/2014/main" id="{246A4EB8-C359-4352-B3AB-E36DEB2F1C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22" y="1792"/>
                <a:ext cx="70" cy="4"/>
              </a:xfrm>
              <a:prstGeom prst="line">
                <a:avLst/>
              </a:prstGeom>
              <a:noFill/>
              <a:ln w="1908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37" name="Group 17">
              <a:extLst>
                <a:ext uri="{FF2B5EF4-FFF2-40B4-BE49-F238E27FC236}">
                  <a16:creationId xmlns:a16="http://schemas.microsoft.com/office/drawing/2014/main" id="{36C4DBE1-D759-4E3F-A8FC-B0990DF12D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3" y="1508"/>
              <a:ext cx="42" cy="133"/>
              <a:chOff x="3403" y="1508"/>
              <a:chExt cx="42" cy="133"/>
            </a:xfrm>
          </p:grpSpPr>
          <p:sp>
            <p:nvSpPr>
              <p:cNvPr id="243" name="Oval 18">
                <a:extLst>
                  <a:ext uri="{FF2B5EF4-FFF2-40B4-BE49-F238E27FC236}">
                    <a16:creationId xmlns:a16="http://schemas.microsoft.com/office/drawing/2014/main" id="{0F4B4849-7F2C-49EA-AD61-C3195B105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3" y="1508"/>
                <a:ext cx="39" cy="36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44" name="Oval 19">
                <a:extLst>
                  <a:ext uri="{FF2B5EF4-FFF2-40B4-BE49-F238E27FC236}">
                    <a16:creationId xmlns:a16="http://schemas.microsoft.com/office/drawing/2014/main" id="{7B0D8C65-997D-46B8-BB6C-E3B03D86BB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5" y="1557"/>
                <a:ext cx="39" cy="36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45" name="Oval 20">
                <a:extLst>
                  <a:ext uri="{FF2B5EF4-FFF2-40B4-BE49-F238E27FC236}">
                    <a16:creationId xmlns:a16="http://schemas.microsoft.com/office/drawing/2014/main" id="{88D5F9CA-DBAE-452D-8927-62655888BB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6" y="1605"/>
                <a:ext cx="39" cy="36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grpSp>
          <p:nvGrpSpPr>
            <p:cNvPr id="38" name="Group 21">
              <a:extLst>
                <a:ext uri="{FF2B5EF4-FFF2-40B4-BE49-F238E27FC236}">
                  <a16:creationId xmlns:a16="http://schemas.microsoft.com/office/drawing/2014/main" id="{D8722EFC-16D2-48A9-94F2-2A84B706DB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9" y="1825"/>
              <a:ext cx="130" cy="247"/>
              <a:chOff x="3699" y="1825"/>
              <a:chExt cx="130" cy="247"/>
            </a:xfrm>
          </p:grpSpPr>
          <p:sp>
            <p:nvSpPr>
              <p:cNvPr id="235" name="AutoShape 22">
                <a:extLst>
                  <a:ext uri="{FF2B5EF4-FFF2-40B4-BE49-F238E27FC236}">
                    <a16:creationId xmlns:a16="http://schemas.microsoft.com/office/drawing/2014/main" id="{D60B6AFF-4F3D-4352-AD6D-0D425C4B5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9" y="2017"/>
                <a:ext cx="129" cy="55"/>
              </a:xfrm>
              <a:prstGeom prst="parallelogram">
                <a:avLst>
                  <a:gd name="adj" fmla="val 90354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6" name="Rectangle 23">
                <a:extLst>
                  <a:ext uri="{FF2B5EF4-FFF2-40B4-BE49-F238E27FC236}">
                    <a16:creationId xmlns:a16="http://schemas.microsoft.com/office/drawing/2014/main" id="{B2E638A9-E533-4862-B984-02E529253C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5" y="1827"/>
                <a:ext cx="58" cy="189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7" name="Rectangle 24">
                <a:extLst>
                  <a:ext uri="{FF2B5EF4-FFF2-40B4-BE49-F238E27FC236}">
                    <a16:creationId xmlns:a16="http://schemas.microsoft.com/office/drawing/2014/main" id="{2893D7BE-01F0-4BEF-BA3F-23F38AF4E5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0" y="1881"/>
                <a:ext cx="80" cy="190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8" name="AutoShape 25">
                <a:extLst>
                  <a:ext uri="{FF2B5EF4-FFF2-40B4-BE49-F238E27FC236}">
                    <a16:creationId xmlns:a16="http://schemas.microsoft.com/office/drawing/2014/main" id="{C9320CDA-737F-44E0-A82E-981F25DA85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9" y="1825"/>
                <a:ext cx="129" cy="55"/>
              </a:xfrm>
              <a:prstGeom prst="parallelogram">
                <a:avLst>
                  <a:gd name="adj" fmla="val 90354"/>
                </a:avLst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9" name="Line 26">
                <a:extLst>
                  <a:ext uri="{FF2B5EF4-FFF2-40B4-BE49-F238E27FC236}">
                    <a16:creationId xmlns:a16="http://schemas.microsoft.com/office/drawing/2014/main" id="{7AEB3BD9-A9C4-4BEC-9A40-159F75E579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0" y="1829"/>
                <a:ext cx="0" cy="186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40" name="Line 27">
                <a:extLst>
                  <a:ext uri="{FF2B5EF4-FFF2-40B4-BE49-F238E27FC236}">
                    <a16:creationId xmlns:a16="http://schemas.microsoft.com/office/drawing/2014/main" id="{6E7CEDDE-63AB-4D76-A1B9-AB174C4A16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81" y="2017"/>
                <a:ext cx="49" cy="54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41" name="Rectangle 28">
                <a:extLst>
                  <a:ext uri="{FF2B5EF4-FFF2-40B4-BE49-F238E27FC236}">
                    <a16:creationId xmlns:a16="http://schemas.microsoft.com/office/drawing/2014/main" id="{BE203006-5118-4958-B372-251CC5786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0" y="1906"/>
                <a:ext cx="52" cy="108"/>
              </a:xfrm>
              <a:prstGeom prst="rect">
                <a:avLst/>
              </a:prstGeom>
              <a:solidFill>
                <a:srgbClr val="C0504D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42" name="Rectangle 29">
                <a:extLst>
                  <a:ext uri="{FF2B5EF4-FFF2-40B4-BE49-F238E27FC236}">
                    <a16:creationId xmlns:a16="http://schemas.microsoft.com/office/drawing/2014/main" id="{AF79E794-A120-4BD1-AA74-A27F946F42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8" y="1939"/>
                <a:ext cx="40" cy="3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grpSp>
          <p:nvGrpSpPr>
            <p:cNvPr id="39" name="Group 30">
              <a:extLst>
                <a:ext uri="{FF2B5EF4-FFF2-40B4-BE49-F238E27FC236}">
                  <a16:creationId xmlns:a16="http://schemas.microsoft.com/office/drawing/2014/main" id="{EEB27066-3B58-42A3-9C9E-C79848063D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8" y="1922"/>
              <a:ext cx="145" cy="49"/>
              <a:chOff x="3848" y="1922"/>
              <a:chExt cx="145" cy="49"/>
            </a:xfrm>
          </p:grpSpPr>
          <p:sp>
            <p:nvSpPr>
              <p:cNvPr id="232" name="Oval 31">
                <a:extLst>
                  <a:ext uri="{FF2B5EF4-FFF2-40B4-BE49-F238E27FC236}">
                    <a16:creationId xmlns:a16="http://schemas.microsoft.com/office/drawing/2014/main" id="{3EE94C47-0D0E-4C06-A0ED-06CDC108EC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845" y="1929"/>
                <a:ext cx="45" cy="39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3" name="Oval 32">
                <a:extLst>
                  <a:ext uri="{FF2B5EF4-FFF2-40B4-BE49-F238E27FC236}">
                    <a16:creationId xmlns:a16="http://schemas.microsoft.com/office/drawing/2014/main" id="{42A295AC-2085-40B1-818A-B27AD0E2F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898" y="1927"/>
                <a:ext cx="45" cy="39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4" name="Oval 33">
                <a:extLst>
                  <a:ext uri="{FF2B5EF4-FFF2-40B4-BE49-F238E27FC236}">
                    <a16:creationId xmlns:a16="http://schemas.microsoft.com/office/drawing/2014/main" id="{E657DF4D-E0CB-4174-92C5-177B5A843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951" y="1925"/>
                <a:ext cx="45" cy="39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sp>
          <p:nvSpPr>
            <p:cNvPr id="40" name="Line 34">
              <a:extLst>
                <a:ext uri="{FF2B5EF4-FFF2-40B4-BE49-F238E27FC236}">
                  <a16:creationId xmlns:a16="http://schemas.microsoft.com/office/drawing/2014/main" id="{9EEC230B-414F-47BB-A22C-A65278716A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5" y="1767"/>
              <a:ext cx="310" cy="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1" name="Line 35">
              <a:extLst>
                <a:ext uri="{FF2B5EF4-FFF2-40B4-BE49-F238E27FC236}">
                  <a16:creationId xmlns:a16="http://schemas.microsoft.com/office/drawing/2014/main" id="{E9FEFA7A-97BD-4F8C-8515-7F9FB7F4AE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765"/>
              <a:ext cx="0" cy="58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2" name="Line 36">
              <a:extLst>
                <a:ext uri="{FF2B5EF4-FFF2-40B4-BE49-F238E27FC236}">
                  <a16:creationId xmlns:a16="http://schemas.microsoft.com/office/drawing/2014/main" id="{C5AA33CC-A7B0-4A8B-A489-8BC26F60C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9" y="1764"/>
              <a:ext cx="0" cy="5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3" name="Line 37">
              <a:extLst>
                <a:ext uri="{FF2B5EF4-FFF2-40B4-BE49-F238E27FC236}">
                  <a16:creationId xmlns:a16="http://schemas.microsoft.com/office/drawing/2014/main" id="{89A2C202-BDEF-4245-8F88-A238B0F80B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27"/>
              <a:ext cx="180" cy="165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4" name="Line 38">
              <a:extLst>
                <a:ext uri="{FF2B5EF4-FFF2-40B4-BE49-F238E27FC236}">
                  <a16:creationId xmlns:a16="http://schemas.microsoft.com/office/drawing/2014/main" id="{96AE4A72-4CBA-47DF-B89E-258611F908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4" y="1605"/>
              <a:ext cx="172" cy="21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5" name="Line 39">
              <a:extLst>
                <a:ext uri="{FF2B5EF4-FFF2-40B4-BE49-F238E27FC236}">
                  <a16:creationId xmlns:a16="http://schemas.microsoft.com/office/drawing/2014/main" id="{A9D2BA74-E91D-4330-A251-5E3C6B0BB1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1659"/>
              <a:ext cx="0" cy="105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46" name="Group 40">
              <a:extLst>
                <a:ext uri="{FF2B5EF4-FFF2-40B4-BE49-F238E27FC236}">
                  <a16:creationId xmlns:a16="http://schemas.microsoft.com/office/drawing/2014/main" id="{3715D937-E555-4AA4-B3BB-5658714568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11" y="1811"/>
              <a:ext cx="130" cy="247"/>
              <a:chOff x="4011" y="1811"/>
              <a:chExt cx="130" cy="247"/>
            </a:xfrm>
          </p:grpSpPr>
          <p:sp>
            <p:nvSpPr>
              <p:cNvPr id="224" name="AutoShape 41">
                <a:extLst>
                  <a:ext uri="{FF2B5EF4-FFF2-40B4-BE49-F238E27FC236}">
                    <a16:creationId xmlns:a16="http://schemas.microsoft.com/office/drawing/2014/main" id="{B6AC98BA-BD5F-4E01-A5DE-064DC56AE1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1" y="2003"/>
                <a:ext cx="129" cy="55"/>
              </a:xfrm>
              <a:prstGeom prst="parallelogram">
                <a:avLst>
                  <a:gd name="adj" fmla="val 90354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25" name="Rectangle 42">
                <a:extLst>
                  <a:ext uri="{FF2B5EF4-FFF2-40B4-BE49-F238E27FC236}">
                    <a16:creationId xmlns:a16="http://schemas.microsoft.com/office/drawing/2014/main" id="{266F6016-880D-4928-978E-B25C474C58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7" y="1813"/>
                <a:ext cx="58" cy="190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26" name="Rectangle 43">
                <a:extLst>
                  <a:ext uri="{FF2B5EF4-FFF2-40B4-BE49-F238E27FC236}">
                    <a16:creationId xmlns:a16="http://schemas.microsoft.com/office/drawing/2014/main" id="{E7E8B043-51A5-491A-BD2D-1C4E1471C2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2" y="1867"/>
                <a:ext cx="80" cy="190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27" name="AutoShape 44">
                <a:extLst>
                  <a:ext uri="{FF2B5EF4-FFF2-40B4-BE49-F238E27FC236}">
                    <a16:creationId xmlns:a16="http://schemas.microsoft.com/office/drawing/2014/main" id="{F1A3E77E-FC04-4F5D-84C3-50EC698E1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1" y="1811"/>
                <a:ext cx="129" cy="55"/>
              </a:xfrm>
              <a:prstGeom prst="parallelogram">
                <a:avLst>
                  <a:gd name="adj" fmla="val 90354"/>
                </a:avLst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28" name="Line 45">
                <a:extLst>
                  <a:ext uri="{FF2B5EF4-FFF2-40B4-BE49-F238E27FC236}">
                    <a16:creationId xmlns:a16="http://schemas.microsoft.com/office/drawing/2014/main" id="{5D4B09D1-C577-47EB-B428-8D211D0E09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1815"/>
                <a:ext cx="0" cy="186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9" name="Line 46">
                <a:extLst>
                  <a:ext uri="{FF2B5EF4-FFF2-40B4-BE49-F238E27FC236}">
                    <a16:creationId xmlns:a16="http://schemas.microsoft.com/office/drawing/2014/main" id="{BEBDA850-FF37-4C18-A72F-EF94E6ED15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92" y="2003"/>
                <a:ext cx="49" cy="54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30" name="Rectangle 47">
                <a:extLst>
                  <a:ext uri="{FF2B5EF4-FFF2-40B4-BE49-F238E27FC236}">
                    <a16:creationId xmlns:a16="http://schemas.microsoft.com/office/drawing/2014/main" id="{1F53E540-C208-46C4-903C-B8C5E1BE53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2" y="1892"/>
                <a:ext cx="53" cy="109"/>
              </a:xfrm>
              <a:prstGeom prst="rect">
                <a:avLst/>
              </a:prstGeom>
              <a:solidFill>
                <a:srgbClr val="C0504D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1" name="Rectangle 48">
                <a:extLst>
                  <a:ext uri="{FF2B5EF4-FFF2-40B4-BE49-F238E27FC236}">
                    <a16:creationId xmlns:a16="http://schemas.microsoft.com/office/drawing/2014/main" id="{D164F85B-DDAD-47BC-9720-42DBA3772A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0" y="1926"/>
                <a:ext cx="40" cy="3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grpSp>
          <p:nvGrpSpPr>
            <p:cNvPr id="47" name="Group 49">
              <a:extLst>
                <a:ext uri="{FF2B5EF4-FFF2-40B4-BE49-F238E27FC236}">
                  <a16:creationId xmlns:a16="http://schemas.microsoft.com/office/drawing/2014/main" id="{04975354-D131-461D-B255-46938D2601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2201"/>
              <a:ext cx="300" cy="581"/>
              <a:chOff x="3408" y="2201"/>
              <a:chExt cx="300" cy="581"/>
            </a:xfrm>
          </p:grpSpPr>
          <p:pic>
            <p:nvPicPr>
              <p:cNvPr id="215" name="Picture 50">
                <a:extLst>
                  <a:ext uri="{FF2B5EF4-FFF2-40B4-BE49-F238E27FC236}">
                    <a16:creationId xmlns:a16="http://schemas.microsoft.com/office/drawing/2014/main" id="{F6FEA27B-B94F-493F-92B4-5C829AA2DB3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08" y="2201"/>
                <a:ext cx="260" cy="2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16" name="Line 51">
                <a:extLst>
                  <a:ext uri="{FF2B5EF4-FFF2-40B4-BE49-F238E27FC236}">
                    <a16:creationId xmlns:a16="http://schemas.microsoft.com/office/drawing/2014/main" id="{E72D3658-D9E1-4859-9C56-02A94B0ECF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4" y="2354"/>
                <a:ext cx="44" cy="6"/>
              </a:xfrm>
              <a:prstGeom prst="line">
                <a:avLst/>
              </a:prstGeom>
              <a:noFill/>
              <a:ln w="1908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pic>
            <p:nvPicPr>
              <p:cNvPr id="217" name="Picture 52">
                <a:extLst>
                  <a:ext uri="{FF2B5EF4-FFF2-40B4-BE49-F238E27FC236}">
                    <a16:creationId xmlns:a16="http://schemas.microsoft.com/office/drawing/2014/main" id="{BE0CC191-E99D-4C3F-9114-86D8C2EC18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08" y="2576"/>
                <a:ext cx="260" cy="2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18" name="Line 53">
                <a:extLst>
                  <a:ext uri="{FF2B5EF4-FFF2-40B4-BE49-F238E27FC236}">
                    <a16:creationId xmlns:a16="http://schemas.microsoft.com/office/drawing/2014/main" id="{360D2F2A-A93E-4CFC-9702-2AF292C578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4" y="2731"/>
                <a:ext cx="44" cy="4"/>
              </a:xfrm>
              <a:prstGeom prst="line">
                <a:avLst/>
              </a:prstGeom>
              <a:noFill/>
              <a:ln w="1908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grpSp>
            <p:nvGrpSpPr>
              <p:cNvPr id="219" name="Group 54">
                <a:extLst>
                  <a:ext uri="{FF2B5EF4-FFF2-40B4-BE49-F238E27FC236}">
                    <a16:creationId xmlns:a16="http://schemas.microsoft.com/office/drawing/2014/main" id="{6854C49D-5C3E-4320-9D4D-DD347B2EDA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7" y="2416"/>
                <a:ext cx="42" cy="138"/>
                <a:chOff x="3487" y="2416"/>
                <a:chExt cx="42" cy="138"/>
              </a:xfrm>
            </p:grpSpPr>
            <p:sp>
              <p:nvSpPr>
                <p:cNvPr id="221" name="Oval 55">
                  <a:extLst>
                    <a:ext uri="{FF2B5EF4-FFF2-40B4-BE49-F238E27FC236}">
                      <a16:creationId xmlns:a16="http://schemas.microsoft.com/office/drawing/2014/main" id="{FAEB6D0D-0273-462E-B4AD-18687791C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87" y="2416"/>
                  <a:ext cx="39" cy="37"/>
                </a:xfrm>
                <a:prstGeom prst="ellipse">
                  <a:avLst/>
                </a:prstGeom>
                <a:solidFill>
                  <a:srgbClr val="C0504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3465A4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it-IT" altLang="it-IT"/>
                </a:p>
              </p:txBody>
            </p:sp>
            <p:sp>
              <p:nvSpPr>
                <p:cNvPr id="222" name="Oval 56">
                  <a:extLst>
                    <a:ext uri="{FF2B5EF4-FFF2-40B4-BE49-F238E27FC236}">
                      <a16:creationId xmlns:a16="http://schemas.microsoft.com/office/drawing/2014/main" id="{8EAB4484-7BA0-4DDD-AA77-A64F012A01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88" y="2466"/>
                  <a:ext cx="39" cy="37"/>
                </a:xfrm>
                <a:prstGeom prst="ellipse">
                  <a:avLst/>
                </a:prstGeom>
                <a:solidFill>
                  <a:srgbClr val="C0504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3465A4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it-IT" altLang="it-IT"/>
                </a:p>
              </p:txBody>
            </p:sp>
            <p:sp>
              <p:nvSpPr>
                <p:cNvPr id="223" name="Oval 57">
                  <a:extLst>
                    <a:ext uri="{FF2B5EF4-FFF2-40B4-BE49-F238E27FC236}">
                      <a16:creationId xmlns:a16="http://schemas.microsoft.com/office/drawing/2014/main" id="{B8797E4D-FC39-4537-A0B2-6DCF43437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0" y="2517"/>
                  <a:ext cx="39" cy="37"/>
                </a:xfrm>
                <a:prstGeom prst="ellipse">
                  <a:avLst/>
                </a:prstGeom>
                <a:solidFill>
                  <a:srgbClr val="C0504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3465A4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it-IT" altLang="it-IT"/>
                </a:p>
              </p:txBody>
            </p:sp>
          </p:grpSp>
          <p:sp>
            <p:nvSpPr>
              <p:cNvPr id="220" name="Line 58">
                <a:extLst>
                  <a:ext uri="{FF2B5EF4-FFF2-40B4-BE49-F238E27FC236}">
                    <a16:creationId xmlns:a16="http://schemas.microsoft.com/office/drawing/2014/main" id="{E6F71DB3-F93E-4748-B6C5-EFFC73AA77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6" y="2355"/>
                <a:ext cx="0" cy="376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pic>
          <p:nvPicPr>
            <p:cNvPr id="48" name="Picture 59">
              <a:extLst>
                <a:ext uri="{FF2B5EF4-FFF2-40B4-BE49-F238E27FC236}">
                  <a16:creationId xmlns:a16="http://schemas.microsoft.com/office/drawing/2014/main" id="{638AFF92-D0E0-468F-B0E5-D12406E9ED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5" y="2837"/>
              <a:ext cx="261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9" name="Picture 60">
              <a:extLst>
                <a:ext uri="{FF2B5EF4-FFF2-40B4-BE49-F238E27FC236}">
                  <a16:creationId xmlns:a16="http://schemas.microsoft.com/office/drawing/2014/main" id="{4F1C9B35-F24D-48AE-88FE-E0B4751C51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8" y="2830"/>
              <a:ext cx="260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0" name="Oval 61">
              <a:extLst>
                <a:ext uri="{FF2B5EF4-FFF2-40B4-BE49-F238E27FC236}">
                  <a16:creationId xmlns:a16="http://schemas.microsoft.com/office/drawing/2014/main" id="{1B6B24A5-D416-4037-A525-862A3505CF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829" y="2895"/>
              <a:ext cx="38" cy="39"/>
            </a:xfrm>
            <a:prstGeom prst="ellipse">
              <a:avLst/>
            </a:prstGeom>
            <a:solidFill>
              <a:srgbClr val="C050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it-IT" altLang="it-IT"/>
            </a:p>
          </p:txBody>
        </p:sp>
        <p:sp>
          <p:nvSpPr>
            <p:cNvPr id="51" name="Oval 62">
              <a:extLst>
                <a:ext uri="{FF2B5EF4-FFF2-40B4-BE49-F238E27FC236}">
                  <a16:creationId xmlns:a16="http://schemas.microsoft.com/office/drawing/2014/main" id="{43D52029-E0FD-4FD5-AD0F-CC5C4680B66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882" y="2894"/>
              <a:ext cx="38" cy="40"/>
            </a:xfrm>
            <a:prstGeom prst="ellipse">
              <a:avLst/>
            </a:prstGeom>
            <a:solidFill>
              <a:srgbClr val="C050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it-IT" altLang="it-IT"/>
            </a:p>
          </p:txBody>
        </p:sp>
        <p:sp>
          <p:nvSpPr>
            <p:cNvPr id="52" name="Oval 63">
              <a:extLst>
                <a:ext uri="{FF2B5EF4-FFF2-40B4-BE49-F238E27FC236}">
                  <a16:creationId xmlns:a16="http://schemas.microsoft.com/office/drawing/2014/main" id="{D3CDFFE2-741A-49B5-97EB-850A91AF55B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931" y="2897"/>
              <a:ext cx="37" cy="39"/>
            </a:xfrm>
            <a:prstGeom prst="ellipse">
              <a:avLst/>
            </a:prstGeom>
            <a:solidFill>
              <a:srgbClr val="C050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it-IT" altLang="it-IT"/>
            </a:p>
          </p:txBody>
        </p:sp>
        <p:sp>
          <p:nvSpPr>
            <p:cNvPr id="53" name="Line 64">
              <a:extLst>
                <a:ext uri="{FF2B5EF4-FFF2-40B4-BE49-F238E27FC236}">
                  <a16:creationId xmlns:a16="http://schemas.microsoft.com/office/drawing/2014/main" id="{53754912-779A-4665-BAD6-7D9CAEB02F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5" y="2801"/>
              <a:ext cx="0" cy="40"/>
            </a:xfrm>
            <a:prstGeom prst="line">
              <a:avLst/>
            </a:prstGeom>
            <a:noFill/>
            <a:ln w="1908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4" name="Line 65">
              <a:extLst>
                <a:ext uri="{FF2B5EF4-FFF2-40B4-BE49-F238E27FC236}">
                  <a16:creationId xmlns:a16="http://schemas.microsoft.com/office/drawing/2014/main" id="{87D894A9-022E-4FEF-91EB-2E2CB4D3C6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22" y="2794"/>
              <a:ext cx="0" cy="42"/>
            </a:xfrm>
            <a:prstGeom prst="line">
              <a:avLst/>
            </a:prstGeom>
            <a:noFill/>
            <a:ln w="1908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5" name="Line 66">
              <a:extLst>
                <a:ext uri="{FF2B5EF4-FFF2-40B4-BE49-F238E27FC236}">
                  <a16:creationId xmlns:a16="http://schemas.microsoft.com/office/drawing/2014/main" id="{B29044A8-59EF-46E9-984E-79443FA96C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21" y="2800"/>
              <a:ext cx="397" cy="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6" name="Line 67">
              <a:extLst>
                <a:ext uri="{FF2B5EF4-FFF2-40B4-BE49-F238E27FC236}">
                  <a16:creationId xmlns:a16="http://schemas.microsoft.com/office/drawing/2014/main" id="{2E697960-EB42-4603-A9D1-CB3D5380A8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0" y="2562"/>
              <a:ext cx="57" cy="4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7" name="Line 68">
              <a:extLst>
                <a:ext uri="{FF2B5EF4-FFF2-40B4-BE49-F238E27FC236}">
                  <a16:creationId xmlns:a16="http://schemas.microsoft.com/office/drawing/2014/main" id="{B349CBBC-A32C-4199-8252-AC5B8A655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9" y="2593"/>
              <a:ext cx="189" cy="241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8" name="Line 69">
              <a:extLst>
                <a:ext uri="{FF2B5EF4-FFF2-40B4-BE49-F238E27FC236}">
                  <a16:creationId xmlns:a16="http://schemas.microsoft.com/office/drawing/2014/main" id="{09E668D8-B334-43FF-A603-80F5E35AB5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88" y="2591"/>
              <a:ext cx="178" cy="245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pic>
          <p:nvPicPr>
            <p:cNvPr id="59" name="Picture 70">
              <a:extLst>
                <a:ext uri="{FF2B5EF4-FFF2-40B4-BE49-F238E27FC236}">
                  <a16:creationId xmlns:a16="http://schemas.microsoft.com/office/drawing/2014/main" id="{97B5E2C5-DA3C-4E06-85B0-FF99CFBACF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2" y="2309"/>
              <a:ext cx="126" cy="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60" name="Picture 71">
              <a:extLst>
                <a:ext uri="{FF2B5EF4-FFF2-40B4-BE49-F238E27FC236}">
                  <a16:creationId xmlns:a16="http://schemas.microsoft.com/office/drawing/2014/main" id="{FDF72DE1-326B-49E4-BAB9-37B625D7BE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0" y="2360"/>
              <a:ext cx="126" cy="1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1" name="Freeform 72">
              <a:extLst>
                <a:ext uri="{FF2B5EF4-FFF2-40B4-BE49-F238E27FC236}">
                  <a16:creationId xmlns:a16="http://schemas.microsoft.com/office/drawing/2014/main" id="{F66320ED-CC0E-4308-9F16-53993780E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" y="2218"/>
              <a:ext cx="851" cy="190"/>
            </a:xfrm>
            <a:custGeom>
              <a:avLst/>
              <a:gdLst>
                <a:gd name="T0" fmla="*/ 0 w 972"/>
                <a:gd name="T1" fmla="*/ 3 h 228"/>
                <a:gd name="T2" fmla="*/ 11 w 972"/>
                <a:gd name="T3" fmla="*/ 3 h 228"/>
                <a:gd name="T4" fmla="*/ 25 w 972"/>
                <a:gd name="T5" fmla="*/ 3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80" cap="sq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pSp>
          <p:nvGrpSpPr>
            <p:cNvPr id="62" name="Group 73">
              <a:extLst>
                <a:ext uri="{FF2B5EF4-FFF2-40B4-BE49-F238E27FC236}">
                  <a16:creationId xmlns:a16="http://schemas.microsoft.com/office/drawing/2014/main" id="{D9AA58A3-ABB8-4676-9DB2-152BABF0CC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9" y="3114"/>
              <a:ext cx="254" cy="267"/>
              <a:chOff x="4079" y="3114"/>
              <a:chExt cx="254" cy="267"/>
            </a:xfrm>
          </p:grpSpPr>
          <p:pic>
            <p:nvPicPr>
              <p:cNvPr id="213" name="Picture 74">
                <a:extLst>
                  <a:ext uri="{FF2B5EF4-FFF2-40B4-BE49-F238E27FC236}">
                    <a16:creationId xmlns:a16="http://schemas.microsoft.com/office/drawing/2014/main" id="{19B4C311-1594-4B46-B041-859CA2AF97D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79" y="3114"/>
                <a:ext cx="236" cy="2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14" name="Picture 75">
                <a:extLst>
                  <a:ext uri="{FF2B5EF4-FFF2-40B4-BE49-F238E27FC236}">
                    <a16:creationId xmlns:a16="http://schemas.microsoft.com/office/drawing/2014/main" id="{83652935-96D6-4407-88FA-8D19B5281AB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17" y="3185"/>
                <a:ext cx="216" cy="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63" name="Group 76">
              <a:extLst>
                <a:ext uri="{FF2B5EF4-FFF2-40B4-BE49-F238E27FC236}">
                  <a16:creationId xmlns:a16="http://schemas.microsoft.com/office/drawing/2014/main" id="{8E9188CC-63BB-4C9A-A874-703A20A189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9" y="3134"/>
              <a:ext cx="254" cy="267"/>
              <a:chOff x="4569" y="3134"/>
              <a:chExt cx="254" cy="267"/>
            </a:xfrm>
          </p:grpSpPr>
          <p:pic>
            <p:nvPicPr>
              <p:cNvPr id="211" name="Picture 77">
                <a:extLst>
                  <a:ext uri="{FF2B5EF4-FFF2-40B4-BE49-F238E27FC236}">
                    <a16:creationId xmlns:a16="http://schemas.microsoft.com/office/drawing/2014/main" id="{D0D30A0E-0EE0-4A2C-9CFD-362B6A076FC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69" y="3134"/>
                <a:ext cx="236" cy="2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12" name="Picture 78">
                <a:extLst>
                  <a:ext uri="{FF2B5EF4-FFF2-40B4-BE49-F238E27FC236}">
                    <a16:creationId xmlns:a16="http://schemas.microsoft.com/office/drawing/2014/main" id="{3774E6E1-9473-4850-8584-3026A5DAAF2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07" y="3205"/>
                <a:ext cx="216" cy="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64" name="Group 79">
              <a:extLst>
                <a:ext uri="{FF2B5EF4-FFF2-40B4-BE49-F238E27FC236}">
                  <a16:creationId xmlns:a16="http://schemas.microsoft.com/office/drawing/2014/main" id="{E10A7D3D-F867-4090-B1A4-25688346B0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08" y="2955"/>
              <a:ext cx="237" cy="235"/>
              <a:chOff x="4308" y="2955"/>
              <a:chExt cx="237" cy="235"/>
            </a:xfrm>
          </p:grpSpPr>
          <p:pic>
            <p:nvPicPr>
              <p:cNvPr id="209" name="Picture 80">
                <a:extLst>
                  <a:ext uri="{FF2B5EF4-FFF2-40B4-BE49-F238E27FC236}">
                    <a16:creationId xmlns:a16="http://schemas.microsoft.com/office/drawing/2014/main" id="{9B57E342-767E-47D4-B6A0-D6026304A65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08" y="2955"/>
                <a:ext cx="237" cy="2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10" name="Rectangle 81">
                <a:extLst>
                  <a:ext uri="{FF2B5EF4-FFF2-40B4-BE49-F238E27FC236}">
                    <a16:creationId xmlns:a16="http://schemas.microsoft.com/office/drawing/2014/main" id="{EFB1B6AF-83E7-410E-87DE-48E4FD98A9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7" y="3038"/>
                <a:ext cx="166" cy="152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sp>
          <p:nvSpPr>
            <p:cNvPr id="65" name="Line 82">
              <a:extLst>
                <a:ext uri="{FF2B5EF4-FFF2-40B4-BE49-F238E27FC236}">
                  <a16:creationId xmlns:a16="http://schemas.microsoft.com/office/drawing/2014/main" id="{AE25E3F6-9B0A-4286-8B75-D62A3C767C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1" y="2894"/>
              <a:ext cx="0" cy="142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66" name="Group 83">
              <a:extLst>
                <a:ext uri="{FF2B5EF4-FFF2-40B4-BE49-F238E27FC236}">
                  <a16:creationId xmlns:a16="http://schemas.microsoft.com/office/drawing/2014/main" id="{D3D2C10B-59AE-4755-A3E3-DE4644DC86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5" y="2531"/>
              <a:ext cx="129" cy="256"/>
              <a:chOff x="4955" y="2531"/>
              <a:chExt cx="129" cy="256"/>
            </a:xfrm>
          </p:grpSpPr>
          <p:sp>
            <p:nvSpPr>
              <p:cNvPr id="201" name="AutoShape 84">
                <a:extLst>
                  <a:ext uri="{FF2B5EF4-FFF2-40B4-BE49-F238E27FC236}">
                    <a16:creationId xmlns:a16="http://schemas.microsoft.com/office/drawing/2014/main" id="{DE16E4D2-59F7-407A-9E4E-16A34D56E3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5" y="2729"/>
                <a:ext cx="128" cy="58"/>
              </a:xfrm>
              <a:prstGeom prst="parallelogram">
                <a:avLst>
                  <a:gd name="adj" fmla="val 8501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2" name="Rectangle 85">
                <a:extLst>
                  <a:ext uri="{FF2B5EF4-FFF2-40B4-BE49-F238E27FC236}">
                    <a16:creationId xmlns:a16="http://schemas.microsoft.com/office/drawing/2014/main" id="{B1B6FCDC-92CD-43FE-918C-D831DBD1EB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0" y="2533"/>
                <a:ext cx="57" cy="19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3" name="Rectangle 86">
                <a:extLst>
                  <a:ext uri="{FF2B5EF4-FFF2-40B4-BE49-F238E27FC236}">
                    <a16:creationId xmlns:a16="http://schemas.microsoft.com/office/drawing/2014/main" id="{E2D8FF96-6524-4673-B798-EBA0F2C31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6" y="2589"/>
                <a:ext cx="80" cy="196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4" name="AutoShape 87">
                <a:extLst>
                  <a:ext uri="{FF2B5EF4-FFF2-40B4-BE49-F238E27FC236}">
                    <a16:creationId xmlns:a16="http://schemas.microsoft.com/office/drawing/2014/main" id="{CFD1F2A7-5136-419E-8DF7-9BF959CA8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5" y="2531"/>
                <a:ext cx="128" cy="58"/>
              </a:xfrm>
              <a:prstGeom prst="parallelogram">
                <a:avLst>
                  <a:gd name="adj" fmla="val 85017"/>
                </a:avLst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5" name="Line 88">
                <a:extLst>
                  <a:ext uri="{FF2B5EF4-FFF2-40B4-BE49-F238E27FC236}">
                    <a16:creationId xmlns:a16="http://schemas.microsoft.com/office/drawing/2014/main" id="{DB02F888-56E7-44A1-B6AD-69272241B6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85" y="2535"/>
                <a:ext cx="0" cy="192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06" name="Line 89">
                <a:extLst>
                  <a:ext uri="{FF2B5EF4-FFF2-40B4-BE49-F238E27FC236}">
                    <a16:creationId xmlns:a16="http://schemas.microsoft.com/office/drawing/2014/main" id="{68ABBB38-0001-4740-B6F9-3624937B63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36" y="2729"/>
                <a:ext cx="49" cy="56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07" name="Rectangle 90">
                <a:extLst>
                  <a:ext uri="{FF2B5EF4-FFF2-40B4-BE49-F238E27FC236}">
                    <a16:creationId xmlns:a16="http://schemas.microsoft.com/office/drawing/2014/main" id="{B284BB66-14E7-4C04-89BB-F4EB048299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66" y="2615"/>
                <a:ext cx="52" cy="112"/>
              </a:xfrm>
              <a:prstGeom prst="rect">
                <a:avLst/>
              </a:prstGeom>
              <a:solidFill>
                <a:srgbClr val="C0504D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8" name="Rectangle 91">
                <a:extLst>
                  <a:ext uri="{FF2B5EF4-FFF2-40B4-BE49-F238E27FC236}">
                    <a16:creationId xmlns:a16="http://schemas.microsoft.com/office/drawing/2014/main" id="{0C79F5AD-54E1-4B72-867A-DCD42C21F9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4" y="2649"/>
                <a:ext cx="40" cy="3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grpSp>
          <p:nvGrpSpPr>
            <p:cNvPr id="67" name="Group 92">
              <a:extLst>
                <a:ext uri="{FF2B5EF4-FFF2-40B4-BE49-F238E27FC236}">
                  <a16:creationId xmlns:a16="http://schemas.microsoft.com/office/drawing/2014/main" id="{A7ACF3D9-36F7-437A-8DCB-2EFFA2AB1C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47" y="2811"/>
              <a:ext cx="129" cy="256"/>
              <a:chOff x="4947" y="2811"/>
              <a:chExt cx="129" cy="256"/>
            </a:xfrm>
          </p:grpSpPr>
          <p:sp>
            <p:nvSpPr>
              <p:cNvPr id="193" name="AutoShape 93">
                <a:extLst>
                  <a:ext uri="{FF2B5EF4-FFF2-40B4-BE49-F238E27FC236}">
                    <a16:creationId xmlns:a16="http://schemas.microsoft.com/office/drawing/2014/main" id="{DC41851D-9CEA-4008-94FD-8033D3717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7" y="3010"/>
                <a:ext cx="128" cy="57"/>
              </a:xfrm>
              <a:prstGeom prst="parallelogram">
                <a:avLst>
                  <a:gd name="adj" fmla="val 86508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4" name="Rectangle 94">
                <a:extLst>
                  <a:ext uri="{FF2B5EF4-FFF2-40B4-BE49-F238E27FC236}">
                    <a16:creationId xmlns:a16="http://schemas.microsoft.com/office/drawing/2014/main" id="{CBB3ABA1-80D7-46C2-BA21-7A454F3996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2" y="2813"/>
                <a:ext cx="57" cy="197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5" name="Rectangle 95">
                <a:extLst>
                  <a:ext uri="{FF2B5EF4-FFF2-40B4-BE49-F238E27FC236}">
                    <a16:creationId xmlns:a16="http://schemas.microsoft.com/office/drawing/2014/main" id="{84E00986-143A-483F-827F-3CF9F17CC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8" y="2869"/>
                <a:ext cx="80" cy="197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6" name="AutoShape 96">
                <a:extLst>
                  <a:ext uri="{FF2B5EF4-FFF2-40B4-BE49-F238E27FC236}">
                    <a16:creationId xmlns:a16="http://schemas.microsoft.com/office/drawing/2014/main" id="{161FCCB2-1AC4-41E4-A85B-EC0742EDEF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7" y="2811"/>
                <a:ext cx="128" cy="57"/>
              </a:xfrm>
              <a:prstGeom prst="parallelogram">
                <a:avLst>
                  <a:gd name="adj" fmla="val 86508"/>
                </a:avLst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7" name="Line 97">
                <a:extLst>
                  <a:ext uri="{FF2B5EF4-FFF2-40B4-BE49-F238E27FC236}">
                    <a16:creationId xmlns:a16="http://schemas.microsoft.com/office/drawing/2014/main" id="{569B70DF-2AE6-4130-A8D2-3693FD182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77" y="2815"/>
                <a:ext cx="0" cy="193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8" name="Line 98">
                <a:extLst>
                  <a:ext uri="{FF2B5EF4-FFF2-40B4-BE49-F238E27FC236}">
                    <a16:creationId xmlns:a16="http://schemas.microsoft.com/office/drawing/2014/main" id="{9B5E9A79-DD09-4293-B421-23C3E8716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28" y="3010"/>
                <a:ext cx="49" cy="56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9" name="Rectangle 99">
                <a:extLst>
                  <a:ext uri="{FF2B5EF4-FFF2-40B4-BE49-F238E27FC236}">
                    <a16:creationId xmlns:a16="http://schemas.microsoft.com/office/drawing/2014/main" id="{7FB2F073-6DF2-4007-B751-3CBACC16B7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8" y="2895"/>
                <a:ext cx="53" cy="112"/>
              </a:xfrm>
              <a:prstGeom prst="rect">
                <a:avLst/>
              </a:prstGeom>
              <a:solidFill>
                <a:srgbClr val="C0504D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0" name="Rectangle 100">
                <a:extLst>
                  <a:ext uri="{FF2B5EF4-FFF2-40B4-BE49-F238E27FC236}">
                    <a16:creationId xmlns:a16="http://schemas.microsoft.com/office/drawing/2014/main" id="{51D5FC0C-58FA-44E4-B947-3EAA6C65C2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66" y="2929"/>
                <a:ext cx="39" cy="3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sp>
          <p:nvSpPr>
            <p:cNvPr id="68" name="Line 101">
              <a:extLst>
                <a:ext uri="{FF2B5EF4-FFF2-40B4-BE49-F238E27FC236}">
                  <a16:creationId xmlns:a16="http://schemas.microsoft.com/office/drawing/2014/main" id="{71134B66-CB57-45C7-B7F5-91AB28122E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04" y="2572"/>
              <a:ext cx="0" cy="387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69" name="Line 102">
              <a:extLst>
                <a:ext uri="{FF2B5EF4-FFF2-40B4-BE49-F238E27FC236}">
                  <a16:creationId xmlns:a16="http://schemas.microsoft.com/office/drawing/2014/main" id="{2F57CCEB-41C8-479D-9118-9974BE732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2" y="2958"/>
              <a:ext cx="63" cy="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0" name="Line 103">
              <a:extLst>
                <a:ext uri="{FF2B5EF4-FFF2-40B4-BE49-F238E27FC236}">
                  <a16:creationId xmlns:a16="http://schemas.microsoft.com/office/drawing/2014/main" id="{27562604-C4BB-4541-816A-9574D28AE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0" y="2658"/>
              <a:ext cx="54" cy="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1" name="Line 104">
              <a:extLst>
                <a:ext uri="{FF2B5EF4-FFF2-40B4-BE49-F238E27FC236}">
                  <a16:creationId xmlns:a16="http://schemas.microsoft.com/office/drawing/2014/main" id="{94B09DEC-B8B9-47AA-B138-05DF885818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96" y="1457"/>
              <a:ext cx="287" cy="133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2" name="Line 105">
              <a:extLst>
                <a:ext uri="{FF2B5EF4-FFF2-40B4-BE49-F238E27FC236}">
                  <a16:creationId xmlns:a16="http://schemas.microsoft.com/office/drawing/2014/main" id="{DFEE779E-82EA-44F8-9FEB-5C8B5A8068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5" y="1449"/>
              <a:ext cx="304" cy="129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3" name="Line 106">
              <a:extLst>
                <a:ext uri="{FF2B5EF4-FFF2-40B4-BE49-F238E27FC236}">
                  <a16:creationId xmlns:a16="http://schemas.microsoft.com/office/drawing/2014/main" id="{125E0669-46BC-44D3-BE94-694BC76CF5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0" y="1661"/>
              <a:ext cx="154" cy="427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4" name="Line 107">
              <a:extLst>
                <a:ext uri="{FF2B5EF4-FFF2-40B4-BE49-F238E27FC236}">
                  <a16:creationId xmlns:a16="http://schemas.microsoft.com/office/drawing/2014/main" id="{4FEA22B3-2745-40A1-B630-B33D994A1D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7" y="1520"/>
              <a:ext cx="0" cy="27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5" name="Line 108">
              <a:extLst>
                <a:ext uri="{FF2B5EF4-FFF2-40B4-BE49-F238E27FC236}">
                  <a16:creationId xmlns:a16="http://schemas.microsoft.com/office/drawing/2014/main" id="{2B17AF69-F57F-456A-B727-0C6483057E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3" y="1928"/>
              <a:ext cx="335" cy="23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6" name="Line 109">
              <a:extLst>
                <a:ext uri="{FF2B5EF4-FFF2-40B4-BE49-F238E27FC236}">
                  <a16:creationId xmlns:a16="http://schemas.microsoft.com/office/drawing/2014/main" id="{6C3D8F7B-280E-4105-9A30-C0E64F2FA5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221"/>
              <a:ext cx="170" cy="225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7" name="Line 110">
              <a:extLst>
                <a:ext uri="{FF2B5EF4-FFF2-40B4-BE49-F238E27FC236}">
                  <a16:creationId xmlns:a16="http://schemas.microsoft.com/office/drawing/2014/main" id="{12280985-28FB-43AF-8B28-1E5771F800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88" y="1641"/>
              <a:ext cx="355" cy="24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8" name="Line 111">
              <a:extLst>
                <a:ext uri="{FF2B5EF4-FFF2-40B4-BE49-F238E27FC236}">
                  <a16:creationId xmlns:a16="http://schemas.microsoft.com/office/drawing/2014/main" id="{BE2A1AAE-0FD3-4938-A55B-12BC7B66F5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288"/>
              <a:ext cx="223" cy="159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9" name="Line 112">
              <a:extLst>
                <a:ext uri="{FF2B5EF4-FFF2-40B4-BE49-F238E27FC236}">
                  <a16:creationId xmlns:a16="http://schemas.microsoft.com/office/drawing/2014/main" id="{B54CD313-B653-4383-98A1-87150B1AD4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46" y="1399"/>
              <a:ext cx="129" cy="109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80" name="Group 113">
              <a:extLst>
                <a:ext uri="{FF2B5EF4-FFF2-40B4-BE49-F238E27FC236}">
                  <a16:creationId xmlns:a16="http://schemas.microsoft.com/office/drawing/2014/main" id="{689B562A-5B0D-415A-BE69-964DE84DC0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69" y="1520"/>
              <a:ext cx="314" cy="145"/>
              <a:chOff x="3769" y="1520"/>
              <a:chExt cx="314" cy="145"/>
            </a:xfrm>
          </p:grpSpPr>
          <p:sp>
            <p:nvSpPr>
              <p:cNvPr id="180" name="Oval 114">
                <a:extLst>
                  <a:ext uri="{FF2B5EF4-FFF2-40B4-BE49-F238E27FC236}">
                    <a16:creationId xmlns:a16="http://schemas.microsoft.com/office/drawing/2014/main" id="{C6D0D124-383C-4BA8-892D-14CB28A414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1" y="1586"/>
                <a:ext cx="310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81" name="Line 115">
                <a:extLst>
                  <a:ext uri="{FF2B5EF4-FFF2-40B4-BE49-F238E27FC236}">
                    <a16:creationId xmlns:a16="http://schemas.microsoft.com/office/drawing/2014/main" id="{46FCDDCB-DE61-4EA7-971C-51EC453780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1" y="1579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82" name="Line 116">
                <a:extLst>
                  <a:ext uri="{FF2B5EF4-FFF2-40B4-BE49-F238E27FC236}">
                    <a16:creationId xmlns:a16="http://schemas.microsoft.com/office/drawing/2014/main" id="{FD3E4869-802B-4F75-A61D-5E75A9DA5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4" y="1579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83" name="Rectangle 117">
                <a:extLst>
                  <a:ext uri="{FF2B5EF4-FFF2-40B4-BE49-F238E27FC236}">
                    <a16:creationId xmlns:a16="http://schemas.microsoft.com/office/drawing/2014/main" id="{39E8E350-3AB1-4691-9DE9-8482E3869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1" y="1579"/>
                <a:ext cx="308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84" name="Oval 118">
                <a:extLst>
                  <a:ext uri="{FF2B5EF4-FFF2-40B4-BE49-F238E27FC236}">
                    <a16:creationId xmlns:a16="http://schemas.microsoft.com/office/drawing/2014/main" id="{61555D02-1C81-4AD6-B840-ACA2C2F53E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9" y="1520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85" name="Group 119">
                <a:extLst>
                  <a:ext uri="{FF2B5EF4-FFF2-40B4-BE49-F238E27FC236}">
                    <a16:creationId xmlns:a16="http://schemas.microsoft.com/office/drawing/2014/main" id="{0FB60276-932A-4363-881F-A3154EC481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1541"/>
                <a:ext cx="152" cy="54"/>
                <a:chOff x="3844" y="1541"/>
                <a:chExt cx="152" cy="54"/>
              </a:xfrm>
            </p:grpSpPr>
            <p:sp>
              <p:nvSpPr>
                <p:cNvPr id="190" name="Line 120">
                  <a:extLst>
                    <a:ext uri="{FF2B5EF4-FFF2-40B4-BE49-F238E27FC236}">
                      <a16:creationId xmlns:a16="http://schemas.microsoft.com/office/drawing/2014/main" id="{CC8CEE4E-97D3-4D55-A87C-B2AA1FBB83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4" y="1540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91" name="Line 121">
                  <a:extLst>
                    <a:ext uri="{FF2B5EF4-FFF2-40B4-BE49-F238E27FC236}">
                      <a16:creationId xmlns:a16="http://schemas.microsoft.com/office/drawing/2014/main" id="{5D3FE5EF-3EB8-4F80-879B-1D060AB631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49" y="1596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92" name="Line 122">
                  <a:extLst>
                    <a:ext uri="{FF2B5EF4-FFF2-40B4-BE49-F238E27FC236}">
                      <a16:creationId xmlns:a16="http://schemas.microsoft.com/office/drawing/2014/main" id="{9669AFFC-2AC4-457B-9BC5-589AED0351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94" y="1543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86" name="Group 123">
                <a:extLst>
                  <a:ext uri="{FF2B5EF4-FFF2-40B4-BE49-F238E27FC236}">
                    <a16:creationId xmlns:a16="http://schemas.microsoft.com/office/drawing/2014/main" id="{83ED7E9A-0C24-4CD1-9824-D0BB4DA023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1540"/>
                <a:ext cx="152" cy="54"/>
                <a:chOff x="3844" y="1540"/>
                <a:chExt cx="152" cy="54"/>
              </a:xfrm>
            </p:grpSpPr>
            <p:sp>
              <p:nvSpPr>
                <p:cNvPr id="187" name="Line 124">
                  <a:extLst>
                    <a:ext uri="{FF2B5EF4-FFF2-40B4-BE49-F238E27FC236}">
                      <a16:creationId xmlns:a16="http://schemas.microsoft.com/office/drawing/2014/main" id="{72D8863C-4F88-423B-9AB1-3983F9D4B7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4" y="1595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88" name="Line 125">
                  <a:extLst>
                    <a:ext uri="{FF2B5EF4-FFF2-40B4-BE49-F238E27FC236}">
                      <a16:creationId xmlns:a16="http://schemas.microsoft.com/office/drawing/2014/main" id="{1C3E859E-E4CE-4EE1-A6C1-3D36621DD9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49" y="1541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89" name="Line 126">
                  <a:extLst>
                    <a:ext uri="{FF2B5EF4-FFF2-40B4-BE49-F238E27FC236}">
                      <a16:creationId xmlns:a16="http://schemas.microsoft.com/office/drawing/2014/main" id="{EB876B4E-F02D-47D4-9851-903943779D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94" y="1539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1" name="Group 127">
              <a:extLst>
                <a:ext uri="{FF2B5EF4-FFF2-40B4-BE49-F238E27FC236}">
                  <a16:creationId xmlns:a16="http://schemas.microsoft.com/office/drawing/2014/main" id="{7BECB1C9-D990-43FE-A629-BC443DE083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9" y="1376"/>
              <a:ext cx="314" cy="145"/>
              <a:chOff x="4369" y="1376"/>
              <a:chExt cx="314" cy="145"/>
            </a:xfrm>
          </p:grpSpPr>
          <p:sp>
            <p:nvSpPr>
              <p:cNvPr id="167" name="Oval 128">
                <a:extLst>
                  <a:ext uri="{FF2B5EF4-FFF2-40B4-BE49-F238E27FC236}">
                    <a16:creationId xmlns:a16="http://schemas.microsoft.com/office/drawing/2014/main" id="{1A2F13D8-3ED3-43BB-BF73-720A9DDF42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1" y="1442"/>
                <a:ext cx="310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68" name="Line 129">
                <a:extLst>
                  <a:ext uri="{FF2B5EF4-FFF2-40B4-BE49-F238E27FC236}">
                    <a16:creationId xmlns:a16="http://schemas.microsoft.com/office/drawing/2014/main" id="{88A89E02-1CC2-4ACA-8AB4-C2FDF013B2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1" y="1435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69" name="Line 130">
                <a:extLst>
                  <a:ext uri="{FF2B5EF4-FFF2-40B4-BE49-F238E27FC236}">
                    <a16:creationId xmlns:a16="http://schemas.microsoft.com/office/drawing/2014/main" id="{425CB630-856C-4729-BE21-D453191F27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4" y="1435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70" name="Rectangle 131">
                <a:extLst>
                  <a:ext uri="{FF2B5EF4-FFF2-40B4-BE49-F238E27FC236}">
                    <a16:creationId xmlns:a16="http://schemas.microsoft.com/office/drawing/2014/main" id="{2C36645F-554A-4857-B0CC-9E334511A9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1" y="1435"/>
                <a:ext cx="308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71" name="Oval 132">
                <a:extLst>
                  <a:ext uri="{FF2B5EF4-FFF2-40B4-BE49-F238E27FC236}">
                    <a16:creationId xmlns:a16="http://schemas.microsoft.com/office/drawing/2014/main" id="{FBFB7EF8-2807-4519-A021-D925FBC030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9" y="1376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72" name="Group 133">
                <a:extLst>
                  <a:ext uri="{FF2B5EF4-FFF2-40B4-BE49-F238E27FC236}">
                    <a16:creationId xmlns:a16="http://schemas.microsoft.com/office/drawing/2014/main" id="{B689D491-4AA2-4C7C-976D-2FA8912DE0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44" y="1397"/>
                <a:ext cx="152" cy="54"/>
                <a:chOff x="4444" y="1397"/>
                <a:chExt cx="152" cy="54"/>
              </a:xfrm>
            </p:grpSpPr>
            <p:sp>
              <p:nvSpPr>
                <p:cNvPr id="177" name="Line 134">
                  <a:extLst>
                    <a:ext uri="{FF2B5EF4-FFF2-40B4-BE49-F238E27FC236}">
                      <a16:creationId xmlns:a16="http://schemas.microsoft.com/office/drawing/2014/main" id="{CBC23F85-B7A2-4AFE-9554-5D6DB5C1A2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44" y="1396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78" name="Line 135">
                  <a:extLst>
                    <a:ext uri="{FF2B5EF4-FFF2-40B4-BE49-F238E27FC236}">
                      <a16:creationId xmlns:a16="http://schemas.microsoft.com/office/drawing/2014/main" id="{DC712B13-7F2C-45CA-8239-7BA8EF2F6E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49" y="1452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79" name="Line 136">
                  <a:extLst>
                    <a:ext uri="{FF2B5EF4-FFF2-40B4-BE49-F238E27FC236}">
                      <a16:creationId xmlns:a16="http://schemas.microsoft.com/office/drawing/2014/main" id="{7F789BA0-44ED-400C-BDCE-A88C0540E4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94" y="1399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73" name="Group 137">
                <a:extLst>
                  <a:ext uri="{FF2B5EF4-FFF2-40B4-BE49-F238E27FC236}">
                    <a16:creationId xmlns:a16="http://schemas.microsoft.com/office/drawing/2014/main" id="{1C85B94E-5389-448E-A638-E1C022475C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44" y="1396"/>
                <a:ext cx="152" cy="54"/>
                <a:chOff x="4444" y="1396"/>
                <a:chExt cx="152" cy="54"/>
              </a:xfrm>
            </p:grpSpPr>
            <p:sp>
              <p:nvSpPr>
                <p:cNvPr id="174" name="Line 138">
                  <a:extLst>
                    <a:ext uri="{FF2B5EF4-FFF2-40B4-BE49-F238E27FC236}">
                      <a16:creationId xmlns:a16="http://schemas.microsoft.com/office/drawing/2014/main" id="{61D6A606-E711-408C-84CD-26574FF119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44" y="1451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75" name="Line 139">
                  <a:extLst>
                    <a:ext uri="{FF2B5EF4-FFF2-40B4-BE49-F238E27FC236}">
                      <a16:creationId xmlns:a16="http://schemas.microsoft.com/office/drawing/2014/main" id="{9A813525-545F-4E52-86BC-90A08D73C4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49" y="1397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76" name="Line 140">
                  <a:extLst>
                    <a:ext uri="{FF2B5EF4-FFF2-40B4-BE49-F238E27FC236}">
                      <a16:creationId xmlns:a16="http://schemas.microsoft.com/office/drawing/2014/main" id="{E646D3DC-6F0F-40CD-B0B1-8795253BE0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94" y="1395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2" name="Group 141">
              <a:extLst>
                <a:ext uri="{FF2B5EF4-FFF2-40B4-BE49-F238E27FC236}">
                  <a16:creationId xmlns:a16="http://schemas.microsoft.com/office/drawing/2014/main" id="{0800D419-274E-4253-8175-943EF2E2FF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0" y="1790"/>
              <a:ext cx="314" cy="145"/>
              <a:chOff x="4380" y="1790"/>
              <a:chExt cx="314" cy="145"/>
            </a:xfrm>
          </p:grpSpPr>
          <p:sp>
            <p:nvSpPr>
              <p:cNvPr id="154" name="Oval 142">
                <a:extLst>
                  <a:ext uri="{FF2B5EF4-FFF2-40B4-BE49-F238E27FC236}">
                    <a16:creationId xmlns:a16="http://schemas.microsoft.com/office/drawing/2014/main" id="{1F811269-0C8E-4F8C-9FD6-1FC786BF78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83" y="1855"/>
                <a:ext cx="310" cy="80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55" name="Line 143">
                <a:extLst>
                  <a:ext uri="{FF2B5EF4-FFF2-40B4-BE49-F238E27FC236}">
                    <a16:creationId xmlns:a16="http://schemas.microsoft.com/office/drawing/2014/main" id="{0D4C38B1-BD68-4968-AE34-8D25E36362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3" y="1849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56" name="Line 144">
                <a:extLst>
                  <a:ext uri="{FF2B5EF4-FFF2-40B4-BE49-F238E27FC236}">
                    <a16:creationId xmlns:a16="http://schemas.microsoft.com/office/drawing/2014/main" id="{C78690B9-49B4-4664-A675-1F6798DED0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5" y="1849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57" name="Rectangle 145">
                <a:extLst>
                  <a:ext uri="{FF2B5EF4-FFF2-40B4-BE49-F238E27FC236}">
                    <a16:creationId xmlns:a16="http://schemas.microsoft.com/office/drawing/2014/main" id="{0261B681-BCC4-43FC-80E0-A483E6376B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83" y="1849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58" name="Oval 146">
                <a:extLst>
                  <a:ext uri="{FF2B5EF4-FFF2-40B4-BE49-F238E27FC236}">
                    <a16:creationId xmlns:a16="http://schemas.microsoft.com/office/drawing/2014/main" id="{FBBA8CA4-6E1F-4ABA-B649-0BB8EC8A37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80" y="1790"/>
                <a:ext cx="310" cy="94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59" name="Group 147">
                <a:extLst>
                  <a:ext uri="{FF2B5EF4-FFF2-40B4-BE49-F238E27FC236}">
                    <a16:creationId xmlns:a16="http://schemas.microsoft.com/office/drawing/2014/main" id="{D452B087-7E3F-4FDA-B1DA-0832D9C08A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5" y="1811"/>
                <a:ext cx="152" cy="55"/>
                <a:chOff x="4455" y="1811"/>
                <a:chExt cx="152" cy="55"/>
              </a:xfrm>
            </p:grpSpPr>
            <p:sp>
              <p:nvSpPr>
                <p:cNvPr id="164" name="Line 148">
                  <a:extLst>
                    <a:ext uri="{FF2B5EF4-FFF2-40B4-BE49-F238E27FC236}">
                      <a16:creationId xmlns:a16="http://schemas.microsoft.com/office/drawing/2014/main" id="{E4C87D21-FB95-4C99-96E5-83626521C9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55" y="1809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65" name="Line 149">
                  <a:extLst>
                    <a:ext uri="{FF2B5EF4-FFF2-40B4-BE49-F238E27FC236}">
                      <a16:creationId xmlns:a16="http://schemas.microsoft.com/office/drawing/2014/main" id="{088A178C-DAB7-4442-8251-1CB976E2AE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61" y="1866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66" name="Line 150">
                  <a:extLst>
                    <a:ext uri="{FF2B5EF4-FFF2-40B4-BE49-F238E27FC236}">
                      <a16:creationId xmlns:a16="http://schemas.microsoft.com/office/drawing/2014/main" id="{E9713A03-166C-477D-B875-CD3B6D37B7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05" y="1813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60" name="Group 151">
                <a:extLst>
                  <a:ext uri="{FF2B5EF4-FFF2-40B4-BE49-F238E27FC236}">
                    <a16:creationId xmlns:a16="http://schemas.microsoft.com/office/drawing/2014/main" id="{63BAA1FB-2996-404A-ADCB-EB55BBC3DD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5" y="1810"/>
                <a:ext cx="152" cy="54"/>
                <a:chOff x="4455" y="1810"/>
                <a:chExt cx="152" cy="54"/>
              </a:xfrm>
            </p:grpSpPr>
            <p:sp>
              <p:nvSpPr>
                <p:cNvPr id="161" name="Line 152">
                  <a:extLst>
                    <a:ext uri="{FF2B5EF4-FFF2-40B4-BE49-F238E27FC236}">
                      <a16:creationId xmlns:a16="http://schemas.microsoft.com/office/drawing/2014/main" id="{A717762E-C049-42B6-AE4F-AF0A4D5118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55" y="1865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62" name="Line 153">
                  <a:extLst>
                    <a:ext uri="{FF2B5EF4-FFF2-40B4-BE49-F238E27FC236}">
                      <a16:creationId xmlns:a16="http://schemas.microsoft.com/office/drawing/2014/main" id="{29101B07-959B-4E23-A26D-38F5CDABB8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61" y="1811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63" name="Line 154">
                  <a:extLst>
                    <a:ext uri="{FF2B5EF4-FFF2-40B4-BE49-F238E27FC236}">
                      <a16:creationId xmlns:a16="http://schemas.microsoft.com/office/drawing/2014/main" id="{1B7E4D8C-2EFA-40A0-A3AC-FF33454910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505" y="1809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3" name="Group 155">
              <a:extLst>
                <a:ext uri="{FF2B5EF4-FFF2-40B4-BE49-F238E27FC236}">
                  <a16:creationId xmlns:a16="http://schemas.microsoft.com/office/drawing/2014/main" id="{D1D8E97E-D4EE-4D25-B2A4-F8D8EC8C73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1" y="1507"/>
              <a:ext cx="313" cy="145"/>
              <a:chOff x="4991" y="1507"/>
              <a:chExt cx="313" cy="145"/>
            </a:xfrm>
          </p:grpSpPr>
          <p:sp>
            <p:nvSpPr>
              <p:cNvPr id="141" name="Oval 156">
                <a:extLst>
                  <a:ext uri="{FF2B5EF4-FFF2-40B4-BE49-F238E27FC236}">
                    <a16:creationId xmlns:a16="http://schemas.microsoft.com/office/drawing/2014/main" id="{5260EDBC-4067-47C8-853C-00D2655F8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4" y="1572"/>
                <a:ext cx="309" cy="80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42" name="Line 157">
                <a:extLst>
                  <a:ext uri="{FF2B5EF4-FFF2-40B4-BE49-F238E27FC236}">
                    <a16:creationId xmlns:a16="http://schemas.microsoft.com/office/drawing/2014/main" id="{47A42A93-E636-4651-8DA8-6571D8AC83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4" y="1566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43" name="Line 158">
                <a:extLst>
                  <a:ext uri="{FF2B5EF4-FFF2-40B4-BE49-F238E27FC236}">
                    <a16:creationId xmlns:a16="http://schemas.microsoft.com/office/drawing/2014/main" id="{80069246-7522-4E51-80ED-B5F5B039C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05" y="1566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44" name="Rectangle 159">
                <a:extLst>
                  <a:ext uri="{FF2B5EF4-FFF2-40B4-BE49-F238E27FC236}">
                    <a16:creationId xmlns:a16="http://schemas.microsoft.com/office/drawing/2014/main" id="{2BC0D598-76D8-40F3-B989-E9A55723FE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4" y="1566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45" name="Oval 160">
                <a:extLst>
                  <a:ext uri="{FF2B5EF4-FFF2-40B4-BE49-F238E27FC236}">
                    <a16:creationId xmlns:a16="http://schemas.microsoft.com/office/drawing/2014/main" id="{1B638439-EF49-4B68-A3E2-E2D8838871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1" y="1507"/>
                <a:ext cx="309" cy="94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46" name="Group 161">
                <a:extLst>
                  <a:ext uri="{FF2B5EF4-FFF2-40B4-BE49-F238E27FC236}">
                    <a16:creationId xmlns:a16="http://schemas.microsoft.com/office/drawing/2014/main" id="{5226D547-11A2-4C91-9EAA-BA4EB365B0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66" y="1528"/>
                <a:ext cx="152" cy="55"/>
                <a:chOff x="5066" y="1528"/>
                <a:chExt cx="152" cy="55"/>
              </a:xfrm>
            </p:grpSpPr>
            <p:sp>
              <p:nvSpPr>
                <p:cNvPr id="151" name="Line 162">
                  <a:extLst>
                    <a:ext uri="{FF2B5EF4-FFF2-40B4-BE49-F238E27FC236}">
                      <a16:creationId xmlns:a16="http://schemas.microsoft.com/office/drawing/2014/main" id="{0B295F04-FB1B-4082-BB65-3A10C280F8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066" y="1526"/>
                  <a:ext cx="53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52" name="Line 163">
                  <a:extLst>
                    <a:ext uri="{FF2B5EF4-FFF2-40B4-BE49-F238E27FC236}">
                      <a16:creationId xmlns:a16="http://schemas.microsoft.com/office/drawing/2014/main" id="{442EAC3C-C344-42D9-A821-0842C9B4F9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71" y="1583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53" name="Line 164">
                  <a:extLst>
                    <a:ext uri="{FF2B5EF4-FFF2-40B4-BE49-F238E27FC236}">
                      <a16:creationId xmlns:a16="http://schemas.microsoft.com/office/drawing/2014/main" id="{CAA2AC69-6E2D-4087-95F1-52414F305E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17" y="1530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47" name="Group 165">
                <a:extLst>
                  <a:ext uri="{FF2B5EF4-FFF2-40B4-BE49-F238E27FC236}">
                    <a16:creationId xmlns:a16="http://schemas.microsoft.com/office/drawing/2014/main" id="{872DC27B-C69D-4508-8F32-0D007BEBC8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66" y="1527"/>
                <a:ext cx="152" cy="54"/>
                <a:chOff x="5066" y="1527"/>
                <a:chExt cx="152" cy="54"/>
              </a:xfrm>
            </p:grpSpPr>
            <p:sp>
              <p:nvSpPr>
                <p:cNvPr id="148" name="Line 166">
                  <a:extLst>
                    <a:ext uri="{FF2B5EF4-FFF2-40B4-BE49-F238E27FC236}">
                      <a16:creationId xmlns:a16="http://schemas.microsoft.com/office/drawing/2014/main" id="{97391074-DCD1-414D-AF87-27EF7A2ED7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6" y="1582"/>
                  <a:ext cx="53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49" name="Line 167">
                  <a:extLst>
                    <a:ext uri="{FF2B5EF4-FFF2-40B4-BE49-F238E27FC236}">
                      <a16:creationId xmlns:a16="http://schemas.microsoft.com/office/drawing/2014/main" id="{A731DAEA-6927-4C13-A876-4F8D60B45F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71" y="1528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50" name="Line 168">
                  <a:extLst>
                    <a:ext uri="{FF2B5EF4-FFF2-40B4-BE49-F238E27FC236}">
                      <a16:creationId xmlns:a16="http://schemas.microsoft.com/office/drawing/2014/main" id="{9DEBE152-F569-4836-B6AA-36FEE19C42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117" y="1526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4" name="Group 169">
              <a:extLst>
                <a:ext uri="{FF2B5EF4-FFF2-40B4-BE49-F238E27FC236}">
                  <a16:creationId xmlns:a16="http://schemas.microsoft.com/office/drawing/2014/main" id="{77A74F4E-BDE7-4B3F-8151-1925E71707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" y="2072"/>
              <a:ext cx="314" cy="145"/>
              <a:chOff x="4869" y="2072"/>
              <a:chExt cx="314" cy="145"/>
            </a:xfrm>
          </p:grpSpPr>
          <p:sp>
            <p:nvSpPr>
              <p:cNvPr id="128" name="Oval 170">
                <a:extLst>
                  <a:ext uri="{FF2B5EF4-FFF2-40B4-BE49-F238E27FC236}">
                    <a16:creationId xmlns:a16="http://schemas.microsoft.com/office/drawing/2014/main" id="{91356E2C-4842-4DC1-9ED5-9D2A2F689C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2" y="2138"/>
                <a:ext cx="310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29" name="Line 171">
                <a:extLst>
                  <a:ext uri="{FF2B5EF4-FFF2-40B4-BE49-F238E27FC236}">
                    <a16:creationId xmlns:a16="http://schemas.microsoft.com/office/drawing/2014/main" id="{757BF4B1-D963-43D4-91A8-582FD12EE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2" y="2131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30" name="Line 172">
                <a:extLst>
                  <a:ext uri="{FF2B5EF4-FFF2-40B4-BE49-F238E27FC236}">
                    <a16:creationId xmlns:a16="http://schemas.microsoft.com/office/drawing/2014/main" id="{67282632-E80A-445A-A8C2-DCED4C59CD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4" y="2131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31" name="Rectangle 173">
                <a:extLst>
                  <a:ext uri="{FF2B5EF4-FFF2-40B4-BE49-F238E27FC236}">
                    <a16:creationId xmlns:a16="http://schemas.microsoft.com/office/drawing/2014/main" id="{5248B9E6-9644-49A5-975D-A5977D7DEB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2" y="2131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32" name="Oval 174">
                <a:extLst>
                  <a:ext uri="{FF2B5EF4-FFF2-40B4-BE49-F238E27FC236}">
                    <a16:creationId xmlns:a16="http://schemas.microsoft.com/office/drawing/2014/main" id="{BE9A9E84-6ED7-4ED8-9BF5-BCB77E6298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9" y="2072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33" name="Group 175">
                <a:extLst>
                  <a:ext uri="{FF2B5EF4-FFF2-40B4-BE49-F238E27FC236}">
                    <a16:creationId xmlns:a16="http://schemas.microsoft.com/office/drawing/2014/main" id="{6D1CBB8A-D454-4313-8203-9558715750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44" y="2093"/>
                <a:ext cx="152" cy="54"/>
                <a:chOff x="4944" y="2093"/>
                <a:chExt cx="152" cy="54"/>
              </a:xfrm>
            </p:grpSpPr>
            <p:sp>
              <p:nvSpPr>
                <p:cNvPr id="138" name="Line 176">
                  <a:extLst>
                    <a:ext uri="{FF2B5EF4-FFF2-40B4-BE49-F238E27FC236}">
                      <a16:creationId xmlns:a16="http://schemas.microsoft.com/office/drawing/2014/main" id="{F8CCBBB5-5A57-4CBD-893B-3119D19B23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944" y="2092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39" name="Line 177">
                  <a:extLst>
                    <a:ext uri="{FF2B5EF4-FFF2-40B4-BE49-F238E27FC236}">
                      <a16:creationId xmlns:a16="http://schemas.microsoft.com/office/drawing/2014/main" id="{C27EB152-76F7-4895-8FBB-33277729FA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50" y="2148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40" name="Line 178">
                  <a:extLst>
                    <a:ext uri="{FF2B5EF4-FFF2-40B4-BE49-F238E27FC236}">
                      <a16:creationId xmlns:a16="http://schemas.microsoft.com/office/drawing/2014/main" id="{F4A0C096-61B3-44D5-B584-5E1200B711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94" y="2095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34" name="Group 179">
                <a:extLst>
                  <a:ext uri="{FF2B5EF4-FFF2-40B4-BE49-F238E27FC236}">
                    <a16:creationId xmlns:a16="http://schemas.microsoft.com/office/drawing/2014/main" id="{33040534-925F-46CF-8A32-CDC4F5126D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44" y="2092"/>
                <a:ext cx="152" cy="54"/>
                <a:chOff x="4944" y="2092"/>
                <a:chExt cx="152" cy="54"/>
              </a:xfrm>
            </p:grpSpPr>
            <p:sp>
              <p:nvSpPr>
                <p:cNvPr id="135" name="Line 180">
                  <a:extLst>
                    <a:ext uri="{FF2B5EF4-FFF2-40B4-BE49-F238E27FC236}">
                      <a16:creationId xmlns:a16="http://schemas.microsoft.com/office/drawing/2014/main" id="{7DFA54CC-67D2-4A4A-B0A1-9F55A2958D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2147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36" name="Line 181">
                  <a:extLst>
                    <a:ext uri="{FF2B5EF4-FFF2-40B4-BE49-F238E27FC236}">
                      <a16:creationId xmlns:a16="http://schemas.microsoft.com/office/drawing/2014/main" id="{C7466D95-1A5A-4162-9979-30AFDD7D35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50" y="2093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37" name="Line 182">
                  <a:extLst>
                    <a:ext uri="{FF2B5EF4-FFF2-40B4-BE49-F238E27FC236}">
                      <a16:creationId xmlns:a16="http://schemas.microsoft.com/office/drawing/2014/main" id="{DBA0A629-D8EB-4E4B-BBAE-32A7DAE952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994" y="2091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5" name="Group 183">
              <a:extLst>
                <a:ext uri="{FF2B5EF4-FFF2-40B4-BE49-F238E27FC236}">
                  <a16:creationId xmlns:a16="http://schemas.microsoft.com/office/drawing/2014/main" id="{509F5F46-78CF-43F9-A1EC-D764CD009E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9" y="2440"/>
              <a:ext cx="314" cy="146"/>
              <a:chOff x="4659" y="2440"/>
              <a:chExt cx="314" cy="146"/>
            </a:xfrm>
          </p:grpSpPr>
          <p:sp>
            <p:nvSpPr>
              <p:cNvPr id="115" name="Oval 184">
                <a:extLst>
                  <a:ext uri="{FF2B5EF4-FFF2-40B4-BE49-F238E27FC236}">
                    <a16:creationId xmlns:a16="http://schemas.microsoft.com/office/drawing/2014/main" id="{DCA5AAEC-54E3-46A8-8D61-AE9573E2ED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2" y="2506"/>
                <a:ext cx="310" cy="80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16" name="Line 185">
                <a:extLst>
                  <a:ext uri="{FF2B5EF4-FFF2-40B4-BE49-F238E27FC236}">
                    <a16:creationId xmlns:a16="http://schemas.microsoft.com/office/drawing/2014/main" id="{DEF250AA-4355-42FA-BDC5-CCCEFDF6E6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62" y="2499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7" name="Line 186">
                <a:extLst>
                  <a:ext uri="{FF2B5EF4-FFF2-40B4-BE49-F238E27FC236}">
                    <a16:creationId xmlns:a16="http://schemas.microsoft.com/office/drawing/2014/main" id="{6769EB51-CE2A-4C9F-B3BE-A0FC041858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74" y="2499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8" name="Rectangle 187">
                <a:extLst>
                  <a:ext uri="{FF2B5EF4-FFF2-40B4-BE49-F238E27FC236}">
                    <a16:creationId xmlns:a16="http://schemas.microsoft.com/office/drawing/2014/main" id="{D78BDA99-8DFF-4308-8454-2D9BF3AB76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2" y="2499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19" name="Oval 188">
                <a:extLst>
                  <a:ext uri="{FF2B5EF4-FFF2-40B4-BE49-F238E27FC236}">
                    <a16:creationId xmlns:a16="http://schemas.microsoft.com/office/drawing/2014/main" id="{6E1E8E64-9EDF-4837-A3CC-4ECB6D73CD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9" y="2440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20" name="Group 189">
                <a:extLst>
                  <a:ext uri="{FF2B5EF4-FFF2-40B4-BE49-F238E27FC236}">
                    <a16:creationId xmlns:a16="http://schemas.microsoft.com/office/drawing/2014/main" id="{5D84EF13-215B-4A35-96AB-D0551F8CA2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4" y="2461"/>
                <a:ext cx="152" cy="54"/>
                <a:chOff x="4734" y="2461"/>
                <a:chExt cx="152" cy="54"/>
              </a:xfrm>
            </p:grpSpPr>
            <p:sp>
              <p:nvSpPr>
                <p:cNvPr id="125" name="Line 190">
                  <a:extLst>
                    <a:ext uri="{FF2B5EF4-FFF2-40B4-BE49-F238E27FC236}">
                      <a16:creationId xmlns:a16="http://schemas.microsoft.com/office/drawing/2014/main" id="{5D047E81-0710-48C1-8B2F-617F22F671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734" y="2460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26" name="Line 191">
                  <a:extLst>
                    <a:ext uri="{FF2B5EF4-FFF2-40B4-BE49-F238E27FC236}">
                      <a16:creationId xmlns:a16="http://schemas.microsoft.com/office/drawing/2014/main" id="{B84DF7C2-61E6-4F3A-A1CB-FC534E1D8D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0" y="2516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27" name="Line 192">
                  <a:extLst>
                    <a:ext uri="{FF2B5EF4-FFF2-40B4-BE49-F238E27FC236}">
                      <a16:creationId xmlns:a16="http://schemas.microsoft.com/office/drawing/2014/main" id="{ED6828EF-A2DC-4200-A960-F7818C43CC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84" y="2463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21" name="Group 193">
                <a:extLst>
                  <a:ext uri="{FF2B5EF4-FFF2-40B4-BE49-F238E27FC236}">
                    <a16:creationId xmlns:a16="http://schemas.microsoft.com/office/drawing/2014/main" id="{2DD660CB-AD6C-493A-B381-6FB7F137F5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4" y="2460"/>
                <a:ext cx="152" cy="54"/>
                <a:chOff x="4734" y="2460"/>
                <a:chExt cx="152" cy="54"/>
              </a:xfrm>
            </p:grpSpPr>
            <p:sp>
              <p:nvSpPr>
                <p:cNvPr id="122" name="Line 194">
                  <a:extLst>
                    <a:ext uri="{FF2B5EF4-FFF2-40B4-BE49-F238E27FC236}">
                      <a16:creationId xmlns:a16="http://schemas.microsoft.com/office/drawing/2014/main" id="{462ADE2F-3046-4C6C-A42F-061F576E2A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34" y="2515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23" name="Line 195">
                  <a:extLst>
                    <a:ext uri="{FF2B5EF4-FFF2-40B4-BE49-F238E27FC236}">
                      <a16:creationId xmlns:a16="http://schemas.microsoft.com/office/drawing/2014/main" id="{4B714AAE-20AD-46AA-9986-CB02A96233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0" y="2461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24" name="Line 196">
                  <a:extLst>
                    <a:ext uri="{FF2B5EF4-FFF2-40B4-BE49-F238E27FC236}">
                      <a16:creationId xmlns:a16="http://schemas.microsoft.com/office/drawing/2014/main" id="{219E2399-D20C-42DC-84AE-93FF011728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784" y="2459"/>
                  <a:ext cx="55" cy="56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6" name="Group 197">
              <a:extLst>
                <a:ext uri="{FF2B5EF4-FFF2-40B4-BE49-F238E27FC236}">
                  <a16:creationId xmlns:a16="http://schemas.microsoft.com/office/drawing/2014/main" id="{F9ED6E49-F67F-43C3-B75E-9A734B553B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5" y="2748"/>
              <a:ext cx="313" cy="145"/>
              <a:chOff x="4275" y="2748"/>
              <a:chExt cx="313" cy="145"/>
            </a:xfrm>
          </p:grpSpPr>
          <p:sp>
            <p:nvSpPr>
              <p:cNvPr id="102" name="Oval 198">
                <a:extLst>
                  <a:ext uri="{FF2B5EF4-FFF2-40B4-BE49-F238E27FC236}">
                    <a16:creationId xmlns:a16="http://schemas.microsoft.com/office/drawing/2014/main" id="{E4CD3FC2-21AC-4749-8D8E-48FE3844E3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8" y="2814"/>
                <a:ext cx="309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03" name="Line 199">
                <a:extLst>
                  <a:ext uri="{FF2B5EF4-FFF2-40B4-BE49-F238E27FC236}">
                    <a16:creationId xmlns:a16="http://schemas.microsoft.com/office/drawing/2014/main" id="{D4A6C644-B4A5-476C-B587-56BC15E6A5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8" y="2807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04" name="Line 200">
                <a:extLst>
                  <a:ext uri="{FF2B5EF4-FFF2-40B4-BE49-F238E27FC236}">
                    <a16:creationId xmlns:a16="http://schemas.microsoft.com/office/drawing/2014/main" id="{6AC62016-4044-4874-ACC4-3DD735A3EF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89" y="2807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05" name="Rectangle 201">
                <a:extLst>
                  <a:ext uri="{FF2B5EF4-FFF2-40B4-BE49-F238E27FC236}">
                    <a16:creationId xmlns:a16="http://schemas.microsoft.com/office/drawing/2014/main" id="{21480A7B-5A49-4E83-BE04-19EA5E0F3E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8" y="2807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06" name="Oval 202">
                <a:extLst>
                  <a:ext uri="{FF2B5EF4-FFF2-40B4-BE49-F238E27FC236}">
                    <a16:creationId xmlns:a16="http://schemas.microsoft.com/office/drawing/2014/main" id="{43C59FE6-1F7D-4BB7-8C48-705B6C8026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5" y="2748"/>
                <a:ext cx="309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07" name="Group 203">
                <a:extLst>
                  <a:ext uri="{FF2B5EF4-FFF2-40B4-BE49-F238E27FC236}">
                    <a16:creationId xmlns:a16="http://schemas.microsoft.com/office/drawing/2014/main" id="{A87BE948-BF16-41E2-8BCE-4A9FE57DFA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49" y="2769"/>
                <a:ext cx="152" cy="54"/>
                <a:chOff x="4349" y="2769"/>
                <a:chExt cx="152" cy="54"/>
              </a:xfrm>
            </p:grpSpPr>
            <p:sp>
              <p:nvSpPr>
                <p:cNvPr id="112" name="Line 204">
                  <a:extLst>
                    <a:ext uri="{FF2B5EF4-FFF2-40B4-BE49-F238E27FC236}">
                      <a16:creationId xmlns:a16="http://schemas.microsoft.com/office/drawing/2014/main" id="{825212D4-684D-49E8-A0CD-590C90FAF2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349" y="2768"/>
                  <a:ext cx="53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3" name="Line 205">
                  <a:extLst>
                    <a:ext uri="{FF2B5EF4-FFF2-40B4-BE49-F238E27FC236}">
                      <a16:creationId xmlns:a16="http://schemas.microsoft.com/office/drawing/2014/main" id="{14806231-397A-4433-85CD-72660B4725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55" y="2824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" name="Line 206">
                  <a:extLst>
                    <a:ext uri="{FF2B5EF4-FFF2-40B4-BE49-F238E27FC236}">
                      <a16:creationId xmlns:a16="http://schemas.microsoft.com/office/drawing/2014/main" id="{EF24E964-48C7-46BA-8A05-6112D85516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00" y="2771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08" name="Group 207">
                <a:extLst>
                  <a:ext uri="{FF2B5EF4-FFF2-40B4-BE49-F238E27FC236}">
                    <a16:creationId xmlns:a16="http://schemas.microsoft.com/office/drawing/2014/main" id="{8A942811-1458-403F-9023-304C4A0DB1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49" y="2768"/>
                <a:ext cx="152" cy="54"/>
                <a:chOff x="4349" y="2768"/>
                <a:chExt cx="152" cy="54"/>
              </a:xfrm>
            </p:grpSpPr>
            <p:sp>
              <p:nvSpPr>
                <p:cNvPr id="109" name="Line 208">
                  <a:extLst>
                    <a:ext uri="{FF2B5EF4-FFF2-40B4-BE49-F238E27FC236}">
                      <a16:creationId xmlns:a16="http://schemas.microsoft.com/office/drawing/2014/main" id="{461240A7-7C07-4915-BFBC-030797FAF0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49" y="2823"/>
                  <a:ext cx="53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0" name="Line 209">
                  <a:extLst>
                    <a:ext uri="{FF2B5EF4-FFF2-40B4-BE49-F238E27FC236}">
                      <a16:creationId xmlns:a16="http://schemas.microsoft.com/office/drawing/2014/main" id="{91FA6537-FCE2-414E-BBF2-B0236BF7EC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55" y="2769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1" name="Line 210">
                  <a:extLst>
                    <a:ext uri="{FF2B5EF4-FFF2-40B4-BE49-F238E27FC236}">
                      <a16:creationId xmlns:a16="http://schemas.microsoft.com/office/drawing/2014/main" id="{0C58F8B8-BB16-413E-8675-8748CCA9EB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00" y="2767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7" name="Group 211">
              <a:extLst>
                <a:ext uri="{FF2B5EF4-FFF2-40B4-BE49-F238E27FC236}">
                  <a16:creationId xmlns:a16="http://schemas.microsoft.com/office/drawing/2014/main" id="{969DD770-3D51-4DE7-A483-023A3AB8A7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69" y="2511"/>
              <a:ext cx="314" cy="145"/>
              <a:chOff x="3769" y="2511"/>
              <a:chExt cx="314" cy="145"/>
            </a:xfrm>
          </p:grpSpPr>
          <p:sp>
            <p:nvSpPr>
              <p:cNvPr id="89" name="Oval 212">
                <a:extLst>
                  <a:ext uri="{FF2B5EF4-FFF2-40B4-BE49-F238E27FC236}">
                    <a16:creationId xmlns:a16="http://schemas.microsoft.com/office/drawing/2014/main" id="{D8C7E244-4EED-4B9C-B7C7-1482862F0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1" y="2577"/>
                <a:ext cx="310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90" name="Line 213">
                <a:extLst>
                  <a:ext uri="{FF2B5EF4-FFF2-40B4-BE49-F238E27FC236}">
                    <a16:creationId xmlns:a16="http://schemas.microsoft.com/office/drawing/2014/main" id="{B36C8EDA-8233-4C22-AF85-E8BDA488AC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1" y="2570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91" name="Line 214">
                <a:extLst>
                  <a:ext uri="{FF2B5EF4-FFF2-40B4-BE49-F238E27FC236}">
                    <a16:creationId xmlns:a16="http://schemas.microsoft.com/office/drawing/2014/main" id="{263A561A-89F3-44E7-A738-F5D0C07DF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4" y="2570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92" name="Rectangle 215">
                <a:extLst>
                  <a:ext uri="{FF2B5EF4-FFF2-40B4-BE49-F238E27FC236}">
                    <a16:creationId xmlns:a16="http://schemas.microsoft.com/office/drawing/2014/main" id="{8AB519B2-1DCF-4AB5-949F-E45FE8DC68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1" y="2570"/>
                <a:ext cx="308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93" name="Oval 216">
                <a:extLst>
                  <a:ext uri="{FF2B5EF4-FFF2-40B4-BE49-F238E27FC236}">
                    <a16:creationId xmlns:a16="http://schemas.microsoft.com/office/drawing/2014/main" id="{1B87C402-2A6B-4BB7-9361-F3F772611A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9" y="2511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94" name="Group 217">
                <a:extLst>
                  <a:ext uri="{FF2B5EF4-FFF2-40B4-BE49-F238E27FC236}">
                    <a16:creationId xmlns:a16="http://schemas.microsoft.com/office/drawing/2014/main" id="{72923671-7EFE-4136-A4D9-2BE7DA6D62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2532"/>
                <a:ext cx="152" cy="54"/>
                <a:chOff x="3844" y="2532"/>
                <a:chExt cx="152" cy="54"/>
              </a:xfrm>
            </p:grpSpPr>
            <p:sp>
              <p:nvSpPr>
                <p:cNvPr id="99" name="Line 218">
                  <a:extLst>
                    <a:ext uri="{FF2B5EF4-FFF2-40B4-BE49-F238E27FC236}">
                      <a16:creationId xmlns:a16="http://schemas.microsoft.com/office/drawing/2014/main" id="{49290574-BC8A-469D-B4A7-705EC239BD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4" y="2531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00" name="Line 219">
                  <a:extLst>
                    <a:ext uri="{FF2B5EF4-FFF2-40B4-BE49-F238E27FC236}">
                      <a16:creationId xmlns:a16="http://schemas.microsoft.com/office/drawing/2014/main" id="{BF17D6DD-5B1A-45CA-9A75-0141D8D206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49" y="2587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01" name="Line 220">
                  <a:extLst>
                    <a:ext uri="{FF2B5EF4-FFF2-40B4-BE49-F238E27FC236}">
                      <a16:creationId xmlns:a16="http://schemas.microsoft.com/office/drawing/2014/main" id="{F74BCCB4-FBD1-48D0-A788-C2D7C5BDA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94" y="2534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95" name="Group 221">
                <a:extLst>
                  <a:ext uri="{FF2B5EF4-FFF2-40B4-BE49-F238E27FC236}">
                    <a16:creationId xmlns:a16="http://schemas.microsoft.com/office/drawing/2014/main" id="{B3876264-3284-4CE8-8539-64436C50F9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2531"/>
                <a:ext cx="152" cy="54"/>
                <a:chOff x="3844" y="2531"/>
                <a:chExt cx="152" cy="54"/>
              </a:xfrm>
            </p:grpSpPr>
            <p:sp>
              <p:nvSpPr>
                <p:cNvPr id="96" name="Line 222">
                  <a:extLst>
                    <a:ext uri="{FF2B5EF4-FFF2-40B4-BE49-F238E27FC236}">
                      <a16:creationId xmlns:a16="http://schemas.microsoft.com/office/drawing/2014/main" id="{B6A6A1F5-AA7D-4B38-A09C-A9EA7E9F0E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4" y="2586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97" name="Line 223">
                  <a:extLst>
                    <a:ext uri="{FF2B5EF4-FFF2-40B4-BE49-F238E27FC236}">
                      <a16:creationId xmlns:a16="http://schemas.microsoft.com/office/drawing/2014/main" id="{21B64301-786A-468F-8E65-E64E972570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49" y="2532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98" name="Line 224">
                  <a:extLst>
                    <a:ext uri="{FF2B5EF4-FFF2-40B4-BE49-F238E27FC236}">
                      <a16:creationId xmlns:a16="http://schemas.microsoft.com/office/drawing/2014/main" id="{AEE3CB94-3C3A-41D6-AA38-27810F6713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94" y="2530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sp>
          <p:nvSpPr>
            <p:cNvPr id="88" name="Line 225">
              <a:extLst>
                <a:ext uri="{FF2B5EF4-FFF2-40B4-BE49-F238E27FC236}">
                  <a16:creationId xmlns:a16="http://schemas.microsoft.com/office/drawing/2014/main" id="{D86F6B58-4DC9-46EC-B709-97CDE196F5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0" y="2643"/>
              <a:ext cx="0" cy="159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4B07EB7-D678-41BB-85F9-A40FE45A1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ve </a:t>
            </a:r>
            <a:r>
              <a:rPr lang="en-US" dirty="0" err="1"/>
              <a:t>siamo</a:t>
            </a:r>
            <a:endParaRPr lang="it-I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FF67B6-DA7A-4E06-B0DA-C101F2A16C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5528" y="1645445"/>
            <a:ext cx="10515600" cy="4351338"/>
          </a:xfrm>
        </p:spPr>
        <p:txBody>
          <a:bodyPr/>
          <a:lstStyle/>
          <a:p>
            <a:endParaRPr lang="it-IT" dirty="0"/>
          </a:p>
        </p:txBody>
      </p:sp>
      <p:grpSp>
        <p:nvGrpSpPr>
          <p:cNvPr id="4" name="Group 226">
            <a:extLst>
              <a:ext uri="{FF2B5EF4-FFF2-40B4-BE49-F238E27FC236}">
                <a16:creationId xmlns:a16="http://schemas.microsoft.com/office/drawing/2014/main" id="{4A7EE9A1-5762-4312-B889-8EBE0F3550D8}"/>
              </a:ext>
            </a:extLst>
          </p:cNvPr>
          <p:cNvGrpSpPr>
            <a:grpSpLocks/>
          </p:cNvGrpSpPr>
          <p:nvPr/>
        </p:nvGrpSpPr>
        <p:grpSpPr bwMode="auto">
          <a:xfrm>
            <a:off x="6319045" y="1816896"/>
            <a:ext cx="3735388" cy="3840162"/>
            <a:chOff x="2986" y="945"/>
            <a:chExt cx="2353" cy="2419"/>
          </a:xfrm>
        </p:grpSpPr>
        <p:grpSp>
          <p:nvGrpSpPr>
            <p:cNvPr id="5" name="Group 227">
              <a:extLst>
                <a:ext uri="{FF2B5EF4-FFF2-40B4-BE49-F238E27FC236}">
                  <a16:creationId xmlns:a16="http://schemas.microsoft.com/office/drawing/2014/main" id="{E1749BF7-6B74-46A0-8261-3DCAFA9595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6" y="945"/>
              <a:ext cx="511" cy="547"/>
              <a:chOff x="2986" y="945"/>
              <a:chExt cx="511" cy="547"/>
            </a:xfrm>
          </p:grpSpPr>
          <p:sp>
            <p:nvSpPr>
              <p:cNvPr id="24" name="Rectangle 228">
                <a:extLst>
                  <a:ext uri="{FF2B5EF4-FFF2-40B4-BE49-F238E27FC236}">
                    <a16:creationId xmlns:a16="http://schemas.microsoft.com/office/drawing/2014/main" id="{5A176E0F-754D-458C-9B90-F67C70657F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8" y="945"/>
                <a:ext cx="424" cy="487"/>
              </a:xfrm>
              <a:prstGeom prst="rect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5" name="Rectangle 229">
                <a:extLst>
                  <a:ext uri="{FF2B5EF4-FFF2-40B4-BE49-F238E27FC236}">
                    <a16:creationId xmlns:a16="http://schemas.microsoft.com/office/drawing/2014/main" id="{1A75545D-E7FD-4CF4-9E5D-A6250AEB8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7" y="960"/>
                <a:ext cx="433" cy="502"/>
              </a:xfrm>
              <a:prstGeom prst="rect">
                <a:avLst/>
              </a:prstGeom>
              <a:solidFill>
                <a:srgbClr val="FFFF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6" name="Rectangle 230">
                <a:extLst>
                  <a:ext uri="{FF2B5EF4-FFF2-40B4-BE49-F238E27FC236}">
                    <a16:creationId xmlns:a16="http://schemas.microsoft.com/office/drawing/2014/main" id="{68CD1439-C670-4BC6-BA26-1D57DDAF04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0" y="963"/>
                <a:ext cx="424" cy="124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7" name="Text Box 231">
                <a:extLst>
                  <a:ext uri="{FF2B5EF4-FFF2-40B4-BE49-F238E27FC236}">
                    <a16:creationId xmlns:a16="http://schemas.microsoft.com/office/drawing/2014/main" id="{6BDC2BAA-294B-4C13-9F1E-2C1873C9E3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86" y="948"/>
                <a:ext cx="511" cy="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32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8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solidFill>
                      <a:srgbClr val="FFFFFF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application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highlight>
                      <a:srgbClr val="FF0000"/>
                    </a:highlight>
                    <a:latin typeface="Comic Sans MS" panose="030F0702030302020204" pitchFamily="66" charset="0"/>
                    <a:cs typeface="Arial" panose="020B0604020202020204" pitchFamily="34" charset="0"/>
                  </a:rPr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physical</a:t>
                </a:r>
              </a:p>
            </p:txBody>
          </p:sp>
          <p:sp>
            <p:nvSpPr>
              <p:cNvPr id="28" name="Line 232">
                <a:extLst>
                  <a:ext uri="{FF2B5EF4-FFF2-40B4-BE49-F238E27FC236}">
                    <a16:creationId xmlns:a16="http://schemas.microsoft.com/office/drawing/2014/main" id="{E95F4AD8-FF08-460F-A550-842749A412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7" y="1176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" name="Line 233">
                <a:extLst>
                  <a:ext uri="{FF2B5EF4-FFF2-40B4-BE49-F238E27FC236}">
                    <a16:creationId xmlns:a16="http://schemas.microsoft.com/office/drawing/2014/main" id="{2E4A5000-2607-495F-86FD-3C38E760D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3" y="1263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" name="Line 234">
                <a:extLst>
                  <a:ext uri="{FF2B5EF4-FFF2-40B4-BE49-F238E27FC236}">
                    <a16:creationId xmlns:a16="http://schemas.microsoft.com/office/drawing/2014/main" id="{C7838B0D-9C2F-4C4D-AED0-7DD7285CFC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3" y="1350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6" name="Group 235">
              <a:extLst>
                <a:ext uri="{FF2B5EF4-FFF2-40B4-BE49-F238E27FC236}">
                  <a16:creationId xmlns:a16="http://schemas.microsoft.com/office/drawing/2014/main" id="{C2F59BFD-5FE9-47C7-88DD-28183D26F2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28" y="2751"/>
              <a:ext cx="511" cy="547"/>
              <a:chOff x="4828" y="2751"/>
              <a:chExt cx="511" cy="547"/>
            </a:xfrm>
          </p:grpSpPr>
          <p:sp>
            <p:nvSpPr>
              <p:cNvPr id="17" name="Rectangle 236">
                <a:extLst>
                  <a:ext uri="{FF2B5EF4-FFF2-40B4-BE49-F238E27FC236}">
                    <a16:creationId xmlns:a16="http://schemas.microsoft.com/office/drawing/2014/main" id="{E7C764DB-EFBC-4470-A14C-8B99E7EDCC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0" y="2751"/>
                <a:ext cx="424" cy="487"/>
              </a:xfrm>
              <a:prstGeom prst="rect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8" name="Rectangle 237">
                <a:extLst>
                  <a:ext uri="{FF2B5EF4-FFF2-40B4-BE49-F238E27FC236}">
                    <a16:creationId xmlns:a16="http://schemas.microsoft.com/office/drawing/2014/main" id="{1000E9F9-B2D5-4A8B-8D22-1D3014FD93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9" y="2766"/>
                <a:ext cx="433" cy="502"/>
              </a:xfrm>
              <a:prstGeom prst="rect">
                <a:avLst/>
              </a:prstGeom>
              <a:solidFill>
                <a:srgbClr val="FFFF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" name="Rectangle 238">
                <a:extLst>
                  <a:ext uri="{FF2B5EF4-FFF2-40B4-BE49-F238E27FC236}">
                    <a16:creationId xmlns:a16="http://schemas.microsoft.com/office/drawing/2014/main" id="{1EE1138A-C02D-474C-817D-769E5DBA5C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2" y="2769"/>
                <a:ext cx="424" cy="124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" name="Text Box 239">
                <a:extLst>
                  <a:ext uri="{FF2B5EF4-FFF2-40B4-BE49-F238E27FC236}">
                    <a16:creationId xmlns:a16="http://schemas.microsoft.com/office/drawing/2014/main" id="{4FEA53AE-ABF0-4A2E-A583-5F8E177440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8" y="2754"/>
                <a:ext cx="511" cy="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32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8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solidFill>
                      <a:srgbClr val="FFFFFF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application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highlight>
                      <a:srgbClr val="FF0000"/>
                    </a:highlight>
                    <a:latin typeface="Comic Sans MS" panose="030F0702030302020204" pitchFamily="66" charset="0"/>
                    <a:cs typeface="Arial" panose="020B0604020202020204" pitchFamily="34" charset="0"/>
                  </a:rPr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physical</a:t>
                </a:r>
              </a:p>
            </p:txBody>
          </p:sp>
          <p:sp>
            <p:nvSpPr>
              <p:cNvPr id="21" name="Line 240">
                <a:extLst>
                  <a:ext uri="{FF2B5EF4-FFF2-40B4-BE49-F238E27FC236}">
                    <a16:creationId xmlns:a16="http://schemas.microsoft.com/office/drawing/2014/main" id="{5ED9F5F7-324A-415D-A039-7F4D21C104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69" y="2982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" name="Line 241">
                <a:extLst>
                  <a:ext uri="{FF2B5EF4-FFF2-40B4-BE49-F238E27FC236}">
                    <a16:creationId xmlns:a16="http://schemas.microsoft.com/office/drawing/2014/main" id="{DD3C76B8-6199-49EA-B802-09F5D337F6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3069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3" name="Line 242">
                <a:extLst>
                  <a:ext uri="{FF2B5EF4-FFF2-40B4-BE49-F238E27FC236}">
                    <a16:creationId xmlns:a16="http://schemas.microsoft.com/office/drawing/2014/main" id="{6D6A1E64-0EFD-41C5-9010-511D3C477B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3156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7" name="Group 243">
              <a:extLst>
                <a:ext uri="{FF2B5EF4-FFF2-40B4-BE49-F238E27FC236}">
                  <a16:creationId xmlns:a16="http://schemas.microsoft.com/office/drawing/2014/main" id="{78FAB285-6163-4093-85A2-F541F9D06E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52" y="2817"/>
              <a:ext cx="511" cy="547"/>
              <a:chOff x="3352" y="2817"/>
              <a:chExt cx="511" cy="547"/>
            </a:xfrm>
          </p:grpSpPr>
          <p:sp>
            <p:nvSpPr>
              <p:cNvPr id="10" name="Rectangle 244">
                <a:extLst>
                  <a:ext uri="{FF2B5EF4-FFF2-40B4-BE49-F238E27FC236}">
                    <a16:creationId xmlns:a16="http://schemas.microsoft.com/office/drawing/2014/main" id="{D336990E-9309-4904-9392-A9938404B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2817"/>
                <a:ext cx="424" cy="487"/>
              </a:xfrm>
              <a:prstGeom prst="rect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1" name="Rectangle 245">
                <a:extLst>
                  <a:ext uri="{FF2B5EF4-FFF2-40B4-BE49-F238E27FC236}">
                    <a16:creationId xmlns:a16="http://schemas.microsoft.com/office/drawing/2014/main" id="{CC4ABC44-4B28-43BE-BD8F-830C718CDD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3" y="2832"/>
                <a:ext cx="433" cy="502"/>
              </a:xfrm>
              <a:prstGeom prst="rect">
                <a:avLst/>
              </a:prstGeom>
              <a:solidFill>
                <a:srgbClr val="FFFF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2" name="Rectangle 246">
                <a:extLst>
                  <a:ext uri="{FF2B5EF4-FFF2-40B4-BE49-F238E27FC236}">
                    <a16:creationId xmlns:a16="http://schemas.microsoft.com/office/drawing/2014/main" id="{B76E480D-D0E9-404B-8264-F02125337E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6" y="2835"/>
                <a:ext cx="424" cy="124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3" name="Text Box 247">
                <a:extLst>
                  <a:ext uri="{FF2B5EF4-FFF2-40B4-BE49-F238E27FC236}">
                    <a16:creationId xmlns:a16="http://schemas.microsoft.com/office/drawing/2014/main" id="{52C0FC54-95D5-49CC-AE47-D25DCD3E6B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2" y="2820"/>
                <a:ext cx="511" cy="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32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8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solidFill>
                      <a:srgbClr val="FFFFFF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application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highlight>
                      <a:srgbClr val="FF0000"/>
                    </a:highlight>
                    <a:latin typeface="Comic Sans MS" panose="030F0702030302020204" pitchFamily="66" charset="0"/>
                    <a:cs typeface="Arial" panose="020B0604020202020204" pitchFamily="34" charset="0"/>
                  </a:rPr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physical</a:t>
                </a:r>
              </a:p>
            </p:txBody>
          </p:sp>
          <p:sp>
            <p:nvSpPr>
              <p:cNvPr id="14" name="Line 248">
                <a:extLst>
                  <a:ext uri="{FF2B5EF4-FFF2-40B4-BE49-F238E27FC236}">
                    <a16:creationId xmlns:a16="http://schemas.microsoft.com/office/drawing/2014/main" id="{BD42A3EE-06C7-446B-BF1A-4746543745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3" y="3048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5" name="Line 249">
                <a:extLst>
                  <a:ext uri="{FF2B5EF4-FFF2-40B4-BE49-F238E27FC236}">
                    <a16:creationId xmlns:a16="http://schemas.microsoft.com/office/drawing/2014/main" id="{8DBD6575-F4BD-4270-9110-0B723BB418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9" y="3135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6" name="Line 250">
                <a:extLst>
                  <a:ext uri="{FF2B5EF4-FFF2-40B4-BE49-F238E27FC236}">
                    <a16:creationId xmlns:a16="http://schemas.microsoft.com/office/drawing/2014/main" id="{79C86929-673B-4739-94C8-19D8C51B9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9" y="3222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8" name="Line 251">
              <a:extLst>
                <a:ext uri="{FF2B5EF4-FFF2-40B4-BE49-F238E27FC236}">
                  <a16:creationId xmlns:a16="http://schemas.microsoft.com/office/drawing/2014/main" id="{2BC628D4-4634-4A48-81DD-3E213E405A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1020"/>
              <a:ext cx="1378" cy="1792"/>
            </a:xfrm>
            <a:prstGeom prst="line">
              <a:avLst/>
            </a:prstGeom>
            <a:noFill/>
            <a:ln w="57240" cap="sq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9" name="Line 252">
              <a:extLst>
                <a:ext uri="{FF2B5EF4-FFF2-40B4-BE49-F238E27FC236}">
                  <a16:creationId xmlns:a16="http://schemas.microsoft.com/office/drawing/2014/main" id="{00A668EE-7579-475A-9BC4-1B892988B1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6" y="2848"/>
              <a:ext cx="1000" cy="38"/>
            </a:xfrm>
            <a:prstGeom prst="line">
              <a:avLst/>
            </a:prstGeom>
            <a:noFill/>
            <a:ln w="57240" cap="sq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</p:grpSp>
    </p:spTree>
    <p:extLst>
      <p:ext uri="{BB962C8B-B14F-4D97-AF65-F5344CB8AC3E}">
        <p14:creationId xmlns:p14="http://schemas.microsoft.com/office/powerpoint/2010/main" val="3565507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egnaposto piè di pagina 4">
            <a:extLst>
              <a:ext uri="{FF2B5EF4-FFF2-40B4-BE49-F238E27FC236}">
                <a16:creationId xmlns:a16="http://schemas.microsoft.com/office/drawing/2014/main" id="{3A7397BE-F47D-4D0C-A272-07F2E8816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2771" name="Segnaposto numero diapositiva 5">
            <a:extLst>
              <a:ext uri="{FF2B5EF4-FFF2-40B4-BE49-F238E27FC236}">
                <a16:creationId xmlns:a16="http://schemas.microsoft.com/office/drawing/2014/main" id="{534D19F8-816B-4B8E-9B07-78343B322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879AC001-123E-4D00-88FC-9EA1CBA0141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93CD3244-C095-4A49-AB1E-30BFF3699C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Comunicazione TCP: passo 2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01B192BE-494C-4206-9A73-13920A9B24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 dirty="0"/>
              <a:t>Protocolli a finestra scorrevole</a:t>
            </a:r>
          </a:p>
          <a:p>
            <a:r>
              <a:rPr lang="it-IT" altLang="it-IT" dirty="0"/>
              <a:t>Go Back N, </a:t>
            </a:r>
            <a:r>
              <a:rPr lang="it-IT" altLang="it-IT" dirty="0" err="1"/>
              <a:t>Selective</a:t>
            </a:r>
            <a:r>
              <a:rPr lang="it-IT" altLang="it-IT" dirty="0"/>
              <a:t> </a:t>
            </a:r>
            <a:r>
              <a:rPr lang="it-IT" altLang="it-IT" dirty="0" err="1"/>
              <a:t>Repeat</a:t>
            </a:r>
            <a:endParaRPr lang="it-IT" altLang="it-IT" dirty="0"/>
          </a:p>
          <a:p>
            <a:r>
              <a:rPr lang="it-IT" altLang="it-IT" dirty="0"/>
              <a:t>Finestra dinamica</a:t>
            </a:r>
          </a:p>
          <a:p>
            <a:r>
              <a:rPr lang="it-IT" altLang="it-IT" dirty="0"/>
              <a:t>Esempio tratto dal libro di testo:</a:t>
            </a:r>
          </a:p>
          <a:p>
            <a:pPr lvl="1"/>
            <a:r>
              <a:rPr lang="it-IT" altLang="it-IT" dirty="0">
                <a:hlinkClick r:id="rId3"/>
              </a:rPr>
              <a:t>https://www.mat.unical.it/ianni/SOR-Web/applet/GoBackProtocol/goback.html</a:t>
            </a:r>
            <a:br>
              <a:rPr lang="it-IT" altLang="it-IT" dirty="0"/>
            </a:br>
            <a:endParaRPr lang="it-IT" altLang="it-IT" dirty="0"/>
          </a:p>
          <a:p>
            <a:pPr lvl="1"/>
            <a:r>
              <a:rPr lang="it-IT" altLang="it-IT" dirty="0"/>
              <a:t>(Richiede un browser che supporti Java)</a:t>
            </a:r>
            <a:br>
              <a:rPr lang="it-IT" altLang="it-IT" dirty="0"/>
            </a:br>
            <a:r>
              <a:rPr lang="it-IT" altLang="it-IT" dirty="0"/>
              <a:t>http://www.cs.stir.ac.uk/~kjt/software/comms/jasper/SWP5.html</a:t>
            </a:r>
          </a:p>
          <a:p>
            <a:endParaRPr lang="it-IT" altLang="it-IT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egnaposto piè di pagina 5">
            <a:extLst>
              <a:ext uri="{FF2B5EF4-FFF2-40B4-BE49-F238E27FC236}">
                <a16:creationId xmlns:a16="http://schemas.microsoft.com/office/drawing/2014/main" id="{DB334753-4216-4DF9-91F1-7A552A03BD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4819" name="Segnaposto numero diapositiva 6">
            <a:extLst>
              <a:ext uri="{FF2B5EF4-FFF2-40B4-BE49-F238E27FC236}">
                <a16:creationId xmlns:a16="http://schemas.microsoft.com/office/drawing/2014/main" id="{6A55F191-9AFD-4C63-89F1-D65628707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F16A0F42-AB4B-44A4-8837-0B7E9FBE34D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5E5A75DF-C75A-45BD-BBC3-94711ECC4A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Protocolli pipeline (a finestra scorrevole)</a:t>
            </a:r>
            <a:endParaRPr lang="en-US" altLang="it-IT"/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DFA77254-F51E-4522-B63E-CF446561766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47876" y="1304925"/>
            <a:ext cx="75914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Pipelining:</a:t>
            </a:r>
            <a:r>
              <a:rPr lang="en-US" altLang="it-IT" sz="2400"/>
              <a:t> ci possono essere più pacchetti “in volo”, ancora da essere confermati</a:t>
            </a:r>
          </a:p>
          <a:p>
            <a:pPr lvl="1"/>
            <a:r>
              <a:rPr lang="en-US" altLang="it-IT" sz="2000"/>
              <a:t>Più complesso</a:t>
            </a:r>
          </a:p>
          <a:p>
            <a:pPr lvl="1"/>
            <a:r>
              <a:rPr lang="en-US" altLang="it-IT" sz="2000"/>
              <a:t>Gestione dei buffer sofisticata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50D1CD4D-4856-4905-8985-EF0856A10A7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114550" y="5419726"/>
            <a:ext cx="8286750" cy="1076325"/>
          </a:xfrm>
        </p:spPr>
        <p:txBody>
          <a:bodyPr/>
          <a:lstStyle/>
          <a:p>
            <a:r>
              <a:rPr lang="en-US" altLang="it-IT" sz="2400"/>
              <a:t>Due forme di protocolli sliding window: </a:t>
            </a:r>
            <a:r>
              <a:rPr lang="en-US" altLang="it-IT" sz="2400" i="1">
                <a:solidFill>
                  <a:srgbClr val="FF0000"/>
                </a:solidFill>
              </a:rPr>
              <a:t>go-Back-N, selective repeat</a:t>
            </a:r>
          </a:p>
        </p:txBody>
      </p:sp>
      <p:pic>
        <p:nvPicPr>
          <p:cNvPr id="34823" name="Picture 5" descr="rdt_pipelined1">
            <a:extLst>
              <a:ext uri="{FF2B5EF4-FFF2-40B4-BE49-F238E27FC236}">
                <a16:creationId xmlns:a16="http://schemas.microsoft.com/office/drawing/2014/main" id="{49E98552-29C2-4961-94E8-35D63F5DA3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589" y="2890839"/>
            <a:ext cx="6105525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egnaposto piè di pagina 4">
            <a:extLst>
              <a:ext uri="{FF2B5EF4-FFF2-40B4-BE49-F238E27FC236}">
                <a16:creationId xmlns:a16="http://schemas.microsoft.com/office/drawing/2014/main" id="{8AE79390-18BD-4E36-8E99-390EA6CE7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6867" name="Segnaposto numero diapositiva 5">
            <a:extLst>
              <a:ext uri="{FF2B5EF4-FFF2-40B4-BE49-F238E27FC236}">
                <a16:creationId xmlns:a16="http://schemas.microsoft.com/office/drawing/2014/main" id="{D2B5E690-2C73-46B7-814A-41B7FCD73B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16A653D5-2D2F-4AF6-BE5B-53252FDA429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E818D405-AEB8-48D1-9AF7-720DB0B03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Pipelining: %utilizzo migliore</a:t>
            </a:r>
          </a:p>
        </p:txBody>
      </p:sp>
      <p:sp>
        <p:nvSpPr>
          <p:cNvPr id="36869" name="Line 3">
            <a:extLst>
              <a:ext uri="{FF2B5EF4-FFF2-40B4-BE49-F238E27FC236}">
                <a16:creationId xmlns:a16="http://schemas.microsoft.com/office/drawing/2014/main" id="{4DC5E768-CB9A-4F21-AB16-2320E9F089F2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5825" y="1778001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0" name="Text Box 4">
            <a:extLst>
              <a:ext uri="{FF2B5EF4-FFF2-40B4-BE49-F238E27FC236}">
                <a16:creationId xmlns:a16="http://schemas.microsoft.com/office/drawing/2014/main" id="{FD24D41E-7C83-4732-98EA-BF0298357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571626"/>
            <a:ext cx="3086100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rasmissione primo bit, t = 0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71" name="Line 5">
            <a:extLst>
              <a:ext uri="{FF2B5EF4-FFF2-40B4-BE49-F238E27FC236}">
                <a16:creationId xmlns:a16="http://schemas.microsoft.com/office/drawing/2014/main" id="{01A65D94-FFCF-4FDC-A8FB-624EB204440C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6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2" name="Line 6">
            <a:extLst>
              <a:ext uri="{FF2B5EF4-FFF2-40B4-BE49-F238E27FC236}">
                <a16:creationId xmlns:a16="http://schemas.microsoft.com/office/drawing/2014/main" id="{D75C7727-364A-417D-A8CF-67CE48E7B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7514" y="1568451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3" name="Text Box 7">
            <a:extLst>
              <a:ext uri="{FF2B5EF4-FFF2-40B4-BE49-F238E27FC236}">
                <a16:creationId xmlns:a16="http://schemas.microsoft.com/office/drawing/2014/main" id="{CB091A5C-0428-44CC-BC5E-E182E391E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5925" y="1228725"/>
            <a:ext cx="1042988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sende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74" name="Text Box 8">
            <a:extLst>
              <a:ext uri="{FF2B5EF4-FFF2-40B4-BE49-F238E27FC236}">
                <a16:creationId xmlns:a16="http://schemas.microsoft.com/office/drawing/2014/main" id="{44CD8BBD-E323-4EB8-9849-409E55130C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4751" y="1228725"/>
            <a:ext cx="1108075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receive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75" name="Line 9">
            <a:extLst>
              <a:ext uri="{FF2B5EF4-FFF2-40B4-BE49-F238E27FC236}">
                <a16:creationId xmlns:a16="http://schemas.microsoft.com/office/drawing/2014/main" id="{217BD515-4448-40E0-A766-3E0D607CAF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6938" y="1773239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6" name="Line 10">
            <a:extLst>
              <a:ext uri="{FF2B5EF4-FFF2-40B4-BE49-F238E27FC236}">
                <a16:creationId xmlns:a16="http://schemas.microsoft.com/office/drawing/2014/main" id="{CE611606-868F-4D2D-9C71-635AD70ADE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3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7" name="Freeform 11">
            <a:extLst>
              <a:ext uri="{FF2B5EF4-FFF2-40B4-BE49-F238E27FC236}">
                <a16:creationId xmlns:a16="http://schemas.microsoft.com/office/drawing/2014/main" id="{162C1D78-45B8-41C4-BFC0-8107B23623AA}"/>
              </a:ext>
            </a:extLst>
          </p:cNvPr>
          <p:cNvSpPr>
            <a:spLocks/>
          </p:cNvSpPr>
          <p:nvPr/>
        </p:nvSpPr>
        <p:spPr bwMode="auto">
          <a:xfrm>
            <a:off x="4691063" y="1770064"/>
            <a:ext cx="2087562" cy="1169987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t-IT"/>
          </a:p>
        </p:txBody>
      </p:sp>
      <p:sp>
        <p:nvSpPr>
          <p:cNvPr id="36878" name="Line 12">
            <a:extLst>
              <a:ext uri="{FF2B5EF4-FFF2-40B4-BE49-F238E27FC236}">
                <a16:creationId xmlns:a16="http://schemas.microsoft.com/office/drawing/2014/main" id="{B9226EBF-C094-4198-92EF-6A077FB3AEE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56126" y="1770064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9" name="Line 13">
            <a:extLst>
              <a:ext uri="{FF2B5EF4-FFF2-40B4-BE49-F238E27FC236}">
                <a16:creationId xmlns:a16="http://schemas.microsoft.com/office/drawing/2014/main" id="{CF3EC371-1548-4F79-AF1B-3ED78AA7EB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56126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0" name="Text Box 14">
            <a:extLst>
              <a:ext uri="{FF2B5EF4-FFF2-40B4-BE49-F238E27FC236}">
                <a16:creationId xmlns:a16="http://schemas.microsoft.com/office/drawing/2014/main" id="{4EADB482-C8E6-4E41-8430-F92F17F6D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5075" y="2754314"/>
            <a:ext cx="965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RTT 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81" name="Line 15">
            <a:extLst>
              <a:ext uri="{FF2B5EF4-FFF2-40B4-BE49-F238E27FC236}">
                <a16:creationId xmlns:a16="http://schemas.microsoft.com/office/drawing/2014/main" id="{14DFF2CE-DCB3-49A2-AEA9-169B1F2584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9464" y="3065464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2" name="Line 16">
            <a:extLst>
              <a:ext uri="{FF2B5EF4-FFF2-40B4-BE49-F238E27FC236}">
                <a16:creationId xmlns:a16="http://schemas.microsoft.com/office/drawing/2014/main" id="{64279FA2-A7F1-44AD-8996-32BA19AA07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94225" y="2036764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3" name="Text Box 17">
            <a:extLst>
              <a:ext uri="{FF2B5EF4-FFF2-40B4-BE49-F238E27FC236}">
                <a16:creationId xmlns:a16="http://schemas.microsoft.com/office/drawing/2014/main" id="{A7DE8415-E955-4C0E-9D5F-339A91310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076" y="1852613"/>
            <a:ext cx="27400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rasmissione ultimo bit, t = L / 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84" name="Line 18">
            <a:extLst>
              <a:ext uri="{FF2B5EF4-FFF2-40B4-BE49-F238E27FC236}">
                <a16:creationId xmlns:a16="http://schemas.microsoft.com/office/drawing/2014/main" id="{E94E5A10-A455-425D-9F6A-0C486C1478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56401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5" name="Text Box 19">
            <a:extLst>
              <a:ext uri="{FF2B5EF4-FFF2-40B4-BE49-F238E27FC236}">
                <a16:creationId xmlns:a16="http://schemas.microsoft.com/office/drawing/2014/main" id="{572D5CD9-EEAF-4FA2-BF72-587C0212B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2600" y="2517775"/>
            <a:ext cx="38354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Arriva il primo bit, primo pacchetto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86" name="Line 20">
            <a:extLst>
              <a:ext uri="{FF2B5EF4-FFF2-40B4-BE49-F238E27FC236}">
                <a16:creationId xmlns:a16="http://schemas.microsoft.com/office/drawing/2014/main" id="{E38F555F-0E2D-4CBF-B52A-59DDB10241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8626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7" name="Text Box 21">
            <a:extLst>
              <a:ext uri="{FF2B5EF4-FFF2-40B4-BE49-F238E27FC236}">
                <a16:creationId xmlns:a16="http://schemas.microsoft.com/office/drawing/2014/main" id="{0EE44418-5790-4D20-B32F-C80269255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63" y="2770189"/>
            <a:ext cx="35814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Ultimo bit arriva, mando ACK(1)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88" name="Text Box 22">
            <a:extLst>
              <a:ext uri="{FF2B5EF4-FFF2-40B4-BE49-F238E27FC236}">
                <a16:creationId xmlns:a16="http://schemas.microsoft.com/office/drawing/2014/main" id="{13D5A077-60E3-4311-A84D-293EB9637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7713" y="3562350"/>
            <a:ext cx="2635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Arriva ACK(1) mando il pacchetto successivo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 = RTT + L / 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grpSp>
        <p:nvGrpSpPr>
          <p:cNvPr id="36889" name="Group 23">
            <a:extLst>
              <a:ext uri="{FF2B5EF4-FFF2-40B4-BE49-F238E27FC236}">
                <a16:creationId xmlns:a16="http://schemas.microsoft.com/office/drawing/2014/main" id="{6F0C6F59-4662-4050-BAE0-D61F5C361899}"/>
              </a:ext>
            </a:extLst>
          </p:cNvPr>
          <p:cNvGrpSpPr>
            <a:grpSpLocks/>
          </p:cNvGrpSpPr>
          <p:nvPr/>
        </p:nvGrpSpPr>
        <p:grpSpPr bwMode="auto">
          <a:xfrm>
            <a:off x="4567238" y="3892551"/>
            <a:ext cx="1466850" cy="608013"/>
            <a:chOff x="12502" y="21425"/>
            <a:chExt cx="3400" cy="1025"/>
          </a:xfrm>
        </p:grpSpPr>
        <p:sp>
          <p:nvSpPr>
            <p:cNvPr id="36918" name="Line 24">
              <a:extLst>
                <a:ext uri="{FF2B5EF4-FFF2-40B4-BE49-F238E27FC236}">
                  <a16:creationId xmlns:a16="http://schemas.microsoft.com/office/drawing/2014/main" id="{C260BF4E-503C-4470-AC5D-BF847EE56D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19" name="Freeform 25">
              <a:extLst>
                <a:ext uri="{FF2B5EF4-FFF2-40B4-BE49-F238E27FC236}">
                  <a16:creationId xmlns:a16="http://schemas.microsoft.com/office/drawing/2014/main" id="{597D01CC-DF47-4571-B643-FE38CAAD34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3924213 w 1845"/>
                <a:gd name="T3" fmla="*/ 1265861 h 592"/>
                <a:gd name="T4" fmla="*/ 2329112 w 1845"/>
                <a:gd name="T5" fmla="*/ 1265861 h 592"/>
                <a:gd name="T6" fmla="*/ 0 w 1845"/>
                <a:gd name="T7" fmla="*/ 528228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36920" name="Group 26">
              <a:extLst>
                <a:ext uri="{FF2B5EF4-FFF2-40B4-BE49-F238E27FC236}">
                  <a16:creationId xmlns:a16="http://schemas.microsoft.com/office/drawing/2014/main" id="{9527A78E-5992-4965-9006-1C614D5EF1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6923" name="Line 27">
                <a:extLst>
                  <a:ext uri="{FF2B5EF4-FFF2-40B4-BE49-F238E27FC236}">
                    <a16:creationId xmlns:a16="http://schemas.microsoft.com/office/drawing/2014/main" id="{DE80CE49-7027-4584-AC2C-D1F5EFB776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6924" name="Line 28">
                <a:extLst>
                  <a:ext uri="{FF2B5EF4-FFF2-40B4-BE49-F238E27FC236}">
                    <a16:creationId xmlns:a16="http://schemas.microsoft.com/office/drawing/2014/main" id="{C2188A97-7480-49D9-850E-0C6FE38E72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36921" name="Line 29">
              <a:extLst>
                <a:ext uri="{FF2B5EF4-FFF2-40B4-BE49-F238E27FC236}">
                  <a16:creationId xmlns:a16="http://schemas.microsoft.com/office/drawing/2014/main" id="{36772B99-291D-4B68-A604-2740ED48C5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22" name="Line 30">
              <a:extLst>
                <a:ext uri="{FF2B5EF4-FFF2-40B4-BE49-F238E27FC236}">
                  <a16:creationId xmlns:a16="http://schemas.microsoft.com/office/drawing/2014/main" id="{1840110A-522F-4A1C-9AB1-2A8765F254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36890" name="Freeform 31">
            <a:extLst>
              <a:ext uri="{FF2B5EF4-FFF2-40B4-BE49-F238E27FC236}">
                <a16:creationId xmlns:a16="http://schemas.microsoft.com/office/drawing/2014/main" id="{48FCB562-8E7A-4924-AE56-7098D3F23658}"/>
              </a:ext>
            </a:extLst>
          </p:cNvPr>
          <p:cNvSpPr>
            <a:spLocks/>
          </p:cNvSpPr>
          <p:nvPr/>
        </p:nvSpPr>
        <p:spPr bwMode="auto">
          <a:xfrm>
            <a:off x="4695826" y="2022475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91" name="Freeform 32">
            <a:extLst>
              <a:ext uri="{FF2B5EF4-FFF2-40B4-BE49-F238E27FC236}">
                <a16:creationId xmlns:a16="http://schemas.microsoft.com/office/drawing/2014/main" id="{F4B40506-4ECD-4338-8200-2083087AFE76}"/>
              </a:ext>
            </a:extLst>
          </p:cNvPr>
          <p:cNvSpPr>
            <a:spLocks/>
          </p:cNvSpPr>
          <p:nvPr/>
        </p:nvSpPr>
        <p:spPr bwMode="auto">
          <a:xfrm>
            <a:off x="4695826" y="2273300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t-IT"/>
          </a:p>
        </p:txBody>
      </p:sp>
      <p:sp>
        <p:nvSpPr>
          <p:cNvPr id="36892" name="Line 33">
            <a:extLst>
              <a:ext uri="{FF2B5EF4-FFF2-40B4-BE49-F238E27FC236}">
                <a16:creationId xmlns:a16="http://schemas.microsoft.com/office/drawing/2014/main" id="{1AFF7345-C565-417F-B6AB-442CD4A755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3289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93" name="Line 34">
            <a:extLst>
              <a:ext uri="{FF2B5EF4-FFF2-40B4-BE49-F238E27FC236}">
                <a16:creationId xmlns:a16="http://schemas.microsoft.com/office/drawing/2014/main" id="{E4B0958E-5B30-434D-A57E-33C126BBC7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3289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grpSp>
        <p:nvGrpSpPr>
          <p:cNvPr id="36894" name="Group 35">
            <a:extLst>
              <a:ext uri="{FF2B5EF4-FFF2-40B4-BE49-F238E27FC236}">
                <a16:creationId xmlns:a16="http://schemas.microsoft.com/office/drawing/2014/main" id="{9627635E-329E-42E1-8CF8-7862A0CAA5B1}"/>
              </a:ext>
            </a:extLst>
          </p:cNvPr>
          <p:cNvGrpSpPr>
            <a:grpSpLocks/>
          </p:cNvGrpSpPr>
          <p:nvPr/>
        </p:nvGrpSpPr>
        <p:grpSpPr bwMode="auto">
          <a:xfrm>
            <a:off x="4556125" y="4130676"/>
            <a:ext cx="1466850" cy="606425"/>
            <a:chOff x="12502" y="21425"/>
            <a:chExt cx="3400" cy="1025"/>
          </a:xfrm>
        </p:grpSpPr>
        <p:sp>
          <p:nvSpPr>
            <p:cNvPr id="36911" name="Line 36">
              <a:extLst>
                <a:ext uri="{FF2B5EF4-FFF2-40B4-BE49-F238E27FC236}">
                  <a16:creationId xmlns:a16="http://schemas.microsoft.com/office/drawing/2014/main" id="{960CFD55-42F3-4D99-9249-9BCE4B44FB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12" name="Freeform 37">
              <a:extLst>
                <a:ext uri="{FF2B5EF4-FFF2-40B4-BE49-F238E27FC236}">
                  <a16:creationId xmlns:a16="http://schemas.microsoft.com/office/drawing/2014/main" id="{4884F200-3147-4D9F-81F0-52604D70745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3924213 w 1845"/>
                <a:gd name="T3" fmla="*/ 1265861 h 592"/>
                <a:gd name="T4" fmla="*/ 2329112 w 1845"/>
                <a:gd name="T5" fmla="*/ 1265861 h 592"/>
                <a:gd name="T6" fmla="*/ 0 w 1845"/>
                <a:gd name="T7" fmla="*/ 528228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36913" name="Group 38">
              <a:extLst>
                <a:ext uri="{FF2B5EF4-FFF2-40B4-BE49-F238E27FC236}">
                  <a16:creationId xmlns:a16="http://schemas.microsoft.com/office/drawing/2014/main" id="{898CC1BE-C640-4052-ADF7-4EE4672EC5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6916" name="Line 39">
                <a:extLst>
                  <a:ext uri="{FF2B5EF4-FFF2-40B4-BE49-F238E27FC236}">
                    <a16:creationId xmlns:a16="http://schemas.microsoft.com/office/drawing/2014/main" id="{37ABBE8A-5FC5-4E89-B49F-FEDE6D01A9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6917" name="Line 40">
                <a:extLst>
                  <a:ext uri="{FF2B5EF4-FFF2-40B4-BE49-F238E27FC236}">
                    <a16:creationId xmlns:a16="http://schemas.microsoft.com/office/drawing/2014/main" id="{73E94154-2F4C-4091-BA97-96AF0BE5A6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36914" name="Line 41">
              <a:extLst>
                <a:ext uri="{FF2B5EF4-FFF2-40B4-BE49-F238E27FC236}">
                  <a16:creationId xmlns:a16="http://schemas.microsoft.com/office/drawing/2014/main" id="{B093303A-4A79-44D5-9D66-3E74FDED3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15" name="Line 42">
              <a:extLst>
                <a:ext uri="{FF2B5EF4-FFF2-40B4-BE49-F238E27FC236}">
                  <a16:creationId xmlns:a16="http://schemas.microsoft.com/office/drawing/2014/main" id="{CA778361-F2E7-41D6-B3DA-7E360A0340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36895" name="Group 43">
            <a:extLst>
              <a:ext uri="{FF2B5EF4-FFF2-40B4-BE49-F238E27FC236}">
                <a16:creationId xmlns:a16="http://schemas.microsoft.com/office/drawing/2014/main" id="{48A53B31-2C98-45CB-BAB6-19E3BA1665C3}"/>
              </a:ext>
            </a:extLst>
          </p:cNvPr>
          <p:cNvGrpSpPr>
            <a:grpSpLocks/>
          </p:cNvGrpSpPr>
          <p:nvPr/>
        </p:nvGrpSpPr>
        <p:grpSpPr bwMode="auto">
          <a:xfrm>
            <a:off x="4567238" y="4381501"/>
            <a:ext cx="1466850" cy="606425"/>
            <a:chOff x="12502" y="21425"/>
            <a:chExt cx="3400" cy="1025"/>
          </a:xfrm>
        </p:grpSpPr>
        <p:sp>
          <p:nvSpPr>
            <p:cNvPr id="36904" name="Line 44">
              <a:extLst>
                <a:ext uri="{FF2B5EF4-FFF2-40B4-BE49-F238E27FC236}">
                  <a16:creationId xmlns:a16="http://schemas.microsoft.com/office/drawing/2014/main" id="{BBD7C178-776E-47BF-9167-D966EFC9A3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05" name="Freeform 45">
              <a:extLst>
                <a:ext uri="{FF2B5EF4-FFF2-40B4-BE49-F238E27FC236}">
                  <a16:creationId xmlns:a16="http://schemas.microsoft.com/office/drawing/2014/main" id="{DF251082-8BF1-4E80-8397-D007D704D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3924213 w 1845"/>
                <a:gd name="T3" fmla="*/ 1265861 h 592"/>
                <a:gd name="T4" fmla="*/ 2329112 w 1845"/>
                <a:gd name="T5" fmla="*/ 1265861 h 592"/>
                <a:gd name="T6" fmla="*/ 0 w 1845"/>
                <a:gd name="T7" fmla="*/ 528228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36906" name="Group 46">
              <a:extLst>
                <a:ext uri="{FF2B5EF4-FFF2-40B4-BE49-F238E27FC236}">
                  <a16:creationId xmlns:a16="http://schemas.microsoft.com/office/drawing/2014/main" id="{C165ECE0-AFE7-4AC0-A6E1-69A52CBF28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6909" name="Line 47">
                <a:extLst>
                  <a:ext uri="{FF2B5EF4-FFF2-40B4-BE49-F238E27FC236}">
                    <a16:creationId xmlns:a16="http://schemas.microsoft.com/office/drawing/2014/main" id="{86F9B1B9-5CEF-4073-992A-851822331A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6910" name="Line 48">
                <a:extLst>
                  <a:ext uri="{FF2B5EF4-FFF2-40B4-BE49-F238E27FC236}">
                    <a16:creationId xmlns:a16="http://schemas.microsoft.com/office/drawing/2014/main" id="{1F08E6A4-4002-471E-AD46-6E4E74C430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36907" name="Line 49">
              <a:extLst>
                <a:ext uri="{FF2B5EF4-FFF2-40B4-BE49-F238E27FC236}">
                  <a16:creationId xmlns:a16="http://schemas.microsoft.com/office/drawing/2014/main" id="{FDCCB58E-5665-460F-AF78-635A838A72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08" name="Line 50">
              <a:extLst>
                <a:ext uri="{FF2B5EF4-FFF2-40B4-BE49-F238E27FC236}">
                  <a16:creationId xmlns:a16="http://schemas.microsoft.com/office/drawing/2014/main" id="{6AE98D86-30EF-41B5-93D7-64963C3407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36896" name="Line 51">
            <a:extLst>
              <a:ext uri="{FF2B5EF4-FFF2-40B4-BE49-F238E27FC236}">
                <a16:creationId xmlns:a16="http://schemas.microsoft.com/office/drawing/2014/main" id="{F83D146A-FA29-4409-951F-D85A71C3AD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8050" y="3457576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97" name="Text Box 52">
            <a:extLst>
              <a:ext uri="{FF2B5EF4-FFF2-40B4-BE49-F238E27FC236}">
                <a16:creationId xmlns:a16="http://schemas.microsoft.com/office/drawing/2014/main" id="{15D15630-44C4-4CD1-A9B0-82C12D126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4188" y="3024189"/>
            <a:ext cx="383381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Ultimo bit 2</a:t>
            </a:r>
            <a:r>
              <a:rPr lang="en-US" altLang="it-IT" sz="1600" baseline="30000">
                <a:latin typeface="Arial" panose="020B0604020202020204" pitchFamily="34" charset="0"/>
              </a:rPr>
              <a:t>do</a:t>
            </a:r>
            <a:r>
              <a:rPr lang="en-US" altLang="it-IT" sz="1600">
                <a:latin typeface="Arial" panose="020B0604020202020204" pitchFamily="34" charset="0"/>
              </a:rPr>
              <a:t> pacchetto arriva, ACK(2)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98" name="Line 53">
            <a:extLst>
              <a:ext uri="{FF2B5EF4-FFF2-40B4-BE49-F238E27FC236}">
                <a16:creationId xmlns:a16="http://schemas.microsoft.com/office/drawing/2014/main" id="{86C51747-0FF4-4BBD-8BF7-128A059AC0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78626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99" name="Line 54">
            <a:extLst>
              <a:ext uri="{FF2B5EF4-FFF2-40B4-BE49-F238E27FC236}">
                <a16:creationId xmlns:a16="http://schemas.microsoft.com/office/drawing/2014/main" id="{015AF53F-1CEA-4045-A7B8-103273A2E3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9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900" name="Text Box 55">
            <a:extLst>
              <a:ext uri="{FF2B5EF4-FFF2-40B4-BE49-F238E27FC236}">
                <a16:creationId xmlns:a16="http://schemas.microsoft.com/office/drawing/2014/main" id="{89EACC21-660E-4C11-93F2-84945DB75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9426" y="3257551"/>
            <a:ext cx="38385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Ultimo bit 3° pacchetto arriva, mando ACK(3)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graphicFrame>
        <p:nvGraphicFramePr>
          <p:cNvPr id="36901" name="Object 56">
            <a:extLst>
              <a:ext uri="{FF2B5EF4-FFF2-40B4-BE49-F238E27FC236}">
                <a16:creationId xmlns:a16="http://schemas.microsoft.com/office/drawing/2014/main" id="{84194E5F-15F7-4383-A6C5-F75511A1C0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6088" y="513556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magine" r:id="rId3" imgW="3184425" imgH="494476" progId="Word.Picture.8">
                  <p:embed/>
                </p:oleObj>
              </mc:Choice>
              <mc:Fallback>
                <p:oleObj name="Immagine" r:id="rId3" imgW="3184425" imgH="494476" progId="Word.Picture.8">
                  <p:embed/>
                  <p:pic>
                    <p:nvPicPr>
                      <p:cNvPr id="36901" name="Object 56">
                        <a:extLst>
                          <a:ext uri="{FF2B5EF4-FFF2-40B4-BE49-F238E27FC236}">
                            <a16:creationId xmlns:a16="http://schemas.microsoft.com/office/drawing/2014/main" id="{84194E5F-15F7-4383-A6C5-F75511A1C0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8" y="5135563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02" name="Text Box 57">
            <a:extLst>
              <a:ext uri="{FF2B5EF4-FFF2-40B4-BE49-F238E27FC236}">
                <a16:creationId xmlns:a16="http://schemas.microsoft.com/office/drawing/2014/main" id="{E5AF3B12-740E-40BD-9ED6-1D814B2B8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1" y="4437064"/>
            <a:ext cx="12874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>
                <a:solidFill>
                  <a:srgbClr val="FF0000"/>
                </a:solidFill>
              </a:rPr>
              <a:t>Utilizzo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>
                <a:solidFill>
                  <a:srgbClr val="FF0000"/>
                </a:solidFill>
              </a:rPr>
              <a:t>triplicato</a:t>
            </a:r>
          </a:p>
        </p:txBody>
      </p:sp>
      <p:sp>
        <p:nvSpPr>
          <p:cNvPr id="36903" name="Line 58">
            <a:extLst>
              <a:ext uri="{FF2B5EF4-FFF2-40B4-BE49-F238E27FC236}">
                <a16:creationId xmlns:a16="http://schemas.microsoft.com/office/drawing/2014/main" id="{794C7408-C159-43AB-B71F-C2B27A08E5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10513" y="4821238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egnaposto piè di pagina 5">
            <a:extLst>
              <a:ext uri="{FF2B5EF4-FFF2-40B4-BE49-F238E27FC236}">
                <a16:creationId xmlns:a16="http://schemas.microsoft.com/office/drawing/2014/main" id="{8BF5679C-3842-47C0-8D1B-6FD1B3D8A3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8915" name="Segnaposto numero diapositiva 6">
            <a:extLst>
              <a:ext uri="{FF2B5EF4-FFF2-40B4-BE49-F238E27FC236}">
                <a16:creationId xmlns:a16="http://schemas.microsoft.com/office/drawing/2014/main" id="{FB92E037-2086-41B3-9F3E-E4D319D232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AD96F50A-097D-4ADE-8A08-66F6A2C9462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EE12703F-6210-49C6-8DE1-7715F4A39D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0413" y="304800"/>
            <a:ext cx="7772400" cy="1143000"/>
          </a:xfrm>
        </p:spPr>
        <p:txBody>
          <a:bodyPr/>
          <a:lstStyle/>
          <a:p>
            <a:r>
              <a:rPr lang="en-US" altLang="it-IT" dirty="0"/>
              <a:t>Go-Back-N  </a:t>
            </a:r>
            <a:r>
              <a:rPr lang="en-US" altLang="it-IT" dirty="0">
                <a:hlinkClick r:id="rId3"/>
              </a:rPr>
              <a:t>(demo)</a:t>
            </a:r>
            <a:endParaRPr lang="en-US" altLang="it-IT" dirty="0"/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BD437160-B8DC-4F19-B582-AF503FE774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314450"/>
            <a:ext cx="8324850" cy="1219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Sender:</a:t>
            </a:r>
            <a:endParaRPr lang="en-US" altLang="it-IT" sz="2400"/>
          </a:p>
          <a:p>
            <a:r>
              <a:rPr lang="en-US" altLang="it-IT" sz="2000"/>
              <a:t>Numeri di sequenza a k bit</a:t>
            </a:r>
          </a:p>
          <a:p>
            <a:r>
              <a:rPr lang="en-US" altLang="it-IT" sz="2000"/>
              <a:t>“finistra” di N pacchetti, pacchetti non confermati possibili</a:t>
            </a:r>
          </a:p>
          <a:p>
            <a:endParaRPr lang="en-US" altLang="it-IT" sz="2400"/>
          </a:p>
          <a:p>
            <a:endParaRPr lang="en-US" altLang="it-IT" sz="2400"/>
          </a:p>
        </p:txBody>
      </p:sp>
      <p:pic>
        <p:nvPicPr>
          <p:cNvPr id="38918" name="Picture 4" descr="gbn_seqnum">
            <a:extLst>
              <a:ext uri="{FF2B5EF4-FFF2-40B4-BE49-F238E27FC236}">
                <a16:creationId xmlns:a16="http://schemas.microsoft.com/office/drawing/2014/main" id="{09A3E821-B694-4D23-9337-5FC9E8538A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189" y="2752726"/>
            <a:ext cx="8099425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9" name="Rectangle 5">
            <a:extLst>
              <a:ext uri="{FF2B5EF4-FFF2-40B4-BE49-F238E27FC236}">
                <a16:creationId xmlns:a16="http://schemas.microsoft.com/office/drawing/2014/main" id="{17B4CC16-0063-4587-B3B5-86A64846D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4638675"/>
            <a:ext cx="83248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t-IT" sz="2000"/>
              <a:t>ACK(n): “il prossimo pacchetto che aspetto è il numero </a:t>
            </a:r>
            <a:r>
              <a:rPr lang="en-US" altLang="it-IT" sz="2000" i="1"/>
              <a:t>n</a:t>
            </a:r>
            <a:r>
              <a:rPr lang="en-US" altLang="it-IT" sz="2000"/>
              <a:t>”</a:t>
            </a:r>
          </a:p>
          <a:p>
            <a:pPr lvl="1"/>
            <a:r>
              <a:rPr lang="en-US" altLang="it-IT" sz="2000"/>
              <a:t>Possono arrivare ACK duplicati</a:t>
            </a:r>
            <a:endParaRPr lang="en-US" altLang="it-IT" sz="1800"/>
          </a:p>
          <a:p>
            <a:r>
              <a:rPr lang="en-US" altLang="it-IT" sz="2000"/>
              <a:t>C’è un timer per ogni pacchetto “in volo”</a:t>
            </a:r>
          </a:p>
          <a:p>
            <a:r>
              <a:rPr lang="en-US" altLang="it-IT" sz="2000" i="1"/>
              <a:t>timeout(n):</a:t>
            </a:r>
            <a:r>
              <a:rPr lang="en-US" altLang="it-IT" sz="2000"/>
              <a:t> ritrasmette il pacchetto </a:t>
            </a:r>
            <a:r>
              <a:rPr lang="en-US" altLang="it-IT" sz="2000" i="1"/>
              <a:t>n</a:t>
            </a:r>
            <a:r>
              <a:rPr lang="en-US" altLang="it-IT" sz="2000"/>
              <a:t> e anche tutti I successivi (anche se magari erano arrivati correttamente)</a:t>
            </a:r>
          </a:p>
          <a:p>
            <a:endParaRPr lang="en-US" altLang="it-IT" sz="2400"/>
          </a:p>
          <a:p>
            <a:endParaRPr lang="en-US" altLang="it-IT" sz="2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egnaposto piè di pagina 3">
            <a:extLst>
              <a:ext uri="{FF2B5EF4-FFF2-40B4-BE49-F238E27FC236}">
                <a16:creationId xmlns:a16="http://schemas.microsoft.com/office/drawing/2014/main" id="{58A029C1-C870-4832-A1BF-693D80F01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0963" name="Segnaposto numero diapositiva 4">
            <a:extLst>
              <a:ext uri="{FF2B5EF4-FFF2-40B4-BE49-F238E27FC236}">
                <a16:creationId xmlns:a16="http://schemas.microsoft.com/office/drawing/2014/main" id="{D8852362-A8BD-4805-9E2C-4928F55FD9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8BF11007-DF53-4771-A0C1-044C85C79F22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8554F545-EBB8-4E24-B1EC-C13C57B892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438150"/>
            <a:ext cx="7772400" cy="1143000"/>
          </a:xfrm>
        </p:spPr>
        <p:txBody>
          <a:bodyPr/>
          <a:lstStyle/>
          <a:p>
            <a:r>
              <a:rPr lang="en-US" altLang="it-IT" sz="3600"/>
              <a:t>GBN in</a:t>
            </a:r>
            <a:br>
              <a:rPr lang="en-US" altLang="it-IT" sz="3600"/>
            </a:br>
            <a:r>
              <a:rPr lang="en-US" altLang="it-IT" sz="3600"/>
              <a:t>azione</a:t>
            </a:r>
            <a:endParaRPr lang="en-US" altLang="it-IT"/>
          </a:p>
        </p:txBody>
      </p:sp>
      <p:pic>
        <p:nvPicPr>
          <p:cNvPr id="367619" name="Picture 3" descr="gbn_example">
            <a:extLst>
              <a:ext uri="{FF2B5EF4-FFF2-40B4-BE49-F238E27FC236}">
                <a16:creationId xmlns:a16="http://schemas.microsoft.com/office/drawing/2014/main" id="{F3E0F2C5-BE37-44C9-BD02-6026B4F878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4" y="482600"/>
            <a:ext cx="5972175" cy="574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0"/>
                                        <p:tgtEl>
                                          <p:spTgt spid="367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egnaposto piè di pagina 5">
            <a:extLst>
              <a:ext uri="{FF2B5EF4-FFF2-40B4-BE49-F238E27FC236}">
                <a16:creationId xmlns:a16="http://schemas.microsoft.com/office/drawing/2014/main" id="{36B76206-9885-47C5-BCC7-B1D6A8DC55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3011" name="Segnaposto numero diapositiva 6">
            <a:extLst>
              <a:ext uri="{FF2B5EF4-FFF2-40B4-BE49-F238E27FC236}">
                <a16:creationId xmlns:a16="http://schemas.microsoft.com/office/drawing/2014/main" id="{D1008A5E-C138-4A4F-915E-1768B55C78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14B0D134-CF30-418F-AAC1-735CD9265D5C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8C706C8A-D62B-455C-860B-905E0BD745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 dirty="0" err="1"/>
              <a:t>Ripetizione</a:t>
            </a:r>
            <a:r>
              <a:rPr lang="en-US" altLang="it-IT" sz="3600" dirty="0"/>
              <a:t> </a:t>
            </a:r>
            <a:r>
              <a:rPr lang="en-US" altLang="it-IT" sz="3600" dirty="0" err="1"/>
              <a:t>selettiva</a:t>
            </a:r>
            <a:r>
              <a:rPr lang="en-US" altLang="it-IT" sz="3600" dirty="0"/>
              <a:t> (</a:t>
            </a:r>
            <a:r>
              <a:rPr lang="en-US" altLang="it-IT" sz="3600" dirty="0">
                <a:hlinkClick r:id="rId3"/>
              </a:rPr>
              <a:t>demo</a:t>
            </a:r>
            <a:r>
              <a:rPr lang="en-US" altLang="it-IT" sz="3600" dirty="0"/>
              <a:t>)</a:t>
            </a:r>
            <a:endParaRPr lang="en-US" altLang="it-IT" dirty="0"/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54E9DBB5-654D-4039-9F3C-E92077AD66C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76450" y="1466850"/>
            <a:ext cx="7562850" cy="4648200"/>
          </a:xfrm>
        </p:spPr>
        <p:txBody>
          <a:bodyPr/>
          <a:lstStyle/>
          <a:p>
            <a:r>
              <a:rPr lang="en-US" altLang="it-IT" sz="2400" dirty="0"/>
              <a:t>I </a:t>
            </a:r>
            <a:r>
              <a:rPr lang="en-US" altLang="it-IT" sz="2400" dirty="0" err="1"/>
              <a:t>pacchetti</a:t>
            </a:r>
            <a:r>
              <a:rPr lang="en-US" altLang="it-IT" sz="2400" dirty="0"/>
              <a:t> </a:t>
            </a:r>
            <a:r>
              <a:rPr lang="en-US" altLang="it-IT" sz="2400" dirty="0" err="1"/>
              <a:t>corretti</a:t>
            </a:r>
            <a:r>
              <a:rPr lang="en-US" altLang="it-IT" sz="2400" dirty="0"/>
              <a:t> sono </a:t>
            </a:r>
            <a:r>
              <a:rPr lang="en-US" altLang="it-IT" sz="2400" dirty="0" err="1"/>
              <a:t>confermati</a:t>
            </a:r>
            <a:r>
              <a:rPr lang="en-US" altLang="it-IT" sz="2400" dirty="0"/>
              <a:t> INDIVIDUALMENTE</a:t>
            </a:r>
          </a:p>
          <a:p>
            <a:pPr lvl="1"/>
            <a:r>
              <a:rPr lang="en-US" altLang="it-IT" sz="2000" dirty="0"/>
              <a:t>I </a:t>
            </a:r>
            <a:r>
              <a:rPr lang="en-US" altLang="it-IT" sz="2000" dirty="0" err="1"/>
              <a:t>pacchetti</a:t>
            </a:r>
            <a:r>
              <a:rPr lang="en-US" altLang="it-IT" sz="2000" dirty="0"/>
              <a:t> sono </a:t>
            </a:r>
            <a:r>
              <a:rPr lang="en-US" altLang="it-IT" sz="2000" dirty="0" err="1"/>
              <a:t>conservati</a:t>
            </a:r>
            <a:r>
              <a:rPr lang="en-US" altLang="it-IT" sz="2000" dirty="0"/>
              <a:t> in </a:t>
            </a:r>
            <a:r>
              <a:rPr lang="en-US" altLang="it-IT" sz="2000" dirty="0" err="1"/>
              <a:t>attesa</a:t>
            </a:r>
            <a:r>
              <a:rPr lang="en-US" altLang="it-IT" sz="2000" dirty="0"/>
              <a:t> </a:t>
            </a:r>
            <a:r>
              <a:rPr lang="en-US" altLang="it-IT" sz="2000" dirty="0" err="1"/>
              <a:t>che</a:t>
            </a:r>
            <a:r>
              <a:rPr lang="en-US" altLang="it-IT" sz="2000" dirty="0"/>
              <a:t> </a:t>
            </a:r>
            <a:r>
              <a:rPr lang="en-US" altLang="it-IT" sz="2000" dirty="0" err="1"/>
              <a:t>possano</a:t>
            </a:r>
            <a:r>
              <a:rPr lang="en-US" altLang="it-IT" sz="2000" dirty="0"/>
              <a:t> </a:t>
            </a:r>
            <a:r>
              <a:rPr lang="en-US" altLang="it-IT" sz="2000" dirty="0" err="1"/>
              <a:t>essere</a:t>
            </a:r>
            <a:r>
              <a:rPr lang="en-US" altLang="it-IT" sz="2000" dirty="0"/>
              <a:t> </a:t>
            </a:r>
            <a:r>
              <a:rPr lang="en-US" altLang="it-IT" sz="2000" dirty="0" err="1"/>
              <a:t>rilasciati</a:t>
            </a:r>
            <a:r>
              <a:rPr lang="en-US" altLang="it-IT" sz="2000" dirty="0"/>
              <a:t> in </a:t>
            </a:r>
            <a:r>
              <a:rPr lang="en-US" altLang="it-IT" sz="2000" dirty="0" err="1"/>
              <a:t>ordine</a:t>
            </a:r>
            <a:endParaRPr lang="en-US" altLang="it-IT" sz="2000" dirty="0"/>
          </a:p>
          <a:p>
            <a:r>
              <a:rPr lang="en-US" altLang="it-IT" sz="2400" dirty="0"/>
              <a:t>Il </a:t>
            </a:r>
            <a:r>
              <a:rPr lang="en-US" altLang="it-IT" sz="2400" dirty="0" err="1"/>
              <a:t>mittente</a:t>
            </a:r>
            <a:r>
              <a:rPr lang="en-US" altLang="it-IT" sz="2400" dirty="0"/>
              <a:t> </a:t>
            </a:r>
            <a:r>
              <a:rPr lang="en-US" altLang="it-IT" sz="2400" dirty="0" err="1"/>
              <a:t>rimanda</a:t>
            </a:r>
            <a:r>
              <a:rPr lang="en-US" altLang="it-IT" sz="2400" dirty="0"/>
              <a:t> solo I </a:t>
            </a:r>
            <a:r>
              <a:rPr lang="en-US" altLang="it-IT" sz="2400" dirty="0" err="1"/>
              <a:t>pacchetti</a:t>
            </a:r>
            <a:r>
              <a:rPr lang="en-US" altLang="it-IT" sz="2400" dirty="0"/>
              <a:t> non </a:t>
            </a:r>
            <a:r>
              <a:rPr lang="en-US" altLang="it-IT" sz="2400" dirty="0" err="1"/>
              <a:t>confermati</a:t>
            </a:r>
            <a:endParaRPr lang="en-US" altLang="it-IT" sz="2400" dirty="0"/>
          </a:p>
          <a:p>
            <a:pPr lvl="1"/>
            <a:r>
              <a:rPr lang="en-US" altLang="it-IT" sz="2000" dirty="0" err="1"/>
              <a:t>C’è</a:t>
            </a:r>
            <a:r>
              <a:rPr lang="en-US" altLang="it-IT" sz="2000" dirty="0"/>
              <a:t> un timer per </a:t>
            </a:r>
            <a:r>
              <a:rPr lang="en-US" altLang="it-IT" sz="2000" dirty="0" err="1"/>
              <a:t>ogni</a:t>
            </a:r>
            <a:r>
              <a:rPr lang="en-US" altLang="it-IT" sz="2000" dirty="0"/>
              <a:t> </a:t>
            </a:r>
            <a:r>
              <a:rPr lang="en-US" altLang="it-IT" sz="2000" dirty="0" err="1"/>
              <a:t>pacchetto</a:t>
            </a:r>
            <a:r>
              <a:rPr lang="en-US" altLang="it-IT" sz="2000" dirty="0"/>
              <a:t> “in </a:t>
            </a:r>
            <a:r>
              <a:rPr lang="en-US" altLang="it-IT" sz="2000" dirty="0" err="1"/>
              <a:t>volo</a:t>
            </a:r>
            <a:r>
              <a:rPr lang="en-US" altLang="it-IT" sz="2000" dirty="0"/>
              <a:t>”</a:t>
            </a:r>
          </a:p>
          <a:p>
            <a:r>
              <a:rPr lang="en-US" altLang="it-IT" sz="2400" dirty="0"/>
              <a:t>Finestra del </a:t>
            </a:r>
            <a:r>
              <a:rPr lang="en-US" altLang="it-IT" sz="2400" dirty="0" err="1"/>
              <a:t>mittente</a:t>
            </a:r>
            <a:endParaRPr lang="en-US" altLang="it-IT" sz="2400" dirty="0"/>
          </a:p>
          <a:p>
            <a:pPr lvl="1"/>
            <a:r>
              <a:rPr lang="en-US" altLang="it-IT" sz="2000" dirty="0"/>
              <a:t>Range di numeri </a:t>
            </a:r>
            <a:r>
              <a:rPr lang="en-US" altLang="it-IT" sz="2000" dirty="0" err="1"/>
              <a:t>attivi</a:t>
            </a:r>
            <a:endParaRPr lang="en-US" altLang="it-IT" sz="2000" dirty="0"/>
          </a:p>
          <a:p>
            <a:pPr lvl="1"/>
            <a:endParaRPr lang="en-US" altLang="it-IT" sz="2000" dirty="0"/>
          </a:p>
          <a:p>
            <a:r>
              <a:rPr lang="en-US" altLang="it-IT" sz="2400" dirty="0"/>
              <a:t>Net-SEAL </a:t>
            </a:r>
            <a:r>
              <a:rPr lang="en-US" altLang="it-IT" sz="2400" dirty="0">
                <a:hlinkClick r:id="rId4"/>
              </a:rPr>
              <a:t>animations</a:t>
            </a:r>
            <a:endParaRPr lang="en-US" altLang="it-IT" sz="24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egnaposto piè di pagina 3">
            <a:extLst>
              <a:ext uri="{FF2B5EF4-FFF2-40B4-BE49-F238E27FC236}">
                <a16:creationId xmlns:a16="http://schemas.microsoft.com/office/drawing/2014/main" id="{A9F142CA-57DB-41E7-AA30-5E3C1DFD75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5059" name="Segnaposto numero diapositiva 4">
            <a:extLst>
              <a:ext uri="{FF2B5EF4-FFF2-40B4-BE49-F238E27FC236}">
                <a16:creationId xmlns:a16="http://schemas.microsoft.com/office/drawing/2014/main" id="{CC0D3DFE-580D-4033-9C73-836C9CC506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7CB1DEF9-C1C0-4ACE-BBC1-69C8C7033B8C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D36C9A34-719B-446E-9445-0D0FED0345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09751" y="304800"/>
            <a:ext cx="8486775" cy="1143000"/>
          </a:xfrm>
        </p:spPr>
        <p:txBody>
          <a:bodyPr/>
          <a:lstStyle/>
          <a:p>
            <a:r>
              <a:rPr lang="en-US" altLang="it-IT" sz="3600"/>
              <a:t>Finestre di ricezione e invio</a:t>
            </a:r>
            <a:endParaRPr lang="en-US" altLang="it-IT"/>
          </a:p>
        </p:txBody>
      </p:sp>
      <p:pic>
        <p:nvPicPr>
          <p:cNvPr id="45061" name="Picture 3" descr="sr_seqnum">
            <a:extLst>
              <a:ext uri="{FF2B5EF4-FFF2-40B4-BE49-F238E27FC236}">
                <a16:creationId xmlns:a16="http://schemas.microsoft.com/office/drawing/2014/main" id="{1A5F1CDD-D024-49D2-9E83-4EF21A7666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825" y="1404939"/>
            <a:ext cx="8235950" cy="491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egnaposto piè di pagina 5">
            <a:extLst>
              <a:ext uri="{FF2B5EF4-FFF2-40B4-BE49-F238E27FC236}">
                <a16:creationId xmlns:a16="http://schemas.microsoft.com/office/drawing/2014/main" id="{2E455B56-A18A-496E-BB3E-576E8ABFF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7107" name="Segnaposto numero diapositiva 6">
            <a:extLst>
              <a:ext uri="{FF2B5EF4-FFF2-40B4-BE49-F238E27FC236}">
                <a16:creationId xmlns:a16="http://schemas.microsoft.com/office/drawing/2014/main" id="{A982DDD6-587F-4747-961D-EB92B17E5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3B73DA44-AC01-4569-A124-98B46B3AA73A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0B80BFCC-A41E-4FAC-8E3A-9D9779714B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71675" y="247650"/>
            <a:ext cx="7772400" cy="838200"/>
          </a:xfrm>
        </p:spPr>
        <p:txBody>
          <a:bodyPr/>
          <a:lstStyle/>
          <a:p>
            <a:r>
              <a:rPr lang="en-US" altLang="it-IT"/>
              <a:t>Ripetizione selettiva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040E6270-9061-4969-9790-B6592B1803D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dirty="0">
                <a:solidFill>
                  <a:srgbClr val="FF0000"/>
                </a:solidFill>
              </a:rPr>
              <a:t>Ci sono </a:t>
            </a:r>
            <a:r>
              <a:rPr lang="en-US" altLang="it-IT" dirty="0" err="1">
                <a:solidFill>
                  <a:srgbClr val="FF0000"/>
                </a:solidFill>
              </a:rPr>
              <a:t>dati</a:t>
            </a:r>
            <a:r>
              <a:rPr lang="en-US" altLang="it-IT" dirty="0">
                <a:solidFill>
                  <a:srgbClr val="FF0000"/>
                </a:solidFill>
              </a:rPr>
              <a:t> </a:t>
            </a:r>
            <a:r>
              <a:rPr lang="en-US" altLang="it-IT" dirty="0" err="1">
                <a:solidFill>
                  <a:srgbClr val="FF0000"/>
                </a:solidFill>
              </a:rPr>
              <a:t>nel</a:t>
            </a:r>
            <a:r>
              <a:rPr lang="en-US" altLang="it-IT" dirty="0">
                <a:solidFill>
                  <a:srgbClr val="FF0000"/>
                </a:solidFill>
              </a:rPr>
              <a:t> buffer:</a:t>
            </a:r>
            <a:endParaRPr lang="en-US" altLang="it-IT" dirty="0"/>
          </a:p>
          <a:p>
            <a:r>
              <a:rPr lang="en-US" altLang="it-IT" sz="2400" dirty="0" err="1"/>
              <a:t>Mandali</a:t>
            </a:r>
            <a:r>
              <a:rPr lang="en-US" altLang="it-IT" sz="2400" dirty="0"/>
              <a:t> se ci sono slot </a:t>
            </a:r>
          </a:p>
          <a:p>
            <a:pPr>
              <a:buFont typeface="ZapfDingbats" pitchFamily="82" charset="2"/>
              <a:buNone/>
            </a:pPr>
            <a:r>
              <a:rPr lang="en-US" altLang="it-IT" dirty="0">
                <a:solidFill>
                  <a:srgbClr val="FF0000"/>
                </a:solidFill>
              </a:rPr>
              <a:t>Timeout(n):</a:t>
            </a:r>
            <a:endParaRPr lang="en-US" altLang="it-IT" dirty="0"/>
          </a:p>
          <a:p>
            <a:r>
              <a:rPr lang="en-US" altLang="it-IT" sz="2400" dirty="0" err="1"/>
              <a:t>Rimanda</a:t>
            </a:r>
            <a:r>
              <a:rPr lang="en-US" altLang="it-IT" sz="2400" dirty="0"/>
              <a:t> il </a:t>
            </a:r>
            <a:r>
              <a:rPr lang="en-US" altLang="it-IT" sz="2400" dirty="0" err="1"/>
              <a:t>pacchetto</a:t>
            </a:r>
            <a:r>
              <a:rPr lang="en-US" altLang="it-IT" sz="2400" dirty="0"/>
              <a:t> </a:t>
            </a:r>
            <a:r>
              <a:rPr lang="en-US" altLang="it-IT" sz="2400" i="1" dirty="0"/>
              <a:t>n</a:t>
            </a:r>
          </a:p>
          <a:p>
            <a:pPr>
              <a:buFont typeface="ZapfDingbats" pitchFamily="82" charset="2"/>
              <a:buNone/>
            </a:pPr>
            <a:r>
              <a:rPr lang="en-US" altLang="it-IT" dirty="0">
                <a:solidFill>
                  <a:srgbClr val="FF0000"/>
                </a:solidFill>
              </a:rPr>
              <a:t>ACK(n) </a:t>
            </a:r>
            <a:r>
              <a:rPr lang="en-US" altLang="it-IT" sz="2400" dirty="0"/>
              <a:t>in </a:t>
            </a:r>
            <a:r>
              <a:rPr lang="en-US" altLang="it-IT" sz="1800" dirty="0"/>
              <a:t>[</a:t>
            </a:r>
            <a:r>
              <a:rPr lang="en-US" altLang="it-IT" sz="1800" dirty="0" err="1"/>
              <a:t>sendbase,sendbase+N</a:t>
            </a:r>
            <a:r>
              <a:rPr lang="en-US" altLang="it-IT" sz="1800" dirty="0"/>
              <a:t>]:</a:t>
            </a:r>
            <a:endParaRPr lang="en-US" altLang="it-IT" sz="2400" dirty="0"/>
          </a:p>
          <a:p>
            <a:r>
              <a:rPr lang="en-US" altLang="it-IT" sz="2400" dirty="0" err="1"/>
              <a:t>marca</a:t>
            </a:r>
            <a:r>
              <a:rPr lang="en-US" altLang="it-IT" sz="2400" dirty="0"/>
              <a:t> </a:t>
            </a:r>
            <a:r>
              <a:rPr lang="en-US" altLang="it-IT" sz="2400" i="1" dirty="0"/>
              <a:t>n</a:t>
            </a:r>
            <a:r>
              <a:rPr lang="en-US" altLang="it-IT" sz="2400" dirty="0"/>
              <a:t> come OK</a:t>
            </a:r>
          </a:p>
          <a:p>
            <a:r>
              <a:rPr lang="en-US" altLang="it-IT" sz="2400" dirty="0"/>
              <a:t>Nel </a:t>
            </a:r>
            <a:r>
              <a:rPr lang="en-US" altLang="it-IT" sz="2400" dirty="0" err="1"/>
              <a:t>caso</a:t>
            </a:r>
            <a:r>
              <a:rPr lang="en-US" altLang="it-IT" sz="2400" dirty="0"/>
              <a:t> </a:t>
            </a:r>
            <a:r>
              <a:rPr lang="en-US" altLang="it-IT" sz="2400" dirty="0" err="1"/>
              <a:t>sposta</a:t>
            </a:r>
            <a:r>
              <a:rPr lang="en-US" altLang="it-IT" sz="2400" dirty="0"/>
              <a:t> la </a:t>
            </a:r>
            <a:r>
              <a:rPr lang="en-US" altLang="it-IT" sz="2400" dirty="0" err="1"/>
              <a:t>finestra</a:t>
            </a:r>
            <a:r>
              <a:rPr lang="en-US" altLang="it-IT" sz="2400" dirty="0"/>
              <a:t> in avanti di 1</a:t>
            </a:r>
            <a:endParaRPr lang="en-US" altLang="it-IT" dirty="0"/>
          </a:p>
          <a:p>
            <a:endParaRPr lang="en-US" altLang="it-IT" dirty="0"/>
          </a:p>
        </p:txBody>
      </p:sp>
      <p:sp>
        <p:nvSpPr>
          <p:cNvPr id="47110" name="Rectangle 4">
            <a:extLst>
              <a:ext uri="{FF2B5EF4-FFF2-40B4-BE49-F238E27FC236}">
                <a16:creationId xmlns:a16="http://schemas.microsoft.com/office/drawing/2014/main" id="{00E14EDF-B19F-4434-BF57-738F7E3A7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" y="1457325"/>
            <a:ext cx="5524501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it-IT" altLang="it-IT" sz="1600"/>
          </a:p>
        </p:txBody>
      </p:sp>
      <p:grpSp>
        <p:nvGrpSpPr>
          <p:cNvPr id="47111" name="Group 5">
            <a:extLst>
              <a:ext uri="{FF2B5EF4-FFF2-40B4-BE49-F238E27FC236}">
                <a16:creationId xmlns:a16="http://schemas.microsoft.com/office/drawing/2014/main" id="{8A7F9137-EC0E-4D64-9402-D2CE5B4A47F3}"/>
              </a:ext>
            </a:extLst>
          </p:cNvPr>
          <p:cNvGrpSpPr>
            <a:grpSpLocks/>
          </p:cNvGrpSpPr>
          <p:nvPr/>
        </p:nvGrpSpPr>
        <p:grpSpPr bwMode="auto">
          <a:xfrm>
            <a:off x="2230439" y="1208088"/>
            <a:ext cx="1150937" cy="457200"/>
            <a:chOff x="1105" y="3929"/>
            <a:chExt cx="725" cy="288"/>
          </a:xfrm>
        </p:grpSpPr>
        <p:sp>
          <p:nvSpPr>
            <p:cNvPr id="47117" name="Rectangle 6">
              <a:extLst>
                <a:ext uri="{FF2B5EF4-FFF2-40B4-BE49-F238E27FC236}">
                  <a16:creationId xmlns:a16="http://schemas.microsoft.com/office/drawing/2014/main" id="{72A3256D-EC95-45F4-AB47-75E310F1D3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47118" name="Text Box 7">
              <a:extLst>
                <a:ext uri="{FF2B5EF4-FFF2-40B4-BE49-F238E27FC236}">
                  <a16:creationId xmlns:a16="http://schemas.microsoft.com/office/drawing/2014/main" id="{4FA7B1AF-3B1A-4BDD-9243-213E8DEFA8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5" y="3929"/>
              <a:ext cx="7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400">
                  <a:solidFill>
                    <a:schemeClr val="accent2"/>
                  </a:solidFill>
                </a:rPr>
                <a:t>sender</a:t>
              </a:r>
              <a:endParaRPr lang="en-US" altLang="it-IT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47112" name="Rectangle 8">
            <a:extLst>
              <a:ext uri="{FF2B5EF4-FFF2-40B4-BE49-F238E27FC236}">
                <a16:creationId xmlns:a16="http://schemas.microsoft.com/office/drawing/2014/main" id="{E522ABAA-F9AA-4E9F-9139-1AFB12A6A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25" y="1581150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pkt n in </a:t>
            </a:r>
            <a:r>
              <a:rPr lang="en-US" altLang="it-IT" sz="1600">
                <a:solidFill>
                  <a:srgbClr val="FF0000"/>
                </a:solidFill>
              </a:rPr>
              <a:t>[rcvbase, rcvbase+N-1]</a:t>
            </a:r>
            <a:endParaRPr lang="en-US" altLang="it-IT" sz="2400"/>
          </a:p>
          <a:p>
            <a:r>
              <a:rPr lang="en-US" altLang="it-IT" sz="2000"/>
              <a:t>manda ACK(n)</a:t>
            </a:r>
          </a:p>
          <a:p>
            <a:r>
              <a:rPr lang="en-US" altLang="it-IT" sz="2000"/>
              <a:t>Fuori ordine? Conserva</a:t>
            </a:r>
          </a:p>
          <a:p>
            <a:r>
              <a:rPr lang="en-US" altLang="it-IT" sz="2000"/>
              <a:t>In ordine: consegna e sposta la finestra in avanti</a:t>
            </a:r>
          </a:p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pkt n in </a:t>
            </a:r>
            <a:r>
              <a:rPr lang="en-US" altLang="it-IT" sz="1600">
                <a:solidFill>
                  <a:srgbClr val="FF0000"/>
                </a:solidFill>
              </a:rPr>
              <a:t>[rcvbase-N,rcvbase-1]</a:t>
            </a:r>
            <a:endParaRPr lang="en-US" altLang="it-IT" sz="2400"/>
          </a:p>
          <a:p>
            <a:r>
              <a:rPr lang="en-US" altLang="it-IT" sz="2000"/>
              <a:t>ACK(n) (duplicato che non sembra confermato)</a:t>
            </a:r>
          </a:p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altrimenti:</a:t>
            </a:r>
            <a:r>
              <a:rPr lang="en-US" altLang="it-IT" sz="2000">
                <a:solidFill>
                  <a:srgbClr val="FF0000"/>
                </a:solidFill>
              </a:rPr>
              <a:t> </a:t>
            </a:r>
          </a:p>
          <a:p>
            <a:r>
              <a:rPr lang="en-US" altLang="it-IT" sz="2000"/>
              <a:t>ignora </a:t>
            </a:r>
            <a:endParaRPr lang="en-US" altLang="it-IT" sz="2400"/>
          </a:p>
          <a:p>
            <a:endParaRPr lang="en-US" altLang="it-IT" sz="2400"/>
          </a:p>
        </p:txBody>
      </p:sp>
      <p:sp>
        <p:nvSpPr>
          <p:cNvPr id="47113" name="Rectangle 9">
            <a:extLst>
              <a:ext uri="{FF2B5EF4-FFF2-40B4-BE49-F238E27FC236}">
                <a16:creationId xmlns:a16="http://schemas.microsoft.com/office/drawing/2014/main" id="{A484F590-79DE-4D8E-9114-53EBC0971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526" y="143827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it-IT" altLang="it-IT" sz="1600"/>
          </a:p>
        </p:txBody>
      </p:sp>
      <p:grpSp>
        <p:nvGrpSpPr>
          <p:cNvPr id="47114" name="Group 10">
            <a:extLst>
              <a:ext uri="{FF2B5EF4-FFF2-40B4-BE49-F238E27FC236}">
                <a16:creationId xmlns:a16="http://schemas.microsoft.com/office/drawing/2014/main" id="{AA61D80F-AAD1-4751-91AD-BAEE1F4ACA47}"/>
              </a:ext>
            </a:extLst>
          </p:cNvPr>
          <p:cNvGrpSpPr>
            <a:grpSpLocks/>
          </p:cNvGrpSpPr>
          <p:nvPr/>
        </p:nvGrpSpPr>
        <p:grpSpPr bwMode="auto">
          <a:xfrm>
            <a:off x="6710364" y="1179513"/>
            <a:ext cx="1366837" cy="457200"/>
            <a:chOff x="3339" y="191"/>
            <a:chExt cx="861" cy="288"/>
          </a:xfrm>
        </p:grpSpPr>
        <p:sp>
          <p:nvSpPr>
            <p:cNvPr id="47115" name="Rectangle 11">
              <a:extLst>
                <a:ext uri="{FF2B5EF4-FFF2-40B4-BE49-F238E27FC236}">
                  <a16:creationId xmlns:a16="http://schemas.microsoft.com/office/drawing/2014/main" id="{18DFF941-1A73-4FF9-AEDB-43DBBCBC64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47116" name="Text Box 12">
              <a:extLst>
                <a:ext uri="{FF2B5EF4-FFF2-40B4-BE49-F238E27FC236}">
                  <a16:creationId xmlns:a16="http://schemas.microsoft.com/office/drawing/2014/main" id="{F210FC7C-F6BE-4960-A964-F03DB9F8F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400">
                  <a:solidFill>
                    <a:schemeClr val="accent2"/>
                  </a:solidFill>
                </a:rPr>
                <a:t>receiver</a:t>
              </a:r>
              <a:endParaRPr lang="en-US" altLang="it-IT" sz="24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egnaposto piè di pagina 3">
            <a:extLst>
              <a:ext uri="{FF2B5EF4-FFF2-40B4-BE49-F238E27FC236}">
                <a16:creationId xmlns:a16="http://schemas.microsoft.com/office/drawing/2014/main" id="{AC1CAD3E-A05A-4369-89FD-268CF72F9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9155" name="Segnaposto numero diapositiva 4">
            <a:extLst>
              <a:ext uri="{FF2B5EF4-FFF2-40B4-BE49-F238E27FC236}">
                <a16:creationId xmlns:a16="http://schemas.microsoft.com/office/drawing/2014/main" id="{D72C0F86-E627-45BF-BBB7-E68A10800E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A02AB3AD-EFF6-4379-A8E1-DC5C11907F5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5908A2D1-E852-480B-8462-690FAA5944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63725" y="255588"/>
            <a:ext cx="7772400" cy="838200"/>
          </a:xfrm>
        </p:spPr>
        <p:txBody>
          <a:bodyPr/>
          <a:lstStyle/>
          <a:p>
            <a:r>
              <a:rPr lang="en-US" altLang="it-IT" sz="3200"/>
              <a:t>Selective repeat in azione</a:t>
            </a:r>
          </a:p>
        </p:txBody>
      </p:sp>
      <p:pic>
        <p:nvPicPr>
          <p:cNvPr id="49157" name="Picture 3" descr="03-25">
            <a:extLst>
              <a:ext uri="{FF2B5EF4-FFF2-40B4-BE49-F238E27FC236}">
                <a16:creationId xmlns:a16="http://schemas.microsoft.com/office/drawing/2014/main" id="{B03574CB-78D6-431A-943F-BDEA9B739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088" y="1028700"/>
            <a:ext cx="6856412" cy="582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egnaposto piè di pagina 5">
            <a:extLst>
              <a:ext uri="{FF2B5EF4-FFF2-40B4-BE49-F238E27FC236}">
                <a16:creationId xmlns:a16="http://schemas.microsoft.com/office/drawing/2014/main" id="{50F4B31D-2D23-4417-BD9B-672F6CE49E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51203" name="Segnaposto numero diapositiva 6">
            <a:extLst>
              <a:ext uri="{FF2B5EF4-FFF2-40B4-BE49-F238E27FC236}">
                <a16:creationId xmlns:a16="http://schemas.microsoft.com/office/drawing/2014/main" id="{5646D4A4-47CC-4EFE-B3E9-6EE6051B1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A6C02528-F899-4292-ADC9-A1B90BF69E7C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EB5F8CC2-EC8F-4472-B445-527F1BCCA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Problemi</a:t>
            </a:r>
            <a:endParaRPr lang="en-US" altLang="it-IT"/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57D8213E-F048-45AF-95C5-7E6029A2A9C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66925" y="1524000"/>
            <a:ext cx="32766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/>
              <a:t>Esempio: </a:t>
            </a:r>
          </a:p>
          <a:p>
            <a:r>
              <a:rPr lang="en-US" altLang="it-IT" sz="2000"/>
              <a:t>Numeri di seq: 0, 1, 2, 3</a:t>
            </a:r>
          </a:p>
          <a:p>
            <a:r>
              <a:rPr lang="en-US" altLang="it-IT" sz="2000"/>
              <a:t>Taglia finestra=3</a:t>
            </a:r>
            <a:endParaRPr lang="en-US" altLang="it-IT" sz="2400"/>
          </a:p>
          <a:p>
            <a:endParaRPr lang="en-US" altLang="it-IT" sz="2400"/>
          </a:p>
          <a:p>
            <a:r>
              <a:rPr lang="en-US" altLang="it-IT" sz="2000"/>
              <a:t>I due scenari non sono distinguibili!</a:t>
            </a:r>
          </a:p>
          <a:p>
            <a:r>
              <a:rPr lang="en-US" altLang="it-IT" sz="2000"/>
              <a:t>Il duplicato viene passato allo strato trasporto</a:t>
            </a:r>
          </a:p>
          <a:p>
            <a:endParaRPr lang="en-US" altLang="it-IT" sz="2000"/>
          </a:p>
          <a:p>
            <a:pPr>
              <a:buFont typeface="ZapfDingbats" pitchFamily="82" charset="2"/>
              <a:buNone/>
            </a:pPr>
            <a:r>
              <a:rPr lang="en-US" altLang="it-IT" sz="2000">
                <a:solidFill>
                  <a:srgbClr val="FF0000"/>
                </a:solidFill>
              </a:rPr>
              <a:t>P:</a:t>
            </a:r>
            <a:r>
              <a:rPr lang="en-US" altLang="it-IT" sz="2000"/>
              <a:t>  Bisogna riconoscere e scartare I duplicati</a:t>
            </a:r>
          </a:p>
        </p:txBody>
      </p:sp>
      <p:pic>
        <p:nvPicPr>
          <p:cNvPr id="51206" name="Picture 4" descr="sr_dilemma">
            <a:extLst>
              <a:ext uri="{FF2B5EF4-FFF2-40B4-BE49-F238E27FC236}">
                <a16:creationId xmlns:a16="http://schemas.microsoft.com/office/drawing/2014/main" id="{3D7452C4-938F-45A1-B170-A59110B876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364" y="323851"/>
            <a:ext cx="4225925" cy="602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egnaposto piè di pagina 4">
            <a:extLst>
              <a:ext uri="{FF2B5EF4-FFF2-40B4-BE49-F238E27FC236}">
                <a16:creationId xmlns:a16="http://schemas.microsoft.com/office/drawing/2014/main" id="{20ECAD36-7D5F-45B8-9648-5C16873ADF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147" name="Segnaposto numero diapositiva 5">
            <a:extLst>
              <a:ext uri="{FF2B5EF4-FFF2-40B4-BE49-F238E27FC236}">
                <a16:creationId xmlns:a16="http://schemas.microsoft.com/office/drawing/2014/main" id="{04669DF4-65F6-4453-9FD1-9B926F5DB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CFC5B92F-BC83-498F-A77E-B8272BFD7FA3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5237A031-F8CA-481C-949B-A12552C6BA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/>
              <a:t>Il livello di trasporto</a:t>
            </a:r>
          </a:p>
        </p:txBody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D916AB1A-28CF-4764-98E1-752F0EA37D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it-IT" altLang="it-IT" dirty="0"/>
              <a:t>Strato di interfaccia con il livello rete</a:t>
            </a:r>
          </a:p>
          <a:p>
            <a:pPr marL="533400" indent="-533400"/>
            <a:r>
              <a:rPr lang="it-IT" altLang="it-IT" dirty="0"/>
              <a:t>Livello rete: un canale di comunicazione molto particolare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it-IT" altLang="it-IT" dirty="0"/>
              <a:t>Inaffidabile</a:t>
            </a:r>
          </a:p>
          <a:p>
            <a:pPr marL="914400" lvl="1" indent="-457200">
              <a:buFont typeface="ZapfDingbats" pitchFamily="82" charset="2"/>
              <a:buChar char="r"/>
            </a:pPr>
            <a:r>
              <a:rPr lang="it-IT" altLang="it-IT" dirty="0"/>
              <a:t>I pacchetti possono «morire», principalmente per tre possibili motivi:</a:t>
            </a:r>
          </a:p>
          <a:p>
            <a:pPr marL="1295400" lvl="2" indent="-381000">
              <a:buFont typeface="ZapfDingbats" pitchFamily="82" charset="2"/>
              <a:buChar char="r"/>
            </a:pPr>
            <a:r>
              <a:rPr lang="it-IT" altLang="it-IT" dirty="0"/>
              <a:t>Congestione della rete, congestione della destinazione, corruzione dei pacchetti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it-IT" altLang="it-IT" dirty="0"/>
              <a:t>Ciò che parte non arriva sempre nello stesso ordine</a:t>
            </a:r>
          </a:p>
          <a:p>
            <a:pPr marL="533400" indent="-533400">
              <a:buNone/>
            </a:pPr>
            <a:endParaRPr lang="it-IT" altLang="it-IT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egnaposto piè di pagina 3">
            <a:extLst>
              <a:ext uri="{FF2B5EF4-FFF2-40B4-BE49-F238E27FC236}">
                <a16:creationId xmlns:a16="http://schemas.microsoft.com/office/drawing/2014/main" id="{AA422CC6-8503-4DD1-82F5-BFCAE13E6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+mn-lt"/>
              </a:rPr>
              <a:t>Transport Layer</a:t>
            </a:r>
          </a:p>
        </p:txBody>
      </p:sp>
      <p:sp>
        <p:nvSpPr>
          <p:cNvPr id="53251" name="Segnaposto numero diapositiva 4">
            <a:extLst>
              <a:ext uri="{FF2B5EF4-FFF2-40B4-BE49-F238E27FC236}">
                <a16:creationId xmlns:a16="http://schemas.microsoft.com/office/drawing/2014/main" id="{CD6B57D0-8176-4B76-BBDF-CAE3FB4E1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+mn-lt"/>
              </a:rPr>
              <a:t>3-</a:t>
            </a:r>
            <a:fld id="{CB761471-614F-4F45-84F1-57ECC76F9771}" type="slidenum">
              <a:rPr lang="en-US" altLang="it-IT" sz="1400">
                <a:latin typeface="+mn-lt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it-IT" sz="1400">
              <a:latin typeface="+mn-lt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BCC73E25-23C8-4504-946B-7F2761558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90500"/>
            <a:ext cx="7772400" cy="781050"/>
          </a:xfrm>
        </p:spPr>
        <p:txBody>
          <a:bodyPr/>
          <a:lstStyle/>
          <a:p>
            <a:r>
              <a:rPr lang="en-US" altLang="it-IT" sz="3600"/>
              <a:t>TCP segment structure</a:t>
            </a:r>
            <a:endParaRPr lang="en-US" altLang="it-IT"/>
          </a:p>
        </p:txBody>
      </p:sp>
      <p:grpSp>
        <p:nvGrpSpPr>
          <p:cNvPr id="53253" name="Group 3">
            <a:extLst>
              <a:ext uri="{FF2B5EF4-FFF2-40B4-BE49-F238E27FC236}">
                <a16:creationId xmlns:a16="http://schemas.microsoft.com/office/drawing/2014/main" id="{DB825713-B1B5-49C0-9E64-254970B686BD}"/>
              </a:ext>
            </a:extLst>
          </p:cNvPr>
          <p:cNvGrpSpPr>
            <a:grpSpLocks/>
          </p:cNvGrpSpPr>
          <p:nvPr/>
        </p:nvGrpSpPr>
        <p:grpSpPr bwMode="auto">
          <a:xfrm>
            <a:off x="4298950" y="1103314"/>
            <a:ext cx="4073525" cy="5330825"/>
            <a:chOff x="2828" y="659"/>
            <a:chExt cx="2566" cy="3358"/>
          </a:xfrm>
        </p:grpSpPr>
        <p:sp>
          <p:nvSpPr>
            <p:cNvPr id="53269" name="Rectangle 4">
              <a:extLst>
                <a:ext uri="{FF2B5EF4-FFF2-40B4-BE49-F238E27FC236}">
                  <a16:creationId xmlns:a16="http://schemas.microsoft.com/office/drawing/2014/main" id="{AF148279-FB09-48F0-819E-9011C4FA5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>
                <a:latin typeface="+mn-lt"/>
              </a:endParaRPr>
            </a:p>
          </p:txBody>
        </p:sp>
        <p:sp>
          <p:nvSpPr>
            <p:cNvPr id="53270" name="Rectangle 5">
              <a:extLst>
                <a:ext uri="{FF2B5EF4-FFF2-40B4-BE49-F238E27FC236}">
                  <a16:creationId xmlns:a16="http://schemas.microsoft.com/office/drawing/2014/main" id="{85AACC52-05A6-4499-9A3C-CE6EDFFF1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2400">
                <a:latin typeface="+mn-lt"/>
              </a:endParaRPr>
            </a:p>
          </p:txBody>
        </p:sp>
        <p:sp>
          <p:nvSpPr>
            <p:cNvPr id="53271" name="Text Box 6">
              <a:extLst>
                <a:ext uri="{FF2B5EF4-FFF2-40B4-BE49-F238E27FC236}">
                  <a16:creationId xmlns:a16="http://schemas.microsoft.com/office/drawing/2014/main" id="{BEC6ADC4-6889-4459-82C1-758F376CCB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3" y="968"/>
              <a:ext cx="98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source port #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72" name="Text Box 7">
              <a:extLst>
                <a:ext uri="{FF2B5EF4-FFF2-40B4-BE49-F238E27FC236}">
                  <a16:creationId xmlns:a16="http://schemas.microsoft.com/office/drawing/2014/main" id="{19A9EC51-14A1-49BA-A6B6-CEA09D7B4B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4" y="971"/>
              <a:ext cx="8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dest port #</a:t>
              </a:r>
              <a:endParaRPr lang="en-US" altLang="it-IT" sz="1800">
                <a:latin typeface="+mn-lt"/>
              </a:endParaRPr>
            </a:p>
          </p:txBody>
        </p:sp>
        <p:sp>
          <p:nvSpPr>
            <p:cNvPr id="53273" name="Line 8">
              <a:extLst>
                <a:ext uri="{FF2B5EF4-FFF2-40B4-BE49-F238E27FC236}">
                  <a16:creationId xmlns:a16="http://schemas.microsoft.com/office/drawing/2014/main" id="{CCE9EE52-0708-4A06-87DA-5CE639AD6F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4" name="Line 9">
              <a:extLst>
                <a:ext uri="{FF2B5EF4-FFF2-40B4-BE49-F238E27FC236}">
                  <a16:creationId xmlns:a16="http://schemas.microsoft.com/office/drawing/2014/main" id="{5F5C0C33-978B-4CD2-836D-7AFA5BA4C9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5" name="Line 10">
              <a:extLst>
                <a:ext uri="{FF2B5EF4-FFF2-40B4-BE49-F238E27FC236}">
                  <a16:creationId xmlns:a16="http://schemas.microsoft.com/office/drawing/2014/main" id="{C41E6E3F-1BE0-432D-9850-13839B1C66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6" name="Text Box 11">
              <a:extLst>
                <a:ext uri="{FF2B5EF4-FFF2-40B4-BE49-F238E27FC236}">
                  <a16:creationId xmlns:a16="http://schemas.microsoft.com/office/drawing/2014/main" id="{D9564383-F698-47CA-AFC5-C2549813A4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1" y="659"/>
              <a:ext cx="51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latin typeface="+mn-lt"/>
                </a:rPr>
                <a:t>32 bits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77" name="Line 12">
              <a:extLst>
                <a:ext uri="{FF2B5EF4-FFF2-40B4-BE49-F238E27FC236}">
                  <a16:creationId xmlns:a16="http://schemas.microsoft.com/office/drawing/2014/main" id="{537D1114-F501-4449-AC4D-0FAC496B6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8" name="Line 13">
              <a:extLst>
                <a:ext uri="{FF2B5EF4-FFF2-40B4-BE49-F238E27FC236}">
                  <a16:creationId xmlns:a16="http://schemas.microsoft.com/office/drawing/2014/main" id="{646B8FAD-7ACB-4153-8156-6F313F3A13C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9" name="Text Box 14">
              <a:extLst>
                <a:ext uri="{FF2B5EF4-FFF2-40B4-BE49-F238E27FC236}">
                  <a16:creationId xmlns:a16="http://schemas.microsoft.com/office/drawing/2014/main" id="{47B22549-9814-47AA-8CA9-C22D0F80E9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1" y="2845"/>
              <a:ext cx="1190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applic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data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(variable length)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80" name="Text Box 15">
              <a:extLst>
                <a:ext uri="{FF2B5EF4-FFF2-40B4-BE49-F238E27FC236}">
                  <a16:creationId xmlns:a16="http://schemas.microsoft.com/office/drawing/2014/main" id="{AACF1226-7BD9-4E6E-9C27-8DFDB9101C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sequence number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81" name="Line 16">
              <a:extLst>
                <a:ext uri="{FF2B5EF4-FFF2-40B4-BE49-F238E27FC236}">
                  <a16:creationId xmlns:a16="http://schemas.microsoft.com/office/drawing/2014/main" id="{FDB407DF-5D56-4AFB-A65F-E11982E0C7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2" name="Text Box 17">
              <a:extLst>
                <a:ext uri="{FF2B5EF4-FFF2-40B4-BE49-F238E27FC236}">
                  <a16:creationId xmlns:a16="http://schemas.microsoft.com/office/drawing/2014/main" id="{7AABC2F2-629F-4DCF-A16E-B6C2F55D1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acknowledgement number</a:t>
              </a:r>
            </a:p>
          </p:txBody>
        </p:sp>
        <p:sp>
          <p:nvSpPr>
            <p:cNvPr id="53283" name="Line 18">
              <a:extLst>
                <a:ext uri="{FF2B5EF4-FFF2-40B4-BE49-F238E27FC236}">
                  <a16:creationId xmlns:a16="http://schemas.microsoft.com/office/drawing/2014/main" id="{FDF9C44C-28E6-4C7A-9000-2BF8DCB844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4" name="Line 19">
              <a:extLst>
                <a:ext uri="{FF2B5EF4-FFF2-40B4-BE49-F238E27FC236}">
                  <a16:creationId xmlns:a16="http://schemas.microsoft.com/office/drawing/2014/main" id="{AB8F3C0F-66B5-4E6E-8FF8-CC52C13FB7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5" name="Line 20">
              <a:extLst>
                <a:ext uri="{FF2B5EF4-FFF2-40B4-BE49-F238E27FC236}">
                  <a16:creationId xmlns:a16="http://schemas.microsoft.com/office/drawing/2014/main" id="{7083C63B-CBAC-415C-ABBD-FA8B1C033D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6" name="Line 21">
              <a:extLst>
                <a:ext uri="{FF2B5EF4-FFF2-40B4-BE49-F238E27FC236}">
                  <a16:creationId xmlns:a16="http://schemas.microsoft.com/office/drawing/2014/main" id="{BE412456-F6C1-433A-AF17-F183066927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7" name="Text Box 22">
              <a:extLst>
                <a:ext uri="{FF2B5EF4-FFF2-40B4-BE49-F238E27FC236}">
                  <a16:creationId xmlns:a16="http://schemas.microsoft.com/office/drawing/2014/main" id="{01031778-C3E1-47E7-8420-C0BDAF8C0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1" y="1712"/>
              <a:ext cx="107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latin typeface="+mn-lt"/>
                </a:rPr>
                <a:t>Receive window</a:t>
              </a:r>
            </a:p>
          </p:txBody>
        </p:sp>
        <p:sp>
          <p:nvSpPr>
            <p:cNvPr id="53288" name="Text Box 23">
              <a:extLst>
                <a:ext uri="{FF2B5EF4-FFF2-40B4-BE49-F238E27FC236}">
                  <a16:creationId xmlns:a16="http://schemas.microsoft.com/office/drawing/2014/main" id="{F303D83A-DE9A-43B6-8E0B-AD15B7763A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0" y="1961"/>
              <a:ext cx="9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latin typeface="+mn-lt"/>
                </a:rPr>
                <a:t>Urg data pnter</a:t>
              </a:r>
            </a:p>
          </p:txBody>
        </p:sp>
        <p:sp>
          <p:nvSpPr>
            <p:cNvPr id="53289" name="Text Box 24">
              <a:extLst>
                <a:ext uri="{FF2B5EF4-FFF2-40B4-BE49-F238E27FC236}">
                  <a16:creationId xmlns:a16="http://schemas.microsoft.com/office/drawing/2014/main" id="{BE270792-E7CE-4371-9120-291717040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3" y="1949"/>
              <a:ext cx="70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latin typeface="+mn-lt"/>
                </a:rPr>
                <a:t>checksum</a:t>
              </a:r>
            </a:p>
          </p:txBody>
        </p:sp>
        <p:sp>
          <p:nvSpPr>
            <p:cNvPr id="53290" name="Text Box 25">
              <a:extLst>
                <a:ext uri="{FF2B5EF4-FFF2-40B4-BE49-F238E27FC236}">
                  <a16:creationId xmlns:a16="http://schemas.microsoft.com/office/drawing/2014/main" id="{CADFA91D-72E0-4F2F-977F-4649886A1E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4" y="1730"/>
              <a:ext cx="17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F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91" name="Line 26">
              <a:extLst>
                <a:ext uri="{FF2B5EF4-FFF2-40B4-BE49-F238E27FC236}">
                  <a16:creationId xmlns:a16="http://schemas.microsoft.com/office/drawing/2014/main" id="{361077CE-7FFC-4DAA-9B94-AFAEB9B6F2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2" name="Line 27">
              <a:extLst>
                <a:ext uri="{FF2B5EF4-FFF2-40B4-BE49-F238E27FC236}">
                  <a16:creationId xmlns:a16="http://schemas.microsoft.com/office/drawing/2014/main" id="{49A10C52-D9D0-497F-BCF6-4CF08E95B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3" name="Line 28">
              <a:extLst>
                <a:ext uri="{FF2B5EF4-FFF2-40B4-BE49-F238E27FC236}">
                  <a16:creationId xmlns:a16="http://schemas.microsoft.com/office/drawing/2014/main" id="{C4D54E37-B320-4076-9CCA-3F8163F83E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4" name="Line 29">
              <a:extLst>
                <a:ext uri="{FF2B5EF4-FFF2-40B4-BE49-F238E27FC236}">
                  <a16:creationId xmlns:a16="http://schemas.microsoft.com/office/drawing/2014/main" id="{D58B1C19-281D-4015-A42C-89C47C3EFF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5" name="Line 30">
              <a:extLst>
                <a:ext uri="{FF2B5EF4-FFF2-40B4-BE49-F238E27FC236}">
                  <a16:creationId xmlns:a16="http://schemas.microsoft.com/office/drawing/2014/main" id="{2A872BDA-73B6-484F-8F94-BF61E72B75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6" name="Line 31">
              <a:extLst>
                <a:ext uri="{FF2B5EF4-FFF2-40B4-BE49-F238E27FC236}">
                  <a16:creationId xmlns:a16="http://schemas.microsoft.com/office/drawing/2014/main" id="{DB7285B0-E3CE-43D1-AFDB-101D88A6AD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7" name="Text Box 32">
              <a:extLst>
                <a:ext uri="{FF2B5EF4-FFF2-40B4-BE49-F238E27FC236}">
                  <a16:creationId xmlns:a16="http://schemas.microsoft.com/office/drawing/2014/main" id="{75B9EF5D-8ACD-4440-A92D-078C1B8E3B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3" y="1727"/>
              <a:ext cx="17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S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98" name="Text Box 33">
              <a:extLst>
                <a:ext uri="{FF2B5EF4-FFF2-40B4-BE49-F238E27FC236}">
                  <a16:creationId xmlns:a16="http://schemas.microsoft.com/office/drawing/2014/main" id="{E76E1559-55C8-4A0B-B275-F9944B19C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1727"/>
              <a:ext cx="18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R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99" name="Text Box 34">
              <a:extLst>
                <a:ext uri="{FF2B5EF4-FFF2-40B4-BE49-F238E27FC236}">
                  <a16:creationId xmlns:a16="http://schemas.microsoft.com/office/drawing/2014/main" id="{37EC0878-3849-424A-B89C-25FBAA1D60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P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300" name="Text Box 35">
              <a:extLst>
                <a:ext uri="{FF2B5EF4-FFF2-40B4-BE49-F238E27FC236}">
                  <a16:creationId xmlns:a16="http://schemas.microsoft.com/office/drawing/2014/main" id="{62FD13F4-7703-4EAD-B00B-6D11FD584A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8" y="1724"/>
              <a:ext cx="1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A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301" name="Text Box 36">
              <a:extLst>
                <a:ext uri="{FF2B5EF4-FFF2-40B4-BE49-F238E27FC236}">
                  <a16:creationId xmlns:a16="http://schemas.microsoft.com/office/drawing/2014/main" id="{E1356421-5480-47B2-B42D-ED6D4422AB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2" y="1724"/>
              <a:ext cx="1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U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302" name="Text Box 37">
              <a:extLst>
                <a:ext uri="{FF2B5EF4-FFF2-40B4-BE49-F238E27FC236}">
                  <a16:creationId xmlns:a16="http://schemas.microsoft.com/office/drawing/2014/main" id="{63272D6E-9E4A-4B3A-8F15-80D5B00FD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8" y="1665"/>
              <a:ext cx="3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+mn-lt"/>
                </a:rPr>
                <a:t>hea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+mn-lt"/>
                </a:rPr>
                <a:t>len</a:t>
              </a:r>
              <a:endParaRPr lang="en-US" altLang="it-IT" sz="1800">
                <a:latin typeface="+mn-lt"/>
              </a:endParaRPr>
            </a:p>
          </p:txBody>
        </p:sp>
        <p:sp>
          <p:nvSpPr>
            <p:cNvPr id="53303" name="Text Box 38">
              <a:extLst>
                <a:ext uri="{FF2B5EF4-FFF2-40B4-BE49-F238E27FC236}">
                  <a16:creationId xmlns:a16="http://schemas.microsoft.com/office/drawing/2014/main" id="{A51DF0CA-D4B7-4280-BB0E-B0684E70F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" y="1665"/>
              <a:ext cx="33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+mn-lt"/>
                </a:rPr>
                <a:t>no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+mn-lt"/>
                </a:rPr>
                <a:t>used</a:t>
              </a:r>
              <a:endParaRPr lang="en-US" altLang="it-IT" sz="1800">
                <a:latin typeface="+mn-lt"/>
              </a:endParaRPr>
            </a:p>
          </p:txBody>
        </p:sp>
        <p:sp>
          <p:nvSpPr>
            <p:cNvPr id="53304" name="Line 39">
              <a:extLst>
                <a:ext uri="{FF2B5EF4-FFF2-40B4-BE49-F238E27FC236}">
                  <a16:creationId xmlns:a16="http://schemas.microsoft.com/office/drawing/2014/main" id="{87DBF9B1-C446-40B4-9505-77C9B9B465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305" name="Text Box 40">
              <a:extLst>
                <a:ext uri="{FF2B5EF4-FFF2-40B4-BE49-F238E27FC236}">
                  <a16:creationId xmlns:a16="http://schemas.microsoft.com/office/drawing/2014/main" id="{0B4AA01E-6328-4B9B-805B-FE3D3E3C73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1" y="2266"/>
              <a:ext cx="174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Options (variable length)</a:t>
              </a:r>
              <a:endParaRPr lang="en-US" altLang="it-IT" sz="2400">
                <a:latin typeface="+mn-lt"/>
              </a:endParaRPr>
            </a:p>
          </p:txBody>
        </p:sp>
      </p:grpSp>
      <p:sp>
        <p:nvSpPr>
          <p:cNvPr id="53254" name="Text Box 41">
            <a:extLst>
              <a:ext uri="{FF2B5EF4-FFF2-40B4-BE49-F238E27FC236}">
                <a16:creationId xmlns:a16="http://schemas.microsoft.com/office/drawing/2014/main" id="{6B1986C6-DFA9-48E3-AC7C-66393B3FB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5351" y="1431925"/>
            <a:ext cx="18740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 dirty="0">
                <a:latin typeface="+mn-lt"/>
              </a:rPr>
              <a:t>URG: </a:t>
            </a:r>
            <a:r>
              <a:rPr lang="en-US" altLang="it-IT" sz="1800" dirty="0" err="1">
                <a:latin typeface="+mn-lt"/>
              </a:rPr>
              <a:t>Dati</a:t>
            </a:r>
            <a:r>
              <a:rPr lang="en-US" altLang="it-IT" sz="1800" dirty="0">
                <a:latin typeface="+mn-lt"/>
              </a:rPr>
              <a:t> </a:t>
            </a:r>
            <a:r>
              <a:rPr lang="en-US" altLang="it-IT" sz="1800" dirty="0" err="1">
                <a:latin typeface="+mn-lt"/>
              </a:rPr>
              <a:t>urgenti</a:t>
            </a:r>
            <a:r>
              <a:rPr lang="en-US" altLang="it-IT" sz="1800" dirty="0">
                <a:latin typeface="+mn-lt"/>
              </a:rPr>
              <a:t>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 dirty="0">
                <a:latin typeface="+mn-lt"/>
              </a:rPr>
              <a:t>(non molto </a:t>
            </a:r>
            <a:r>
              <a:rPr lang="en-US" altLang="it-IT" sz="1800" dirty="0" err="1">
                <a:latin typeface="+mn-lt"/>
              </a:rPr>
              <a:t>usato</a:t>
            </a:r>
            <a:r>
              <a:rPr lang="en-US" altLang="it-IT" sz="1800" dirty="0">
                <a:latin typeface="+mn-lt"/>
              </a:rPr>
              <a:t>)</a:t>
            </a:r>
            <a:endParaRPr lang="en-US" altLang="it-IT" sz="1000" dirty="0">
              <a:latin typeface="+mn-lt"/>
            </a:endParaRPr>
          </a:p>
        </p:txBody>
      </p:sp>
      <p:sp>
        <p:nvSpPr>
          <p:cNvPr id="53255" name="Text Box 42">
            <a:extLst>
              <a:ext uri="{FF2B5EF4-FFF2-40B4-BE49-F238E27FC236}">
                <a16:creationId xmlns:a16="http://schemas.microsoft.com/office/drawing/2014/main" id="{92AF7F60-7EEB-412C-8117-67EA3B01C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747" y="2155825"/>
            <a:ext cx="202901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ACK: Questo</a:t>
            </a:r>
            <a:br>
              <a:rPr lang="en-US" altLang="it-IT" sz="1800">
                <a:latin typeface="+mn-lt"/>
              </a:rPr>
            </a:br>
            <a:r>
              <a:rPr lang="en-US" altLang="it-IT" sz="1800">
                <a:latin typeface="+mn-lt"/>
              </a:rPr>
              <a:t>segmento trasporta</a:t>
            </a:r>
            <a:br>
              <a:rPr lang="en-US" altLang="it-IT" sz="1800">
                <a:latin typeface="+mn-lt"/>
              </a:rPr>
            </a:br>
            <a:r>
              <a:rPr lang="en-US" altLang="it-IT" sz="1800">
                <a:latin typeface="+mn-lt"/>
              </a:rPr>
              <a:t>un ACK</a:t>
            </a:r>
            <a:endParaRPr lang="en-US" altLang="it-IT" sz="1000">
              <a:latin typeface="+mn-lt"/>
            </a:endParaRPr>
          </a:p>
        </p:txBody>
      </p:sp>
      <p:sp>
        <p:nvSpPr>
          <p:cNvPr id="53256" name="Text Box 43">
            <a:extLst>
              <a:ext uri="{FF2B5EF4-FFF2-40B4-BE49-F238E27FC236}">
                <a16:creationId xmlns:a16="http://schemas.microsoft.com/office/drawing/2014/main" id="{D7059839-8DD0-4B08-8AF8-A96010C2F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6542" y="2971800"/>
            <a:ext cx="13142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PSH: dati ad</a:t>
            </a:r>
            <a:br>
              <a:rPr lang="en-US" altLang="it-IT" sz="1800">
                <a:latin typeface="+mn-lt"/>
              </a:rPr>
            </a:br>
            <a:r>
              <a:rPr lang="en-US" altLang="it-IT" sz="1800">
                <a:latin typeface="+mn-lt"/>
              </a:rPr>
              <a:t>alta priorità</a:t>
            </a:r>
          </a:p>
        </p:txBody>
      </p:sp>
      <p:sp>
        <p:nvSpPr>
          <p:cNvPr id="53257" name="Text Box 44">
            <a:extLst>
              <a:ext uri="{FF2B5EF4-FFF2-40B4-BE49-F238E27FC236}">
                <a16:creationId xmlns:a16="http://schemas.microsoft.com/office/drawing/2014/main" id="{D63948A8-9EB0-44B5-AEA1-262B964DB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271" y="3632200"/>
            <a:ext cx="146059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RST, SYN, FIN: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Gestione</a:t>
            </a:r>
            <a:br>
              <a:rPr lang="en-US" altLang="it-IT" sz="1800">
                <a:latin typeface="+mn-lt"/>
              </a:rPr>
            </a:br>
            <a:r>
              <a:rPr lang="en-US" altLang="it-IT" sz="1800">
                <a:latin typeface="+mn-lt"/>
              </a:rPr>
              <a:t>Connessione</a:t>
            </a:r>
          </a:p>
        </p:txBody>
      </p:sp>
      <p:sp>
        <p:nvSpPr>
          <p:cNvPr id="53258" name="Line 45">
            <a:extLst>
              <a:ext uri="{FF2B5EF4-FFF2-40B4-BE49-F238E27FC236}">
                <a16:creationId xmlns:a16="http://schemas.microsoft.com/office/drawing/2014/main" id="{820D4231-BF13-43CA-A6B0-098DFC05610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95726" y="1800226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59" name="Line 46">
            <a:extLst>
              <a:ext uri="{FF2B5EF4-FFF2-40B4-BE49-F238E27FC236}">
                <a16:creationId xmlns:a16="http://schemas.microsoft.com/office/drawing/2014/main" id="{BE2EDB13-38E6-4C30-8867-80F5C34887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67151" y="2476501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0" name="Line 47">
            <a:extLst>
              <a:ext uri="{FF2B5EF4-FFF2-40B4-BE49-F238E27FC236}">
                <a16:creationId xmlns:a16="http://schemas.microsoft.com/office/drawing/2014/main" id="{A5D1C5EF-2CB4-44C4-8578-4972785578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76676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1" name="Freeform 48">
            <a:extLst>
              <a:ext uri="{FF2B5EF4-FFF2-40B4-BE49-F238E27FC236}">
                <a16:creationId xmlns:a16="http://schemas.microsoft.com/office/drawing/2014/main" id="{D234B29A-ACF8-4DCB-887B-0DE06658C251}"/>
              </a:ext>
            </a:extLst>
          </p:cNvPr>
          <p:cNvSpPr>
            <a:spLocks/>
          </p:cNvSpPr>
          <p:nvPr/>
        </p:nvSpPr>
        <p:spPr bwMode="auto">
          <a:xfrm>
            <a:off x="3914776" y="3105150"/>
            <a:ext cx="2314575" cy="704850"/>
          </a:xfrm>
          <a:custGeom>
            <a:avLst/>
            <a:gdLst>
              <a:gd name="T0" fmla="*/ 0 w 1458"/>
              <a:gd name="T1" fmla="*/ 2147483646 h 444"/>
              <a:gd name="T2" fmla="*/ 2147483646 w 1458"/>
              <a:gd name="T3" fmla="*/ 0 h 444"/>
              <a:gd name="T4" fmla="*/ 2147483646 w 1458"/>
              <a:gd name="T5" fmla="*/ 2147483646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2" name="Text Box 49">
            <a:extLst>
              <a:ext uri="{FF2B5EF4-FFF2-40B4-BE49-F238E27FC236}">
                <a16:creationId xmlns:a16="http://schemas.microsoft.com/office/drawing/2014/main" id="{F5E53D67-2B76-4482-BC44-C9B22D73B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3025" y="3013075"/>
            <a:ext cx="1341329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Numer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di byt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che si è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disposti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ad accettar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al massimo</a:t>
            </a:r>
          </a:p>
        </p:txBody>
      </p:sp>
      <p:sp>
        <p:nvSpPr>
          <p:cNvPr id="53263" name="Text Box 50">
            <a:extLst>
              <a:ext uri="{FF2B5EF4-FFF2-40B4-BE49-F238E27FC236}">
                <a16:creationId xmlns:a16="http://schemas.microsoft.com/office/drawing/2014/main" id="{C7904841-E529-432C-979A-6B790798B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56639" y="1527176"/>
            <a:ext cx="164288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valori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espressi in byt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(non in numer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di segmento)</a:t>
            </a:r>
          </a:p>
        </p:txBody>
      </p:sp>
      <p:sp>
        <p:nvSpPr>
          <p:cNvPr id="53264" name="Text Box 51">
            <a:extLst>
              <a:ext uri="{FF2B5EF4-FFF2-40B4-BE49-F238E27FC236}">
                <a16:creationId xmlns:a16="http://schemas.microsoft.com/office/drawing/2014/main" id="{7435E275-C40D-4ABB-91B9-101EA63BE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442" y="4965700"/>
            <a:ext cx="15324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Checksu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(come in UDP)</a:t>
            </a:r>
          </a:p>
        </p:txBody>
      </p:sp>
      <p:sp>
        <p:nvSpPr>
          <p:cNvPr id="53265" name="Line 52">
            <a:extLst>
              <a:ext uri="{FF2B5EF4-FFF2-40B4-BE49-F238E27FC236}">
                <a16:creationId xmlns:a16="http://schemas.microsoft.com/office/drawing/2014/main" id="{D68DEA7A-E2AD-4EA1-9E66-221BDAB10E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0951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6" name="Line 53">
            <a:extLst>
              <a:ext uri="{FF2B5EF4-FFF2-40B4-BE49-F238E27FC236}">
                <a16:creationId xmlns:a16="http://schemas.microsoft.com/office/drawing/2014/main" id="{B5E90CD1-3C2A-405E-B4D3-9A86F6B1495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210551" y="3019426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7" name="Line 54">
            <a:extLst>
              <a:ext uri="{FF2B5EF4-FFF2-40B4-BE49-F238E27FC236}">
                <a16:creationId xmlns:a16="http://schemas.microsoft.com/office/drawing/2014/main" id="{295BDABA-170F-4AC2-99C2-61D7384895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43875" y="1724026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8" name="Line 55">
            <a:extLst>
              <a:ext uri="{FF2B5EF4-FFF2-40B4-BE49-F238E27FC236}">
                <a16:creationId xmlns:a16="http://schemas.microsoft.com/office/drawing/2014/main" id="{6D540363-D47B-4331-8211-8DD4467E9B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05775" y="1714501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egnaposto piè di pagina 5">
            <a:extLst>
              <a:ext uri="{FF2B5EF4-FFF2-40B4-BE49-F238E27FC236}">
                <a16:creationId xmlns:a16="http://schemas.microsoft.com/office/drawing/2014/main" id="{D41CF070-0587-4DC2-8571-C3C96DCCCA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55299" name="Segnaposto numero diapositiva 6">
            <a:extLst>
              <a:ext uri="{FF2B5EF4-FFF2-40B4-BE49-F238E27FC236}">
                <a16:creationId xmlns:a16="http://schemas.microsoft.com/office/drawing/2014/main" id="{E59E72BB-7CA2-4CE9-AEC2-1BB64AE1F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FEE709A5-7FB4-4A46-9B78-A03C243F961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55300" name="Line 2">
            <a:extLst>
              <a:ext uri="{FF2B5EF4-FFF2-40B4-BE49-F238E27FC236}">
                <a16:creationId xmlns:a16="http://schemas.microsoft.com/office/drawing/2014/main" id="{01FF1C88-B023-4732-B401-61BE8C0EF6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6051" y="4686301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5301" name="Line 3">
            <a:extLst>
              <a:ext uri="{FF2B5EF4-FFF2-40B4-BE49-F238E27FC236}">
                <a16:creationId xmlns:a16="http://schemas.microsoft.com/office/drawing/2014/main" id="{A9B62E7A-1249-4F87-BB7D-6E22E5166F8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9851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5302" name="Rectangle 4">
            <a:extLst>
              <a:ext uri="{FF2B5EF4-FFF2-40B4-BE49-F238E27FC236}">
                <a16:creationId xmlns:a16="http://schemas.microsoft.com/office/drawing/2014/main" id="{72E5B2A0-62EB-4F64-A1E4-FE6B01AD6A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304800"/>
            <a:ext cx="7772400" cy="1143000"/>
          </a:xfrm>
        </p:spPr>
        <p:txBody>
          <a:bodyPr/>
          <a:lstStyle/>
          <a:p>
            <a:r>
              <a:rPr lang="en-US" altLang="it-IT"/>
              <a:t>Numeri di Sequenza e di ACK</a:t>
            </a:r>
          </a:p>
        </p:txBody>
      </p:sp>
      <p:sp>
        <p:nvSpPr>
          <p:cNvPr id="55303" name="Rectangle 5">
            <a:extLst>
              <a:ext uri="{FF2B5EF4-FFF2-40B4-BE49-F238E27FC236}">
                <a16:creationId xmlns:a16="http://schemas.microsoft.com/office/drawing/2014/main" id="{18830212-48B2-4F2F-8122-DDBBCA9FF07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76425" y="1295400"/>
            <a:ext cx="32575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N. seq:</a:t>
            </a:r>
            <a:endParaRPr lang="en-US" altLang="it-IT" sz="1800"/>
          </a:p>
          <a:p>
            <a:pPr lvl="1">
              <a:lnSpc>
                <a:spcPct val="90000"/>
              </a:lnSpc>
            </a:pPr>
            <a:r>
              <a:rPr lang="en-US" altLang="it-IT" sz="1800"/>
              <a:t>Offset del primo byte nei dati</a:t>
            </a:r>
            <a:endParaRPr lang="en-US" altLang="it-IT" sz="160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ACK:</a:t>
            </a:r>
            <a:endParaRPr lang="en-US" altLang="it-IT" sz="1800"/>
          </a:p>
          <a:p>
            <a:pPr lvl="1">
              <a:lnSpc>
                <a:spcPct val="90000"/>
              </a:lnSpc>
            </a:pPr>
            <a:r>
              <a:rPr lang="en-US" altLang="it-IT" sz="1800"/>
              <a:t>Numero del prossimo byte da ricevere</a:t>
            </a:r>
          </a:p>
          <a:p>
            <a:pPr lvl="1">
              <a:lnSpc>
                <a:spcPct val="90000"/>
              </a:lnSpc>
            </a:pPr>
            <a:r>
              <a:rPr lang="en-US" altLang="it-IT" sz="1800"/>
              <a:t>ACK cumulativo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it-IT" sz="1800"/>
              <a:t>L’implementatore può decidere se conservare I segmenti fuori ordine o scartarli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altLang="it-IT" sz="200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it-IT" sz="2000"/>
              <a:t>Differenze pratiche: numerazione in byte, pacchetto di dim. variabile, piggybacking</a:t>
            </a:r>
          </a:p>
        </p:txBody>
      </p:sp>
      <p:graphicFrame>
        <p:nvGraphicFramePr>
          <p:cNvPr id="55304" name="Object 6">
            <a:extLst>
              <a:ext uri="{FF2B5EF4-FFF2-40B4-BE49-F238E27FC236}">
                <a16:creationId xmlns:a16="http://schemas.microsoft.com/office/drawing/2014/main" id="{AD13F126-2B2C-466A-AC54-46BAFB4C6A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7851" y="140811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55304" name="Object 6">
                        <a:extLst>
                          <a:ext uri="{FF2B5EF4-FFF2-40B4-BE49-F238E27FC236}">
                            <a16:creationId xmlns:a16="http://schemas.microsoft.com/office/drawing/2014/main" id="{AD13F126-2B2C-466A-AC54-46BAFB4C6A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1" y="1408113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5" name="Object 7">
            <a:extLst>
              <a:ext uri="{FF2B5EF4-FFF2-40B4-BE49-F238E27FC236}">
                <a16:creationId xmlns:a16="http://schemas.microsoft.com/office/drawing/2014/main" id="{DA8F2A76-330D-4C76-A5ED-DC6FB40F13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82101" y="1322388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55305" name="Object 7">
                        <a:extLst>
                          <a:ext uri="{FF2B5EF4-FFF2-40B4-BE49-F238E27FC236}">
                            <a16:creationId xmlns:a16="http://schemas.microsoft.com/office/drawing/2014/main" id="{DA8F2A76-330D-4C76-A5ED-DC6FB40F13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2101" y="1322388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Text Box 8">
            <a:extLst>
              <a:ext uri="{FF2B5EF4-FFF2-40B4-BE49-F238E27FC236}">
                <a16:creationId xmlns:a16="http://schemas.microsoft.com/office/drawing/2014/main" id="{9431A3F6-EA45-4D0D-830A-4136881F1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7139" y="1460501"/>
            <a:ext cx="9350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Host 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07" name="Text Box 9">
            <a:extLst>
              <a:ext uri="{FF2B5EF4-FFF2-40B4-BE49-F238E27FC236}">
                <a16:creationId xmlns:a16="http://schemas.microsoft.com/office/drawing/2014/main" id="{4F259C1A-E22A-4A4F-906F-ACEC1576F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9451" y="1450976"/>
            <a:ext cx="912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Host B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08" name="Text Box 10">
            <a:extLst>
              <a:ext uri="{FF2B5EF4-FFF2-40B4-BE49-F238E27FC236}">
                <a16:creationId xmlns:a16="http://schemas.microsoft.com/office/drawing/2014/main" id="{F279CF22-AA93-42E0-BF01-6A62B745346D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6388100" y="2220913"/>
            <a:ext cx="26543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42, ACK=79, data = ‘Ciao’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09" name="Text Box 11">
            <a:extLst>
              <a:ext uri="{FF2B5EF4-FFF2-40B4-BE49-F238E27FC236}">
                <a16:creationId xmlns:a16="http://schemas.microsoft.com/office/drawing/2014/main" id="{A4472DE5-19E1-4193-95E2-D745B4AA5575}"/>
              </a:ext>
            </a:extLst>
          </p:cNvPr>
          <p:cNvSpPr txBox="1">
            <a:spLocks noChangeArrowheads="1"/>
          </p:cNvSpPr>
          <p:nvPr/>
        </p:nvSpPr>
        <p:spPr bwMode="auto">
          <a:xfrm rot="20755777">
            <a:off x="6497638" y="3278188"/>
            <a:ext cx="2546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79, ACK=46, data = ‘Ehi’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0" name="Text Box 12">
            <a:extLst>
              <a:ext uri="{FF2B5EF4-FFF2-40B4-BE49-F238E27FC236}">
                <a16:creationId xmlns:a16="http://schemas.microsoft.com/office/drawing/2014/main" id="{CDD7197D-D8A3-4A0F-832D-CD161F87129D}"/>
              </a:ext>
            </a:extLst>
          </p:cNvPr>
          <p:cNvSpPr txBox="1">
            <a:spLocks noChangeArrowheads="1"/>
          </p:cNvSpPr>
          <p:nvPr/>
        </p:nvSpPr>
        <p:spPr bwMode="auto">
          <a:xfrm rot="683987">
            <a:off x="6623051" y="4519613"/>
            <a:ext cx="1565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46, ACK=82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1" name="Text Box 13">
            <a:extLst>
              <a:ext uri="{FF2B5EF4-FFF2-40B4-BE49-F238E27FC236}">
                <a16:creationId xmlns:a16="http://schemas.microsoft.com/office/drawing/2014/main" id="{B0805521-7BFA-416F-95C1-5FA56C366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6389" y="1931988"/>
            <a:ext cx="10191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L’utent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criv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“ciao”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2" name="Text Box 14">
            <a:extLst>
              <a:ext uri="{FF2B5EF4-FFF2-40B4-BE49-F238E27FC236}">
                <a16:creationId xmlns:a16="http://schemas.microsoft.com/office/drawing/2014/main" id="{9665E7B4-831C-4FF0-9883-6EF6EDD1D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7789" y="4046538"/>
            <a:ext cx="14938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Ricevut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Di ritorno p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‘Ehi’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3" name="Text Box 15">
            <a:extLst>
              <a:ext uri="{FF2B5EF4-FFF2-40B4-BE49-F238E27FC236}">
                <a16:creationId xmlns:a16="http://schemas.microsoft.com/office/drawing/2014/main" id="{C4A46895-C46F-48EF-B20A-519A8F4CD8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4914" y="2589214"/>
            <a:ext cx="154622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B rispond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c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‘Ehi’, e fa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ACK fino a 46 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4" name="Line 16">
            <a:extLst>
              <a:ext uri="{FF2B5EF4-FFF2-40B4-BE49-F238E27FC236}">
                <a16:creationId xmlns:a16="http://schemas.microsoft.com/office/drawing/2014/main" id="{83B6DDDD-4646-4C5F-BDA3-731AAF850B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10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5315" name="Line 17">
            <a:extLst>
              <a:ext uri="{FF2B5EF4-FFF2-40B4-BE49-F238E27FC236}">
                <a16:creationId xmlns:a16="http://schemas.microsoft.com/office/drawing/2014/main" id="{4ACDF1DF-16E9-4954-8CE4-3506AB7944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144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grpSp>
        <p:nvGrpSpPr>
          <p:cNvPr id="55316" name="Group 18">
            <a:extLst>
              <a:ext uri="{FF2B5EF4-FFF2-40B4-BE49-F238E27FC236}">
                <a16:creationId xmlns:a16="http://schemas.microsoft.com/office/drawing/2014/main" id="{CE48D4E6-D395-4453-A5EC-9472211ACEB6}"/>
              </a:ext>
            </a:extLst>
          </p:cNvPr>
          <p:cNvGrpSpPr>
            <a:grpSpLocks/>
          </p:cNvGrpSpPr>
          <p:nvPr/>
        </p:nvGrpSpPr>
        <p:grpSpPr bwMode="auto">
          <a:xfrm>
            <a:off x="9728200" y="5527676"/>
            <a:ext cx="838200" cy="366713"/>
            <a:chOff x="3248" y="3530"/>
            <a:chExt cx="528" cy="231"/>
          </a:xfrm>
        </p:grpSpPr>
        <p:sp>
          <p:nvSpPr>
            <p:cNvPr id="55317" name="Rectangle 19">
              <a:extLst>
                <a:ext uri="{FF2B5EF4-FFF2-40B4-BE49-F238E27FC236}">
                  <a16:creationId xmlns:a16="http://schemas.microsoft.com/office/drawing/2014/main" id="{92978E09-6EC2-4B6B-A2D7-C45E97360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55318" name="Text Box 20">
              <a:extLst>
                <a:ext uri="{FF2B5EF4-FFF2-40B4-BE49-F238E27FC236}">
                  <a16:creationId xmlns:a16="http://schemas.microsoft.com/office/drawing/2014/main" id="{FB244F7B-0186-4CC4-8A51-3346E5EE7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8" y="353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tempo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egnaposto piè di pagina 3">
            <a:extLst>
              <a:ext uri="{FF2B5EF4-FFF2-40B4-BE49-F238E27FC236}">
                <a16:creationId xmlns:a16="http://schemas.microsoft.com/office/drawing/2014/main" id="{E8BED338-C6E2-4222-95C6-72155CBD3D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57347" name="Segnaposto numero diapositiva 4">
            <a:extLst>
              <a:ext uri="{FF2B5EF4-FFF2-40B4-BE49-F238E27FC236}">
                <a16:creationId xmlns:a16="http://schemas.microsoft.com/office/drawing/2014/main" id="{B276030F-5709-4BD1-BC9E-4E9D81BAF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30F1E768-6010-4558-9582-96215638DB2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57348" name="Line 2">
            <a:extLst>
              <a:ext uri="{FF2B5EF4-FFF2-40B4-BE49-F238E27FC236}">
                <a16:creationId xmlns:a16="http://schemas.microsoft.com/office/drawing/2014/main" id="{AA8CE673-5604-480F-8EFE-B56E3994CA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34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49" name="Line 3">
            <a:extLst>
              <a:ext uri="{FF2B5EF4-FFF2-40B4-BE49-F238E27FC236}">
                <a16:creationId xmlns:a16="http://schemas.microsoft.com/office/drawing/2014/main" id="{F5FFBB4F-1841-4F64-ABDF-92DE2CC473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05676" y="2733676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50" name="Rectangle 4">
            <a:extLst>
              <a:ext uri="{FF2B5EF4-FFF2-40B4-BE49-F238E27FC236}">
                <a16:creationId xmlns:a16="http://schemas.microsoft.com/office/drawing/2014/main" id="{6062BD65-4288-465F-846B-B625CC0AAB48}"/>
              </a:ext>
            </a:extLst>
          </p:cNvPr>
          <p:cNvSpPr>
            <a:spLocks noChangeArrowheads="1"/>
          </p:cNvSpPr>
          <p:nvPr/>
        </p:nvSpPr>
        <p:spPr bwMode="auto">
          <a:xfrm rot="728579">
            <a:off x="7599364" y="3814763"/>
            <a:ext cx="1817687" cy="2841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it-IT" altLang="it-IT" sz="1600"/>
          </a:p>
        </p:txBody>
      </p:sp>
      <p:sp>
        <p:nvSpPr>
          <p:cNvPr id="57351" name="Rectangle 5">
            <a:extLst>
              <a:ext uri="{FF2B5EF4-FFF2-40B4-BE49-F238E27FC236}">
                <a16:creationId xmlns:a16="http://schemas.microsoft.com/office/drawing/2014/main" id="{9E40AB51-B9A8-46C6-A926-93BF2E73E5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0250" y="238126"/>
            <a:ext cx="7772400" cy="904875"/>
          </a:xfrm>
        </p:spPr>
        <p:txBody>
          <a:bodyPr/>
          <a:lstStyle/>
          <a:p>
            <a:r>
              <a:rPr lang="en-US" altLang="it-IT" sz="3600"/>
              <a:t>Situazioni di ritrasmissione</a:t>
            </a:r>
            <a:endParaRPr lang="en-US" altLang="it-IT"/>
          </a:p>
        </p:txBody>
      </p:sp>
      <p:sp>
        <p:nvSpPr>
          <p:cNvPr id="57352" name="Line 6">
            <a:extLst>
              <a:ext uri="{FF2B5EF4-FFF2-40B4-BE49-F238E27FC236}">
                <a16:creationId xmlns:a16="http://schemas.microsoft.com/office/drawing/2014/main" id="{48A527B6-0D2E-450D-A2D4-5E7ED57C137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4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graphicFrame>
        <p:nvGraphicFramePr>
          <p:cNvPr id="57353" name="Object 7">
            <a:extLst>
              <a:ext uri="{FF2B5EF4-FFF2-40B4-BE49-F238E27FC236}">
                <a16:creationId xmlns:a16="http://schemas.microsoft.com/office/drawing/2014/main" id="{32EC4FA2-2328-4693-8558-F49DF8E89C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1976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57353" name="Object 7">
                        <a:extLst>
                          <a:ext uri="{FF2B5EF4-FFF2-40B4-BE49-F238E27FC236}">
                            <a16:creationId xmlns:a16="http://schemas.microsoft.com/office/drawing/2014/main" id="{32EC4FA2-2328-4693-8558-F49DF8E89C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976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Text Box 8">
            <a:extLst>
              <a:ext uri="{FF2B5EF4-FFF2-40B4-BE49-F238E27FC236}">
                <a16:creationId xmlns:a16="http://schemas.microsoft.com/office/drawing/2014/main" id="{28078228-6848-48D8-8347-076FD8914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551" y="1341438"/>
            <a:ext cx="849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Host 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55" name="Text Box 9">
            <a:extLst>
              <a:ext uri="{FF2B5EF4-FFF2-40B4-BE49-F238E27FC236}">
                <a16:creationId xmlns:a16="http://schemas.microsoft.com/office/drawing/2014/main" id="{47F6449F-C43F-415E-9964-A08B4B18A4A3}"/>
              </a:ext>
            </a:extLst>
          </p:cNvPr>
          <p:cNvSpPr txBox="1">
            <a:spLocks noChangeArrowheads="1"/>
          </p:cNvSpPr>
          <p:nvPr/>
        </p:nvSpPr>
        <p:spPr bwMode="auto">
          <a:xfrm rot="808459">
            <a:off x="7510464" y="2420938"/>
            <a:ext cx="2060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100, 20 bytes dat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56" name="Text Box 10">
            <a:extLst>
              <a:ext uri="{FF2B5EF4-FFF2-40B4-BE49-F238E27FC236}">
                <a16:creationId xmlns:a16="http://schemas.microsoft.com/office/drawing/2014/main" id="{91614CB6-B409-4662-A39D-CE1C37392A97}"/>
              </a:ext>
            </a:extLst>
          </p:cNvPr>
          <p:cNvSpPr txBox="1">
            <a:spLocks noChangeArrowheads="1"/>
          </p:cNvSpPr>
          <p:nvPr/>
        </p:nvSpPr>
        <p:spPr bwMode="auto">
          <a:xfrm rot="19829916">
            <a:off x="8267701" y="3068638"/>
            <a:ext cx="949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=100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pSp>
        <p:nvGrpSpPr>
          <p:cNvPr id="57357" name="Group 11">
            <a:extLst>
              <a:ext uri="{FF2B5EF4-FFF2-40B4-BE49-F238E27FC236}">
                <a16:creationId xmlns:a16="http://schemas.microsoft.com/office/drawing/2014/main" id="{928F0C52-E2B5-450E-8A34-9578FCCC961A}"/>
              </a:ext>
            </a:extLst>
          </p:cNvPr>
          <p:cNvGrpSpPr>
            <a:grpSpLocks/>
          </p:cNvGrpSpPr>
          <p:nvPr/>
        </p:nvGrpSpPr>
        <p:grpSpPr bwMode="auto">
          <a:xfrm>
            <a:off x="6934201" y="5943601"/>
            <a:ext cx="658813" cy="366713"/>
            <a:chOff x="3304" y="3530"/>
            <a:chExt cx="415" cy="231"/>
          </a:xfrm>
        </p:grpSpPr>
        <p:sp>
          <p:nvSpPr>
            <p:cNvPr id="57409" name="Rectangle 12">
              <a:extLst>
                <a:ext uri="{FF2B5EF4-FFF2-40B4-BE49-F238E27FC236}">
                  <a16:creationId xmlns:a16="http://schemas.microsoft.com/office/drawing/2014/main" id="{C909D0F4-A421-4464-BBE3-303F46D5D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57410" name="Text Box 13">
              <a:extLst>
                <a:ext uri="{FF2B5EF4-FFF2-40B4-BE49-F238E27FC236}">
                  <a16:creationId xmlns:a16="http://schemas.microsoft.com/office/drawing/2014/main" id="{D253EAB4-CC1A-43F8-9B57-9D366E321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time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</p:grpSp>
      <p:sp>
        <p:nvSpPr>
          <p:cNvPr id="57358" name="Text Box 14">
            <a:extLst>
              <a:ext uri="{FF2B5EF4-FFF2-40B4-BE49-F238E27FC236}">
                <a16:creationId xmlns:a16="http://schemas.microsoft.com/office/drawing/2014/main" id="{64171FA0-0FFD-4940-ABD8-C172891B8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7339" y="5715001"/>
            <a:ext cx="23002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Time out prematuro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aphicFrame>
        <p:nvGraphicFramePr>
          <p:cNvPr id="57359" name="Object 15">
            <a:extLst>
              <a:ext uri="{FF2B5EF4-FFF2-40B4-BE49-F238E27FC236}">
                <a16:creationId xmlns:a16="http://schemas.microsoft.com/office/drawing/2014/main" id="{E9D57E89-1434-4E24-9D07-4EF8D42B3E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69451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57359" name="Object 15">
                        <a:extLst>
                          <a:ext uri="{FF2B5EF4-FFF2-40B4-BE49-F238E27FC236}">
                            <a16:creationId xmlns:a16="http://schemas.microsoft.com/office/drawing/2014/main" id="{E9D57E89-1434-4E24-9D07-4EF8D42B3E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9451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0" name="Text Box 16">
            <a:extLst>
              <a:ext uri="{FF2B5EF4-FFF2-40B4-BE49-F238E27FC236}">
                <a16:creationId xmlns:a16="http://schemas.microsoft.com/office/drawing/2014/main" id="{68745CE5-45C3-4B69-AA18-6EE27DC41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5551" y="1360488"/>
            <a:ext cx="828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Host B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61" name="Line 17">
            <a:extLst>
              <a:ext uri="{FF2B5EF4-FFF2-40B4-BE49-F238E27FC236}">
                <a16:creationId xmlns:a16="http://schemas.microsoft.com/office/drawing/2014/main" id="{7628A2C3-71F6-49A8-8286-E9D91C7F561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4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62" name="Text Box 18">
            <a:extLst>
              <a:ext uri="{FF2B5EF4-FFF2-40B4-BE49-F238E27FC236}">
                <a16:creationId xmlns:a16="http://schemas.microsoft.com/office/drawing/2014/main" id="{30F3C0E4-5F1C-4926-B46D-3A65C365DB87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7593014" y="3792538"/>
            <a:ext cx="186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92, 8 bytes dat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63" name="Line 19">
            <a:extLst>
              <a:ext uri="{FF2B5EF4-FFF2-40B4-BE49-F238E27FC236}">
                <a16:creationId xmlns:a16="http://schemas.microsoft.com/office/drawing/2014/main" id="{AB6219E9-903B-45EE-AF5E-CAFAF41F44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64" name="Line 20">
            <a:extLst>
              <a:ext uri="{FF2B5EF4-FFF2-40B4-BE49-F238E27FC236}">
                <a16:creationId xmlns:a16="http://schemas.microsoft.com/office/drawing/2014/main" id="{06E41441-9D60-4541-AB18-B9D115B9C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9829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65" name="Text Box 21">
            <a:extLst>
              <a:ext uri="{FF2B5EF4-FFF2-40B4-BE49-F238E27FC236}">
                <a16:creationId xmlns:a16="http://schemas.microsoft.com/office/drawing/2014/main" id="{DB30CD6C-BB31-4EEB-B3A4-42F6E464A95F}"/>
              </a:ext>
            </a:extLst>
          </p:cNvPr>
          <p:cNvSpPr txBox="1">
            <a:spLocks noChangeArrowheads="1"/>
          </p:cNvSpPr>
          <p:nvPr/>
        </p:nvSpPr>
        <p:spPr bwMode="auto">
          <a:xfrm rot="20261895">
            <a:off x="8629650" y="3179763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=120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66" name="Line 22">
            <a:extLst>
              <a:ext uri="{FF2B5EF4-FFF2-40B4-BE49-F238E27FC236}">
                <a16:creationId xmlns:a16="http://schemas.microsoft.com/office/drawing/2014/main" id="{55477461-8146-40B6-B321-E6786B7DEBD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2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67" name="Text Box 23">
            <a:extLst>
              <a:ext uri="{FF2B5EF4-FFF2-40B4-BE49-F238E27FC236}">
                <a16:creationId xmlns:a16="http://schemas.microsoft.com/office/drawing/2014/main" id="{57E4CC5D-0DE1-4BEA-B75B-F5264BD0DE73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7621589" y="2011363"/>
            <a:ext cx="186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92, 8 bytes dat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pSp>
        <p:nvGrpSpPr>
          <p:cNvPr id="57368" name="Group 24">
            <a:extLst>
              <a:ext uri="{FF2B5EF4-FFF2-40B4-BE49-F238E27FC236}">
                <a16:creationId xmlns:a16="http://schemas.microsoft.com/office/drawing/2014/main" id="{84EE0865-E214-4FAD-BA72-517010E6B262}"/>
              </a:ext>
            </a:extLst>
          </p:cNvPr>
          <p:cNvGrpSpPr>
            <a:grpSpLocks/>
          </p:cNvGrpSpPr>
          <p:nvPr/>
        </p:nvGrpSpPr>
        <p:grpSpPr bwMode="auto">
          <a:xfrm>
            <a:off x="6992939" y="2016125"/>
            <a:ext cx="325437" cy="1860550"/>
            <a:chOff x="3445" y="1270"/>
            <a:chExt cx="205" cy="1172"/>
          </a:xfrm>
        </p:grpSpPr>
        <p:sp>
          <p:nvSpPr>
            <p:cNvPr id="57403" name="Rectangle 25">
              <a:extLst>
                <a:ext uri="{FF2B5EF4-FFF2-40B4-BE49-F238E27FC236}">
                  <a16:creationId xmlns:a16="http://schemas.microsoft.com/office/drawing/2014/main" id="{AABC5DCE-30C5-4C6A-B282-8B40CD6CD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57404" name="Text Box 26">
              <a:extLst>
                <a:ext uri="{FF2B5EF4-FFF2-40B4-BE49-F238E27FC236}">
                  <a16:creationId xmlns:a16="http://schemas.microsoft.com/office/drawing/2014/main" id="{735A2ABA-6D69-4EDD-A538-D56EC7C247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/>
                <a:t>Seq=92 timeout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405" name="Line 27">
              <a:extLst>
                <a:ext uri="{FF2B5EF4-FFF2-40B4-BE49-F238E27FC236}">
                  <a16:creationId xmlns:a16="http://schemas.microsoft.com/office/drawing/2014/main" id="{30DC4985-9C08-4E17-A2C9-E0D09F4C54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6" name="Line 28">
              <a:extLst>
                <a:ext uri="{FF2B5EF4-FFF2-40B4-BE49-F238E27FC236}">
                  <a16:creationId xmlns:a16="http://schemas.microsoft.com/office/drawing/2014/main" id="{7BFEFB44-5725-49E4-8163-3A28B254E2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7" name="Line 29">
              <a:extLst>
                <a:ext uri="{FF2B5EF4-FFF2-40B4-BE49-F238E27FC236}">
                  <a16:creationId xmlns:a16="http://schemas.microsoft.com/office/drawing/2014/main" id="{798DA7E8-7174-4687-8AD5-A309FD1AD1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8" name="Line 30">
              <a:extLst>
                <a:ext uri="{FF2B5EF4-FFF2-40B4-BE49-F238E27FC236}">
                  <a16:creationId xmlns:a16="http://schemas.microsoft.com/office/drawing/2014/main" id="{98599A8B-0E64-4218-A83E-845E827597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57369" name="Line 31">
            <a:extLst>
              <a:ext uri="{FF2B5EF4-FFF2-40B4-BE49-F238E27FC236}">
                <a16:creationId xmlns:a16="http://schemas.microsoft.com/office/drawing/2014/main" id="{4C6DC873-F83C-47D6-96E8-C5A7368B88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40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0" name="Text Box 32">
            <a:extLst>
              <a:ext uri="{FF2B5EF4-FFF2-40B4-BE49-F238E27FC236}">
                <a16:creationId xmlns:a16="http://schemas.microsoft.com/office/drawing/2014/main" id="{2302F038-5662-4D00-A9D3-94F76A34D3A8}"/>
              </a:ext>
            </a:extLst>
          </p:cNvPr>
          <p:cNvSpPr txBox="1">
            <a:spLocks noChangeArrowheads="1"/>
          </p:cNvSpPr>
          <p:nvPr/>
        </p:nvSpPr>
        <p:spPr bwMode="auto">
          <a:xfrm rot="20261895">
            <a:off x="8445500" y="4608513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=120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pSp>
        <p:nvGrpSpPr>
          <p:cNvPr id="57371" name="Group 33">
            <a:extLst>
              <a:ext uri="{FF2B5EF4-FFF2-40B4-BE49-F238E27FC236}">
                <a16:creationId xmlns:a16="http://schemas.microsoft.com/office/drawing/2014/main" id="{8DDB4C42-D374-4A94-82BD-0EC8416DD6D4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1371600"/>
            <a:ext cx="3143250" cy="5226050"/>
            <a:chOff x="316" y="875"/>
            <a:chExt cx="1980" cy="3292"/>
          </a:xfrm>
        </p:grpSpPr>
        <p:sp>
          <p:nvSpPr>
            <p:cNvPr id="57382" name="Line 34">
              <a:extLst>
                <a:ext uri="{FF2B5EF4-FFF2-40B4-BE49-F238E27FC236}">
                  <a16:creationId xmlns:a16="http://schemas.microsoft.com/office/drawing/2014/main" id="{9274F462-39C0-4734-98F6-61A8D0C267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83" name="Line 35">
              <a:extLst>
                <a:ext uri="{FF2B5EF4-FFF2-40B4-BE49-F238E27FC236}">
                  <a16:creationId xmlns:a16="http://schemas.microsoft.com/office/drawing/2014/main" id="{AA567250-5BAB-4EC3-A596-AFBDD7E12F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aphicFrame>
          <p:nvGraphicFramePr>
            <p:cNvPr id="57384" name="Object 36">
              <a:extLst>
                <a:ext uri="{FF2B5EF4-FFF2-40B4-BE49-F238E27FC236}">
                  <a16:creationId xmlns:a16="http://schemas.microsoft.com/office/drawing/2014/main" id="{17EE20FF-94D0-4C15-A082-AADE7A6D97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57384" name="Object 36">
                          <a:extLst>
                            <a:ext uri="{FF2B5EF4-FFF2-40B4-BE49-F238E27FC236}">
                              <a16:creationId xmlns:a16="http://schemas.microsoft.com/office/drawing/2014/main" id="{17EE20FF-94D0-4C15-A082-AADE7A6D97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" y="875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85" name="Text Box 37">
              <a:extLst>
                <a:ext uri="{FF2B5EF4-FFF2-40B4-BE49-F238E27FC236}">
                  <a16:creationId xmlns:a16="http://schemas.microsoft.com/office/drawing/2014/main" id="{B1C720E4-8B54-48B2-BCA5-9FFE4CB566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Host 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86" name="Text Box 38">
              <a:extLst>
                <a:ext uri="{FF2B5EF4-FFF2-40B4-BE49-F238E27FC236}">
                  <a16:creationId xmlns:a16="http://schemas.microsoft.com/office/drawing/2014/main" id="{17B2AEC1-2CEC-4FA9-8F8E-56D312840F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Seq=92, 8 bytes dat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87" name="Text Box 39">
              <a:extLst>
                <a:ext uri="{FF2B5EF4-FFF2-40B4-BE49-F238E27FC236}">
                  <a16:creationId xmlns:a16="http://schemas.microsoft.com/office/drawing/2014/main" id="{BB3AA748-B91D-4DDD-AC1E-6287FEF2D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=100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88" name="Text Box 40">
              <a:extLst>
                <a:ext uri="{FF2B5EF4-FFF2-40B4-BE49-F238E27FC236}">
                  <a16:creationId xmlns:a16="http://schemas.microsoft.com/office/drawing/2014/main" id="{4B9E0D4E-7A93-4287-88AF-03FB19F65D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loss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89" name="Text Box 41">
              <a:extLst>
                <a:ext uri="{FF2B5EF4-FFF2-40B4-BE49-F238E27FC236}">
                  <a16:creationId xmlns:a16="http://schemas.microsoft.com/office/drawing/2014/main" id="{34C00325-E04B-431C-A9F4-610A612975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timeout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90" name="Text Box 42">
              <a:extLst>
                <a:ext uri="{FF2B5EF4-FFF2-40B4-BE49-F238E27FC236}">
                  <a16:creationId xmlns:a16="http://schemas.microsoft.com/office/drawing/2014/main" id="{FA55CC27-BB3C-49FF-8D19-88906718CB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4" y="3936"/>
              <a:ext cx="100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ACK disperso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7391" name="Object 43">
              <a:extLst>
                <a:ext uri="{FF2B5EF4-FFF2-40B4-BE49-F238E27FC236}">
                  <a16:creationId xmlns:a16="http://schemas.microsoft.com/office/drawing/2014/main" id="{0A8703F1-9180-4631-B390-9B95D5C86C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7" imgW="1307263" imgH="1084139" progId="MS_ClipArt_Gallery.2">
                    <p:embed/>
                  </p:oleObj>
                </mc:Choice>
                <mc:Fallback>
                  <p:oleObj name="Clip" r:id="rId7" imgW="1307263" imgH="1084139" progId="MS_ClipArt_Gallery.2">
                    <p:embed/>
                    <p:pic>
                      <p:nvPicPr>
                        <p:cNvPr id="57391" name="Object 43">
                          <a:extLst>
                            <a:ext uri="{FF2B5EF4-FFF2-40B4-BE49-F238E27FC236}">
                              <a16:creationId xmlns:a16="http://schemas.microsoft.com/office/drawing/2014/main" id="{0A8703F1-9180-4631-B390-9B95D5C86C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0" y="88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92" name="Text Box 44">
              <a:extLst>
                <a:ext uri="{FF2B5EF4-FFF2-40B4-BE49-F238E27FC236}">
                  <a16:creationId xmlns:a16="http://schemas.microsoft.com/office/drawing/2014/main" id="{DFCC0098-1712-4BCA-ACD4-EAF875195A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Host B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93" name="Text Box 45">
              <a:extLst>
                <a:ext uri="{FF2B5EF4-FFF2-40B4-BE49-F238E27FC236}">
                  <a16:creationId xmlns:a16="http://schemas.microsoft.com/office/drawing/2014/main" id="{B468ECA9-6AF7-496A-92C1-399FB52B56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400">
                  <a:solidFill>
                    <a:srgbClr val="FF0000"/>
                  </a:solidFill>
                  <a:latin typeface="Arial" panose="020B0604020202020204" pitchFamily="34" charset="0"/>
                </a:rPr>
                <a:t>X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94" name="Line 46">
              <a:extLst>
                <a:ext uri="{FF2B5EF4-FFF2-40B4-BE49-F238E27FC236}">
                  <a16:creationId xmlns:a16="http://schemas.microsoft.com/office/drawing/2014/main" id="{495F16F6-2B8F-49BA-82CA-20FC26C85B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95" name="Text Box 47">
              <a:extLst>
                <a:ext uri="{FF2B5EF4-FFF2-40B4-BE49-F238E27FC236}">
                  <a16:creationId xmlns:a16="http://schemas.microsoft.com/office/drawing/2014/main" id="{F9FA21D8-EBD8-41A3-AFB2-EFF71E5882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Seq=92, 8 bytes dat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96" name="Line 48">
              <a:extLst>
                <a:ext uri="{FF2B5EF4-FFF2-40B4-BE49-F238E27FC236}">
                  <a16:creationId xmlns:a16="http://schemas.microsoft.com/office/drawing/2014/main" id="{7542CC6E-7E24-4ECE-8006-89A876ADF5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97" name="Line 49">
              <a:extLst>
                <a:ext uri="{FF2B5EF4-FFF2-40B4-BE49-F238E27FC236}">
                  <a16:creationId xmlns:a16="http://schemas.microsoft.com/office/drawing/2014/main" id="{E7F10311-4373-437C-B79C-337B5CE90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98" name="Line 50">
              <a:extLst>
                <a:ext uri="{FF2B5EF4-FFF2-40B4-BE49-F238E27FC236}">
                  <a16:creationId xmlns:a16="http://schemas.microsoft.com/office/drawing/2014/main" id="{AFD6D35C-D96C-4F6B-8AAC-3E64D032E3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99" name="Text Box 51">
              <a:extLst>
                <a:ext uri="{FF2B5EF4-FFF2-40B4-BE49-F238E27FC236}">
                  <a16:creationId xmlns:a16="http://schemas.microsoft.com/office/drawing/2014/main" id="{DD767C60-0A5D-4BA7-8056-ED9AE7E477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=100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400" name="Line 52">
              <a:extLst>
                <a:ext uri="{FF2B5EF4-FFF2-40B4-BE49-F238E27FC236}">
                  <a16:creationId xmlns:a16="http://schemas.microsoft.com/office/drawing/2014/main" id="{899CED3F-F573-43F1-9481-38FDF74350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1" name="Line 53">
              <a:extLst>
                <a:ext uri="{FF2B5EF4-FFF2-40B4-BE49-F238E27FC236}">
                  <a16:creationId xmlns:a16="http://schemas.microsoft.com/office/drawing/2014/main" id="{1F9F37CD-8F9C-4656-973E-20F21D34A3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2" name="Text Box 54">
              <a:extLst>
                <a:ext uri="{FF2B5EF4-FFF2-40B4-BE49-F238E27FC236}">
                  <a16:creationId xmlns:a16="http://schemas.microsoft.com/office/drawing/2014/main" id="{9D07A9FA-0C98-4BB0-9B80-BF5CAF5A18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time</a:t>
              </a:r>
              <a:endParaRPr lang="en-US" altLang="it-IT" sz="1600">
                <a:solidFill>
                  <a:srgbClr val="FF0000"/>
                </a:solidFill>
              </a:endParaRPr>
            </a:p>
          </p:txBody>
        </p:sp>
      </p:grpSp>
      <p:sp>
        <p:nvSpPr>
          <p:cNvPr id="57372" name="Rectangle 55">
            <a:extLst>
              <a:ext uri="{FF2B5EF4-FFF2-40B4-BE49-F238E27FC236}">
                <a16:creationId xmlns:a16="http://schemas.microsoft.com/office/drawing/2014/main" id="{EF0A36CF-A7CD-4313-8AE2-31B7426A8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188" y="4143375"/>
            <a:ext cx="203200" cy="1320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it-IT" altLang="it-IT" sz="1600"/>
          </a:p>
        </p:txBody>
      </p:sp>
      <p:sp>
        <p:nvSpPr>
          <p:cNvPr id="57373" name="Text Box 56">
            <a:extLst>
              <a:ext uri="{FF2B5EF4-FFF2-40B4-BE49-F238E27FC236}">
                <a16:creationId xmlns:a16="http://schemas.microsoft.com/office/drawing/2014/main" id="{F1E0EEB6-78C3-4526-912F-C3DF957C861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6415881" y="4655344"/>
            <a:ext cx="14938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Seq=92 timeout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74" name="Line 57">
            <a:extLst>
              <a:ext uri="{FF2B5EF4-FFF2-40B4-BE49-F238E27FC236}">
                <a16:creationId xmlns:a16="http://schemas.microsoft.com/office/drawing/2014/main" id="{FEE2DDFF-19FC-464D-A158-1968CF3FFA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80263" y="3886201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5" name="Line 58">
            <a:extLst>
              <a:ext uri="{FF2B5EF4-FFF2-40B4-BE49-F238E27FC236}">
                <a16:creationId xmlns:a16="http://schemas.microsoft.com/office/drawing/2014/main" id="{33DA5EB5-1862-4EDB-AEA4-CA81D97596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6" name="Line 59">
            <a:extLst>
              <a:ext uri="{FF2B5EF4-FFF2-40B4-BE49-F238E27FC236}">
                <a16:creationId xmlns:a16="http://schemas.microsoft.com/office/drawing/2014/main" id="{5A37F8AA-9B83-4336-A08F-DDE9CB157F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1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7" name="Line 60">
            <a:extLst>
              <a:ext uri="{FF2B5EF4-FFF2-40B4-BE49-F238E27FC236}">
                <a16:creationId xmlns:a16="http://schemas.microsoft.com/office/drawing/2014/main" id="{0F783FCC-EEFF-45AD-BE6E-170A041C16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35814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8" name="Text Box 61">
            <a:extLst>
              <a:ext uri="{FF2B5EF4-FFF2-40B4-BE49-F238E27FC236}">
                <a16:creationId xmlns:a16="http://schemas.microsoft.com/office/drawing/2014/main" id="{BB48F926-4C9D-4C00-8574-B108F79D0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257801"/>
            <a:ext cx="1104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00</a:t>
            </a:r>
          </a:p>
        </p:txBody>
      </p:sp>
      <p:sp>
        <p:nvSpPr>
          <p:cNvPr id="57379" name="Text Box 62">
            <a:extLst>
              <a:ext uri="{FF2B5EF4-FFF2-40B4-BE49-F238E27FC236}">
                <a16:creationId xmlns:a16="http://schemas.microsoft.com/office/drawing/2014/main" id="{95C3A20F-70FC-487F-9CBE-2E6F48D40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267201"/>
            <a:ext cx="1104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20</a:t>
            </a:r>
          </a:p>
        </p:txBody>
      </p:sp>
      <p:sp>
        <p:nvSpPr>
          <p:cNvPr id="57380" name="Text Box 63">
            <a:extLst>
              <a:ext uri="{FF2B5EF4-FFF2-40B4-BE49-F238E27FC236}">
                <a16:creationId xmlns:a16="http://schemas.microsoft.com/office/drawing/2014/main" id="{16307DB7-787F-4B72-B3AB-92844C4F7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5410201"/>
            <a:ext cx="1104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20</a:t>
            </a:r>
          </a:p>
        </p:txBody>
      </p:sp>
      <p:sp>
        <p:nvSpPr>
          <p:cNvPr id="57381" name="Text Box 64">
            <a:extLst>
              <a:ext uri="{FF2B5EF4-FFF2-40B4-BE49-F238E27FC236}">
                <a16:creationId xmlns:a16="http://schemas.microsoft.com/office/drawing/2014/main" id="{856E9084-33A4-425D-A060-F61206C5F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1" y="3810001"/>
            <a:ext cx="10969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00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egnaposto piè di pagina 3">
            <a:extLst>
              <a:ext uri="{FF2B5EF4-FFF2-40B4-BE49-F238E27FC236}">
                <a16:creationId xmlns:a16="http://schemas.microsoft.com/office/drawing/2014/main" id="{8C812789-3998-403B-8BE2-CD8B614015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59395" name="Segnaposto numero diapositiva 4">
            <a:extLst>
              <a:ext uri="{FF2B5EF4-FFF2-40B4-BE49-F238E27FC236}">
                <a16:creationId xmlns:a16="http://schemas.microsoft.com/office/drawing/2014/main" id="{249FE4E1-6808-40DC-A75D-B279E6E72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DB160C8-9051-4E72-A7A2-B27B41FB8FD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59396" name="Rectangle 2">
            <a:extLst>
              <a:ext uri="{FF2B5EF4-FFF2-40B4-BE49-F238E27FC236}">
                <a16:creationId xmlns:a16="http://schemas.microsoft.com/office/drawing/2014/main" id="{86665F48-D79C-4829-8B6F-204C0BAFAA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153400" cy="1143000"/>
          </a:xfrm>
        </p:spPr>
        <p:txBody>
          <a:bodyPr/>
          <a:lstStyle/>
          <a:p>
            <a:r>
              <a:rPr lang="en-US" altLang="it-IT"/>
              <a:t>ACK cumulativo</a:t>
            </a:r>
          </a:p>
        </p:txBody>
      </p:sp>
      <p:grpSp>
        <p:nvGrpSpPr>
          <p:cNvPr id="59397" name="Group 3">
            <a:extLst>
              <a:ext uri="{FF2B5EF4-FFF2-40B4-BE49-F238E27FC236}">
                <a16:creationId xmlns:a16="http://schemas.microsoft.com/office/drawing/2014/main" id="{8C0EDE48-9CF4-45B5-80BF-DCE247089E0D}"/>
              </a:ext>
            </a:extLst>
          </p:cNvPr>
          <p:cNvGrpSpPr>
            <a:grpSpLocks/>
          </p:cNvGrpSpPr>
          <p:nvPr/>
        </p:nvGrpSpPr>
        <p:grpSpPr bwMode="auto">
          <a:xfrm>
            <a:off x="2590801" y="1295401"/>
            <a:ext cx="3609975" cy="4786313"/>
            <a:chOff x="432" y="816"/>
            <a:chExt cx="2274" cy="3015"/>
          </a:xfrm>
        </p:grpSpPr>
        <p:sp>
          <p:nvSpPr>
            <p:cNvPr id="59399" name="Line 4">
              <a:extLst>
                <a:ext uri="{FF2B5EF4-FFF2-40B4-BE49-F238E27FC236}">
                  <a16:creationId xmlns:a16="http://schemas.microsoft.com/office/drawing/2014/main" id="{EA84B1A3-4DF3-4A89-A32C-7FCD63F505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00" name="Line 5">
              <a:extLst>
                <a:ext uri="{FF2B5EF4-FFF2-40B4-BE49-F238E27FC236}">
                  <a16:creationId xmlns:a16="http://schemas.microsoft.com/office/drawing/2014/main" id="{4DA0B22B-6BDB-444B-B044-982FD5753F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aphicFrame>
          <p:nvGraphicFramePr>
            <p:cNvPr id="59401" name="Object 6">
              <a:extLst>
                <a:ext uri="{FF2B5EF4-FFF2-40B4-BE49-F238E27FC236}">
                  <a16:creationId xmlns:a16="http://schemas.microsoft.com/office/drawing/2014/main" id="{245EB0AE-A15B-48F4-840C-23E3E979AB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1307263" imgH="1084139" progId="MS_ClipArt_Gallery.2">
                    <p:embed/>
                  </p:oleObj>
                </mc:Choice>
                <mc:Fallback>
                  <p:oleObj name="Clip" r:id="rId3" imgW="1307263" imgH="1084139" progId="MS_ClipArt_Gallery.2">
                    <p:embed/>
                    <p:pic>
                      <p:nvPicPr>
                        <p:cNvPr id="59401" name="Object 6">
                          <a:extLst>
                            <a:ext uri="{FF2B5EF4-FFF2-40B4-BE49-F238E27FC236}">
                              <a16:creationId xmlns:a16="http://schemas.microsoft.com/office/drawing/2014/main" id="{245EB0AE-A15B-48F4-840C-23E3E979ABF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16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02" name="Text Box 7">
              <a:extLst>
                <a:ext uri="{FF2B5EF4-FFF2-40B4-BE49-F238E27FC236}">
                  <a16:creationId xmlns:a16="http://schemas.microsoft.com/office/drawing/2014/main" id="{DC2270ED-7FCA-4C3B-99AB-C83120F69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6" y="864"/>
              <a:ext cx="5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Host 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3" name="Text Box 8">
              <a:extLst>
                <a:ext uri="{FF2B5EF4-FFF2-40B4-BE49-F238E27FC236}">
                  <a16:creationId xmlns:a16="http://schemas.microsoft.com/office/drawing/2014/main" id="{0D4599D8-20FF-49BD-9A19-A03CE6383D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Seq=92, 8 bytes dat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4" name="Text Box 9">
              <a:extLst>
                <a:ext uri="{FF2B5EF4-FFF2-40B4-BE49-F238E27FC236}">
                  <a16:creationId xmlns:a16="http://schemas.microsoft.com/office/drawing/2014/main" id="{11B6924D-B16D-432F-AD33-E927FB44CC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=100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5" name="Text Box 10">
              <a:extLst>
                <a:ext uri="{FF2B5EF4-FFF2-40B4-BE49-F238E27FC236}">
                  <a16:creationId xmlns:a16="http://schemas.microsoft.com/office/drawing/2014/main" id="{7248EF1D-0060-4790-9AB1-EEE22F577C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2079"/>
              <a:ext cx="3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loss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6" name="Text Box 11">
              <a:extLst>
                <a:ext uri="{FF2B5EF4-FFF2-40B4-BE49-F238E27FC236}">
                  <a16:creationId xmlns:a16="http://schemas.microsoft.com/office/drawing/2014/main" id="{8C6394CF-1672-46E9-B371-5E5072849E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74" y="1794"/>
              <a:ext cx="5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timeout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7" name="Text Box 12">
              <a:extLst>
                <a:ext uri="{FF2B5EF4-FFF2-40B4-BE49-F238E27FC236}">
                  <a16:creationId xmlns:a16="http://schemas.microsoft.com/office/drawing/2014/main" id="{14A6429F-8B30-4AE3-B839-BD642A428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2" y="3600"/>
              <a:ext cx="11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ACK cumulativo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9408" name="Object 13">
              <a:extLst>
                <a:ext uri="{FF2B5EF4-FFF2-40B4-BE49-F238E27FC236}">
                  <a16:creationId xmlns:a16="http://schemas.microsoft.com/office/drawing/2014/main" id="{B154210A-8694-44C2-883D-76B0F8D844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1307263" imgH="1084139" progId="MS_ClipArt_Gallery.2">
                    <p:embed/>
                  </p:oleObj>
                </mc:Choice>
                <mc:Fallback>
                  <p:oleObj name="Clip" r:id="rId5" imgW="1307263" imgH="1084139" progId="MS_ClipArt_Gallery.2">
                    <p:embed/>
                    <p:pic>
                      <p:nvPicPr>
                        <p:cNvPr id="59408" name="Object 13">
                          <a:extLst>
                            <a:ext uri="{FF2B5EF4-FFF2-40B4-BE49-F238E27FC236}">
                              <a16:creationId xmlns:a16="http://schemas.microsoft.com/office/drawing/2014/main" id="{B154210A-8694-44C2-883D-76B0F8D844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864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09" name="Text Box 14">
              <a:extLst>
                <a:ext uri="{FF2B5EF4-FFF2-40B4-BE49-F238E27FC236}">
                  <a16:creationId xmlns:a16="http://schemas.microsoft.com/office/drawing/2014/main" id="{75E76524-4C66-4208-8172-128B4F2551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Host B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10" name="Text Box 15">
              <a:extLst>
                <a:ext uri="{FF2B5EF4-FFF2-40B4-BE49-F238E27FC236}">
                  <a16:creationId xmlns:a16="http://schemas.microsoft.com/office/drawing/2014/main" id="{3BD5F107-2954-49EF-B327-CF460DC68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400">
                  <a:solidFill>
                    <a:srgbClr val="FF0000"/>
                  </a:solidFill>
                  <a:latin typeface="Arial" panose="020B0604020202020204" pitchFamily="34" charset="0"/>
                </a:rPr>
                <a:t>X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11" name="Line 16">
              <a:extLst>
                <a:ext uri="{FF2B5EF4-FFF2-40B4-BE49-F238E27FC236}">
                  <a16:creationId xmlns:a16="http://schemas.microsoft.com/office/drawing/2014/main" id="{6D09C387-2BE3-44C6-91FA-95A25AAB4C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2" name="Text Box 17">
              <a:extLst>
                <a:ext uri="{FF2B5EF4-FFF2-40B4-BE49-F238E27FC236}">
                  <a16:creationId xmlns:a16="http://schemas.microsoft.com/office/drawing/2014/main" id="{7D49092A-ACC2-42E7-A46B-D0D52BD04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Seq=100, 20 bytes dat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13" name="Line 18">
              <a:extLst>
                <a:ext uri="{FF2B5EF4-FFF2-40B4-BE49-F238E27FC236}">
                  <a16:creationId xmlns:a16="http://schemas.microsoft.com/office/drawing/2014/main" id="{AE8B0831-5B9E-496E-AB9D-7B7B32A7FF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4" name="Line 19">
              <a:extLst>
                <a:ext uri="{FF2B5EF4-FFF2-40B4-BE49-F238E27FC236}">
                  <a16:creationId xmlns:a16="http://schemas.microsoft.com/office/drawing/2014/main" id="{D2A82B98-2FEB-44E4-8F84-BB624203DA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5" name="Line 20">
              <a:extLst>
                <a:ext uri="{FF2B5EF4-FFF2-40B4-BE49-F238E27FC236}">
                  <a16:creationId xmlns:a16="http://schemas.microsoft.com/office/drawing/2014/main" id="{470DD43C-CB03-477C-B3C5-8512E485F3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6" name="Text Box 21">
              <a:extLst>
                <a:ext uri="{FF2B5EF4-FFF2-40B4-BE49-F238E27FC236}">
                  <a16:creationId xmlns:a16="http://schemas.microsoft.com/office/drawing/2014/main" id="{BD5EF4D1-8424-4492-9EB6-FCC1571FAF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=120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17" name="Line 22">
              <a:extLst>
                <a:ext uri="{FF2B5EF4-FFF2-40B4-BE49-F238E27FC236}">
                  <a16:creationId xmlns:a16="http://schemas.microsoft.com/office/drawing/2014/main" id="{EC2DE33A-A9F8-4F6E-9906-A71AFEF809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8" name="Line 23">
              <a:extLst>
                <a:ext uri="{FF2B5EF4-FFF2-40B4-BE49-F238E27FC236}">
                  <a16:creationId xmlns:a16="http://schemas.microsoft.com/office/drawing/2014/main" id="{E4466E46-81BD-4EBA-8274-6A6FA61A98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9" name="Text Box 24">
              <a:extLst>
                <a:ext uri="{FF2B5EF4-FFF2-40B4-BE49-F238E27FC236}">
                  <a16:creationId xmlns:a16="http://schemas.microsoft.com/office/drawing/2014/main" id="{0A8F8C5F-DA6D-4A1B-9777-D2B81AB999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3408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time</a:t>
              </a:r>
              <a:endParaRPr lang="en-US" altLang="it-IT" sz="1600">
                <a:solidFill>
                  <a:srgbClr val="FF0000"/>
                </a:solidFill>
              </a:endParaRPr>
            </a:p>
          </p:txBody>
        </p:sp>
      </p:grpSp>
      <p:sp>
        <p:nvSpPr>
          <p:cNvPr id="59398" name="Text Box 25">
            <a:extLst>
              <a:ext uri="{FF2B5EF4-FFF2-40B4-BE49-F238E27FC236}">
                <a16:creationId xmlns:a16="http://schemas.microsoft.com/office/drawing/2014/main" id="{969F93A5-3480-40DE-A8D4-C9B3CF34B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962401"/>
            <a:ext cx="1104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20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egnaposto piè di pagina 5">
            <a:extLst>
              <a:ext uri="{FF2B5EF4-FFF2-40B4-BE49-F238E27FC236}">
                <a16:creationId xmlns:a16="http://schemas.microsoft.com/office/drawing/2014/main" id="{17FD45BE-D46A-4AEF-836C-76A20665D9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1443" name="Segnaposto numero diapositiva 6">
            <a:extLst>
              <a:ext uri="{FF2B5EF4-FFF2-40B4-BE49-F238E27FC236}">
                <a16:creationId xmlns:a16="http://schemas.microsoft.com/office/drawing/2014/main" id="{D9E01C94-43A0-453B-9F8A-65A46E1B8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B6AF27AD-3428-4F5A-8196-62EB986419B5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F00779D1-A2C1-47CE-B161-FF163607F9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7772400" cy="895350"/>
          </a:xfrm>
        </p:spPr>
        <p:txBody>
          <a:bodyPr/>
          <a:lstStyle/>
          <a:p>
            <a:r>
              <a:rPr lang="en-US" altLang="it-IT" sz="3200"/>
              <a:t>TCP Connection Management</a:t>
            </a:r>
            <a:endParaRPr lang="en-US" altLang="it-IT"/>
          </a:p>
        </p:txBody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1FD51827-D84A-447F-A6BE-C6DA080C69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14400"/>
            <a:ext cx="3810000" cy="4648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TCP necessità di aprire una connessione prima di trasmettere</a:t>
            </a:r>
            <a:endParaRPr lang="en-US" altLang="it-IT" sz="2000"/>
          </a:p>
          <a:p>
            <a:r>
              <a:rPr lang="en-US" altLang="it-IT" sz="2000"/>
              <a:t>Bisogna inizializzare le variabili:</a:t>
            </a:r>
            <a:endParaRPr lang="en-US" altLang="it-IT" sz="2400"/>
          </a:p>
          <a:p>
            <a:pPr lvl="1"/>
            <a:r>
              <a:rPr lang="en-US" altLang="it-IT" sz="2000"/>
              <a:t>Numeri di sequenza</a:t>
            </a:r>
          </a:p>
          <a:p>
            <a:pPr lvl="1"/>
            <a:r>
              <a:rPr lang="en-US" altLang="it-IT" sz="2000"/>
              <a:t>Allocare I buffer di invio e ricezione</a:t>
            </a:r>
          </a:p>
          <a:p>
            <a:r>
              <a:rPr lang="en-US" altLang="it-IT" sz="2000" i="1"/>
              <a:t>client:</a:t>
            </a:r>
            <a:r>
              <a:rPr lang="en-US" altLang="it-IT" sz="2000"/>
              <a:t> colui che apre la connessione</a:t>
            </a:r>
          </a:p>
          <a:p>
            <a:pPr>
              <a:buFont typeface="ZapfDingbats" pitchFamily="82" charset="2"/>
              <a:buNone/>
            </a:pPr>
            <a:r>
              <a:rPr lang="en-US" altLang="it-IT" sz="1600" b="1">
                <a:latin typeface="Courier New" panose="02070309020205020404" pitchFamily="49" charset="0"/>
              </a:rPr>
              <a:t>  Socket clientSocket = new   Socket("hostname","port number");</a:t>
            </a:r>
            <a:r>
              <a:rPr lang="en-US" altLang="it-IT" sz="2400"/>
              <a:t> </a:t>
            </a:r>
          </a:p>
          <a:p>
            <a:r>
              <a:rPr lang="en-US" altLang="it-IT" sz="2000" i="1"/>
              <a:t>server:</a:t>
            </a:r>
            <a:r>
              <a:rPr lang="en-US" altLang="it-IT" sz="2000"/>
              <a:t> colui che è contattato</a:t>
            </a:r>
          </a:p>
          <a:p>
            <a:pPr>
              <a:buFont typeface="ZapfDingbats" pitchFamily="82" charset="2"/>
              <a:buNone/>
            </a:pPr>
            <a:r>
              <a:rPr lang="en-US" altLang="it-IT" sz="1600" b="1">
                <a:latin typeface="Courier New" panose="02070309020205020404" pitchFamily="49" charset="0"/>
              </a:rPr>
              <a:t>  Socket connectionSocket = welcomeSocket.accept();</a:t>
            </a:r>
            <a:endParaRPr lang="en-US" altLang="it-IT" sz="1600">
              <a:latin typeface="Arial" panose="020B0604020202020204" pitchFamily="34" charset="0"/>
            </a:endParaRPr>
          </a:p>
        </p:txBody>
      </p:sp>
      <p:sp>
        <p:nvSpPr>
          <p:cNvPr id="61446" name="Rectangle 4">
            <a:extLst>
              <a:ext uri="{FF2B5EF4-FFF2-40B4-BE49-F238E27FC236}">
                <a16:creationId xmlns:a16="http://schemas.microsoft.com/office/drawing/2014/main" id="{C0894A8C-964F-455D-B4B2-AA1CA8C6A17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Handshake a tre vie:</a:t>
            </a:r>
            <a:endParaRPr lang="en-US" altLang="it-IT" sz="200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Step 1:</a:t>
            </a:r>
            <a:r>
              <a:rPr lang="en-US" altLang="it-IT" sz="2000"/>
              <a:t> </a:t>
            </a:r>
            <a:r>
              <a:rPr lang="en-US" altLang="it-IT" sz="1800"/>
              <a:t>Il client manda un TCP SYN al server</a:t>
            </a:r>
          </a:p>
          <a:p>
            <a:pPr lvl="1"/>
            <a:r>
              <a:rPr lang="en-US" altLang="it-IT" sz="1800"/>
              <a:t>Indica il suo numero di seq. iniziale</a:t>
            </a:r>
          </a:p>
          <a:p>
            <a:pPr lvl="1"/>
            <a:r>
              <a:rPr lang="en-US" altLang="it-IT" sz="1800"/>
              <a:t>no dati</a:t>
            </a:r>
          </a:p>
          <a:p>
            <a:pPr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Step 2:</a:t>
            </a:r>
            <a:r>
              <a:rPr lang="en-US" altLang="it-IT" sz="2000"/>
              <a:t> </a:t>
            </a:r>
            <a:r>
              <a:rPr lang="en-US" altLang="it-IT" sz="1800"/>
              <a:t>Il server riceve la richiesta, replica con un pacchetto SYN/ACK</a:t>
            </a:r>
          </a:p>
          <a:p>
            <a:pPr lvl="1">
              <a:spcBef>
                <a:spcPct val="40000"/>
              </a:spcBef>
            </a:pPr>
            <a:r>
              <a:rPr lang="en-US" altLang="it-IT" sz="1800"/>
              <a:t>Specifica il </a:t>
            </a:r>
            <a:r>
              <a:rPr lang="en-US" altLang="it-IT" sz="1800" i="1"/>
              <a:t>suo</a:t>
            </a:r>
            <a:r>
              <a:rPr lang="en-US" altLang="it-IT" sz="1800"/>
              <a:t> numero di partenza</a:t>
            </a:r>
          </a:p>
          <a:p>
            <a:pPr lvl="1"/>
            <a:r>
              <a:rPr lang="en-US" altLang="it-IT" sz="1800"/>
              <a:t>Alloca I suoi buffer (</a:t>
            </a:r>
            <a:r>
              <a:rPr lang="en-US" altLang="it-IT" sz="1800" i="1"/>
              <a:t>per sfortuna)</a:t>
            </a:r>
            <a:endParaRPr lang="en-US" altLang="it-IT" sz="1800"/>
          </a:p>
          <a:p>
            <a:pPr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Step 3:</a:t>
            </a:r>
            <a:r>
              <a:rPr lang="en-US" altLang="it-IT" sz="1800"/>
              <a:t> Il client riceve SYN/ACK, risponde con un ACK, che può contenere dati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egnaposto piè di pagina 2">
            <a:extLst>
              <a:ext uri="{FF2B5EF4-FFF2-40B4-BE49-F238E27FC236}">
                <a16:creationId xmlns:a16="http://schemas.microsoft.com/office/drawing/2014/main" id="{0FBBF083-763A-4EC3-BD24-5CC710C45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3491" name="Segnaposto numero diapositiva 3">
            <a:extLst>
              <a:ext uri="{FF2B5EF4-FFF2-40B4-BE49-F238E27FC236}">
                <a16:creationId xmlns:a16="http://schemas.microsoft.com/office/drawing/2014/main" id="{B0EEE67E-89A8-4EBC-8343-5256AF28F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69670928-809B-4A77-811A-67C190A9210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63492" name="Picture 2" descr="kurose_c03f38">
            <a:extLst>
              <a:ext uri="{FF2B5EF4-FFF2-40B4-BE49-F238E27FC236}">
                <a16:creationId xmlns:a16="http://schemas.microsoft.com/office/drawing/2014/main" id="{45766151-C3A2-41D7-B8E8-12FB1555259C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6738" y="342901"/>
            <a:ext cx="5961062" cy="573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egnaposto piè di pagina 5">
            <a:extLst>
              <a:ext uri="{FF2B5EF4-FFF2-40B4-BE49-F238E27FC236}">
                <a16:creationId xmlns:a16="http://schemas.microsoft.com/office/drawing/2014/main" id="{1BB94778-7D86-408F-A967-132B60DF8C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5539" name="Segnaposto numero diapositiva 6">
            <a:extLst>
              <a:ext uri="{FF2B5EF4-FFF2-40B4-BE49-F238E27FC236}">
                <a16:creationId xmlns:a16="http://schemas.microsoft.com/office/drawing/2014/main" id="{8CCFAF09-B633-4CD7-95E6-62A40131B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EBC07BF-F8A3-4E7C-88B8-08FF1943282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7F5A9223-E431-4EAA-A8A7-798C01CDF9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14550" y="514350"/>
            <a:ext cx="7772400" cy="895350"/>
          </a:xfrm>
        </p:spPr>
        <p:txBody>
          <a:bodyPr/>
          <a:lstStyle/>
          <a:p>
            <a:r>
              <a:rPr lang="en-US" altLang="it-IT" sz="3200"/>
              <a:t>TCP Connection Management (cont.)</a:t>
            </a:r>
            <a:endParaRPr lang="en-US" altLang="it-IT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8290A899-06FD-43E0-B4CC-24D7A44E9DE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066926" y="1695451"/>
            <a:ext cx="3762375" cy="3457575"/>
          </a:xfrm>
        </p:spPr>
        <p:txBody>
          <a:bodyPr>
            <a:normAutofit fontScale="92500"/>
          </a:bodyPr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Chiusura di una connessione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000"/>
              <a:t>Il client chiude il socket:</a:t>
            </a:r>
            <a:r>
              <a:rPr lang="en-US" altLang="it-IT" sz="2400" u="sng">
                <a:solidFill>
                  <a:srgbClr val="FF0000"/>
                </a:solidFill>
              </a:rPr>
              <a:t> </a:t>
            </a:r>
            <a:r>
              <a:rPr lang="en-US" altLang="it-IT" sz="2000" b="1">
                <a:latin typeface="Courier New" panose="02070309020205020404" pitchFamily="49" charset="0"/>
              </a:rPr>
              <a:t>clientSocket.close();</a:t>
            </a:r>
            <a:r>
              <a:rPr lang="en-US" altLang="it-IT" sz="1800">
                <a:latin typeface="Arial" panose="020B0604020202020204" pitchFamily="34" charset="0"/>
              </a:rPr>
              <a:t> </a:t>
            </a:r>
            <a:endParaRPr lang="en-US" altLang="it-IT" sz="2400" u="sng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Step 1:</a:t>
            </a:r>
            <a:r>
              <a:rPr lang="en-US" altLang="it-IT" sz="2400"/>
              <a:t> il </a:t>
            </a:r>
            <a:r>
              <a:rPr lang="en-US" altLang="it-IT" sz="2000">
                <a:solidFill>
                  <a:schemeClr val="accent2"/>
                </a:solidFill>
              </a:rPr>
              <a:t>client</a:t>
            </a:r>
            <a:r>
              <a:rPr lang="en-US" altLang="it-IT" sz="2000"/>
              <a:t> manda TCP FIN per dire che vuole chiudere</a:t>
            </a:r>
            <a:r>
              <a:rPr lang="en-US" altLang="it-IT" sz="2400" u="sng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Step 2:</a:t>
            </a:r>
            <a:r>
              <a:rPr lang="en-US" altLang="it-IT" sz="2400"/>
              <a:t> il </a:t>
            </a:r>
            <a:r>
              <a:rPr lang="en-US" altLang="it-IT" sz="2000">
                <a:solidFill>
                  <a:schemeClr val="accent2"/>
                </a:solidFill>
              </a:rPr>
              <a:t>server</a:t>
            </a:r>
            <a:r>
              <a:rPr lang="en-US" altLang="it-IT" sz="2000"/>
              <a:t> riceve FIN, risponde con ACK. Chiude la connessione, e manda FIN a sua volta </a:t>
            </a:r>
          </a:p>
        </p:txBody>
      </p:sp>
      <p:grpSp>
        <p:nvGrpSpPr>
          <p:cNvPr id="65542" name="Group 4">
            <a:extLst>
              <a:ext uri="{FF2B5EF4-FFF2-40B4-BE49-F238E27FC236}">
                <a16:creationId xmlns:a16="http://schemas.microsoft.com/office/drawing/2014/main" id="{52D1D9C1-438A-409F-964E-D3B9F719DE71}"/>
              </a:ext>
            </a:extLst>
          </p:cNvPr>
          <p:cNvGrpSpPr>
            <a:grpSpLocks/>
          </p:cNvGrpSpPr>
          <p:nvPr/>
        </p:nvGrpSpPr>
        <p:grpSpPr bwMode="auto">
          <a:xfrm>
            <a:off x="5842000" y="1731964"/>
            <a:ext cx="4254500" cy="4186237"/>
            <a:chOff x="2720" y="1091"/>
            <a:chExt cx="2680" cy="2637"/>
          </a:xfrm>
        </p:grpSpPr>
        <p:sp>
          <p:nvSpPr>
            <p:cNvPr id="65543" name="Line 5">
              <a:extLst>
                <a:ext uri="{FF2B5EF4-FFF2-40B4-BE49-F238E27FC236}">
                  <a16:creationId xmlns:a16="http://schemas.microsoft.com/office/drawing/2014/main" id="{FB446D03-0D5E-42A6-B0BA-340BC28E05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aphicFrame>
          <p:nvGraphicFramePr>
            <p:cNvPr id="65544" name="Object 6">
              <a:extLst>
                <a:ext uri="{FF2B5EF4-FFF2-40B4-BE49-F238E27FC236}">
                  <a16:creationId xmlns:a16="http://schemas.microsoft.com/office/drawing/2014/main" id="{FA752EF4-F815-4F6D-A905-2E5C7D92BC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1307263" imgH="1084139" progId="MS_ClipArt_Gallery.2">
                    <p:embed/>
                  </p:oleObj>
                </mc:Choice>
                <mc:Fallback>
                  <p:oleObj name="Clip" r:id="rId3" imgW="1307263" imgH="1084139" progId="MS_ClipArt_Gallery.2">
                    <p:embed/>
                    <p:pic>
                      <p:nvPicPr>
                        <p:cNvPr id="65544" name="Object 6">
                          <a:extLst>
                            <a:ext uri="{FF2B5EF4-FFF2-40B4-BE49-F238E27FC236}">
                              <a16:creationId xmlns:a16="http://schemas.microsoft.com/office/drawing/2014/main" id="{FA752EF4-F815-4F6D-A905-2E5C7D92BCD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5" name="Text Box 7">
              <a:extLst>
                <a:ext uri="{FF2B5EF4-FFF2-40B4-BE49-F238E27FC236}">
                  <a16:creationId xmlns:a16="http://schemas.microsoft.com/office/drawing/2014/main" id="{23AFA632-4E99-4724-A546-59605F56FD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client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65546" name="Text Box 8">
              <a:extLst>
                <a:ext uri="{FF2B5EF4-FFF2-40B4-BE49-F238E27FC236}">
                  <a16:creationId xmlns:a16="http://schemas.microsoft.com/office/drawing/2014/main" id="{5BCE1EDF-5D9E-4CE3-8E24-335D64C15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FIN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5547" name="Object 9">
              <a:extLst>
                <a:ext uri="{FF2B5EF4-FFF2-40B4-BE49-F238E27FC236}">
                  <a16:creationId xmlns:a16="http://schemas.microsoft.com/office/drawing/2014/main" id="{020EDD21-3B1D-4FD5-8C69-61F010B8C0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1307263" imgH="1084139" progId="MS_ClipArt_Gallery.2">
                    <p:embed/>
                  </p:oleObj>
                </mc:Choice>
                <mc:Fallback>
                  <p:oleObj name="Clip" r:id="rId5" imgW="1307263" imgH="1084139" progId="MS_ClipArt_Gallery.2">
                    <p:embed/>
                    <p:pic>
                      <p:nvPicPr>
                        <p:cNvPr id="65547" name="Object 9">
                          <a:extLst>
                            <a:ext uri="{FF2B5EF4-FFF2-40B4-BE49-F238E27FC236}">
                              <a16:creationId xmlns:a16="http://schemas.microsoft.com/office/drawing/2014/main" id="{020EDD21-3B1D-4FD5-8C69-61F010B8C04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8" name="Text Box 10">
              <a:extLst>
                <a:ext uri="{FF2B5EF4-FFF2-40B4-BE49-F238E27FC236}">
                  <a16:creationId xmlns:a16="http://schemas.microsoft.com/office/drawing/2014/main" id="{AA543838-697C-4C40-A2A0-C10839C7CE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server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65549" name="Line 11">
              <a:extLst>
                <a:ext uri="{FF2B5EF4-FFF2-40B4-BE49-F238E27FC236}">
                  <a16:creationId xmlns:a16="http://schemas.microsoft.com/office/drawing/2014/main" id="{3A38D33C-3B60-4E2F-AFCE-D16463E81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0" name="Line 12">
              <a:extLst>
                <a:ext uri="{FF2B5EF4-FFF2-40B4-BE49-F238E27FC236}">
                  <a16:creationId xmlns:a16="http://schemas.microsoft.com/office/drawing/2014/main" id="{7A9C6763-CD2B-46C6-BE29-2ACB44E9BB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1" name="Line 13">
              <a:extLst>
                <a:ext uri="{FF2B5EF4-FFF2-40B4-BE49-F238E27FC236}">
                  <a16:creationId xmlns:a16="http://schemas.microsoft.com/office/drawing/2014/main" id="{7BA4F57D-6E55-49D0-9BE4-41B1EA0B33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2" name="Line 14">
              <a:extLst>
                <a:ext uri="{FF2B5EF4-FFF2-40B4-BE49-F238E27FC236}">
                  <a16:creationId xmlns:a16="http://schemas.microsoft.com/office/drawing/2014/main" id="{4E7F5465-35CA-4C07-9D64-D2B6CBFE79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3" name="Text Box 15">
              <a:extLst>
                <a:ext uri="{FF2B5EF4-FFF2-40B4-BE49-F238E27FC236}">
                  <a16:creationId xmlns:a16="http://schemas.microsoft.com/office/drawing/2014/main" id="{901B3393-4AC8-4FEA-BF1D-4A8728005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65554" name="Text Box 16">
              <a:extLst>
                <a:ext uri="{FF2B5EF4-FFF2-40B4-BE49-F238E27FC236}">
                  <a16:creationId xmlns:a16="http://schemas.microsoft.com/office/drawing/2014/main" id="{990DD61C-E09A-4569-ACDB-5C4A237008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</a:t>
              </a:r>
            </a:p>
          </p:txBody>
        </p:sp>
        <p:sp>
          <p:nvSpPr>
            <p:cNvPr id="65555" name="Line 17">
              <a:extLst>
                <a:ext uri="{FF2B5EF4-FFF2-40B4-BE49-F238E27FC236}">
                  <a16:creationId xmlns:a16="http://schemas.microsoft.com/office/drawing/2014/main" id="{D6C8329B-76C5-45FA-8066-1282C67128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6" name="Text Box 18">
              <a:extLst>
                <a:ext uri="{FF2B5EF4-FFF2-40B4-BE49-F238E27FC236}">
                  <a16:creationId xmlns:a16="http://schemas.microsoft.com/office/drawing/2014/main" id="{50DFD78B-9842-41D3-9700-549EE6128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FIN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65557" name="Line 19">
              <a:extLst>
                <a:ext uri="{FF2B5EF4-FFF2-40B4-BE49-F238E27FC236}">
                  <a16:creationId xmlns:a16="http://schemas.microsoft.com/office/drawing/2014/main" id="{082A03DE-0783-467B-8935-2B89A0A78F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8" name="Text Box 20">
              <a:extLst>
                <a:ext uri="{FF2B5EF4-FFF2-40B4-BE49-F238E27FC236}">
                  <a16:creationId xmlns:a16="http://schemas.microsoft.com/office/drawing/2014/main" id="{63CCA11B-AEE1-49CB-9D2D-15DE5AB70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close</a:t>
              </a:r>
            </a:p>
          </p:txBody>
        </p:sp>
        <p:sp>
          <p:nvSpPr>
            <p:cNvPr id="65559" name="Text Box 21">
              <a:extLst>
                <a:ext uri="{FF2B5EF4-FFF2-40B4-BE49-F238E27FC236}">
                  <a16:creationId xmlns:a16="http://schemas.microsoft.com/office/drawing/2014/main" id="{436A7A67-CC59-46F7-A2E6-A6990D2416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close</a:t>
              </a:r>
            </a:p>
          </p:txBody>
        </p:sp>
        <p:sp>
          <p:nvSpPr>
            <p:cNvPr id="65560" name="Text Box 22">
              <a:extLst>
                <a:ext uri="{FF2B5EF4-FFF2-40B4-BE49-F238E27FC236}">
                  <a16:creationId xmlns:a16="http://schemas.microsoft.com/office/drawing/2014/main" id="{DDF64846-5DE4-4896-94B4-402A46E07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closed</a:t>
              </a:r>
            </a:p>
          </p:txBody>
        </p:sp>
        <p:sp>
          <p:nvSpPr>
            <p:cNvPr id="65561" name="Line 23">
              <a:extLst>
                <a:ext uri="{FF2B5EF4-FFF2-40B4-BE49-F238E27FC236}">
                  <a16:creationId xmlns:a16="http://schemas.microsoft.com/office/drawing/2014/main" id="{99E27DB0-D11B-4D59-89C1-2FAC98084F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62" name="Line 24">
              <a:extLst>
                <a:ext uri="{FF2B5EF4-FFF2-40B4-BE49-F238E27FC236}">
                  <a16:creationId xmlns:a16="http://schemas.microsoft.com/office/drawing/2014/main" id="{4CB5B6A2-17CA-479F-8722-85E3F708D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63" name="Text Box 25">
              <a:extLst>
                <a:ext uri="{FF2B5EF4-FFF2-40B4-BE49-F238E27FC236}">
                  <a16:creationId xmlns:a16="http://schemas.microsoft.com/office/drawing/2014/main" id="{114DCDB6-716C-4F71-A64F-AC2ABA6A99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timed wait</a:t>
              </a: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egnaposto piè di pagina 5">
            <a:extLst>
              <a:ext uri="{FF2B5EF4-FFF2-40B4-BE49-F238E27FC236}">
                <a16:creationId xmlns:a16="http://schemas.microsoft.com/office/drawing/2014/main" id="{3727CD1B-C149-4C9F-A5DA-0E384D9FF8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7587" name="Segnaposto numero diapositiva 6">
            <a:extLst>
              <a:ext uri="{FF2B5EF4-FFF2-40B4-BE49-F238E27FC236}">
                <a16:creationId xmlns:a16="http://schemas.microsoft.com/office/drawing/2014/main" id="{1CA9CECB-1372-4F5D-A759-5729FECB59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08DA1F4-D963-4A23-B533-832E85BA188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AD6931B8-3FC7-4F4A-9D6B-874F352905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14550" y="514350"/>
            <a:ext cx="7772400" cy="895350"/>
          </a:xfrm>
        </p:spPr>
        <p:txBody>
          <a:bodyPr/>
          <a:lstStyle/>
          <a:p>
            <a:r>
              <a:rPr lang="en-US" altLang="it-IT" sz="3200"/>
              <a:t>TCP Connection Management (cont.)</a:t>
            </a:r>
            <a:endParaRPr lang="en-US" altLang="it-IT"/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D0BBE531-CC43-4A70-A489-9F0D7CA5364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066926" y="1695451"/>
            <a:ext cx="3762375" cy="345757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Step 3:</a:t>
            </a:r>
            <a:r>
              <a:rPr lang="en-US" altLang="it-IT" sz="2400"/>
              <a:t> il </a:t>
            </a:r>
            <a:r>
              <a:rPr lang="en-US" altLang="it-IT" sz="2000">
                <a:solidFill>
                  <a:schemeClr val="accent2"/>
                </a:solidFill>
              </a:rPr>
              <a:t>client</a:t>
            </a:r>
            <a:r>
              <a:rPr lang="en-US" altLang="it-IT" sz="2000"/>
              <a:t> riceve FIN, risponde con ACK. </a:t>
            </a:r>
          </a:p>
          <a:p>
            <a:pPr lvl="1">
              <a:spcBef>
                <a:spcPct val="60000"/>
              </a:spcBef>
            </a:pPr>
            <a:r>
              <a:rPr lang="en-US" altLang="it-IT" sz="2000"/>
              <a:t>Si mette in “timed wait” – in questo periodo risponde con ACK a ogni FIN duplicato in arrivo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Step 4:</a:t>
            </a:r>
            <a:r>
              <a:rPr lang="en-US" altLang="it-IT" sz="2400"/>
              <a:t> il </a:t>
            </a:r>
            <a:r>
              <a:rPr lang="en-US" altLang="it-IT" sz="2000">
                <a:solidFill>
                  <a:schemeClr val="accent2"/>
                </a:solidFill>
              </a:rPr>
              <a:t>server</a:t>
            </a:r>
            <a:r>
              <a:rPr lang="en-US" altLang="it-IT" sz="2000"/>
              <a:t> riceve ACK.  Fine della conversazione.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Nota:</a:t>
            </a:r>
            <a:r>
              <a:rPr lang="en-US" altLang="it-IT" sz="2400"/>
              <a:t> </a:t>
            </a:r>
            <a:r>
              <a:rPr lang="en-US" altLang="it-IT" sz="2000"/>
              <a:t>ci sono piccoli accorgimenti per gestire la chiusura contemporanea.</a:t>
            </a:r>
          </a:p>
        </p:txBody>
      </p:sp>
      <p:sp>
        <p:nvSpPr>
          <p:cNvPr id="67590" name="Line 4">
            <a:extLst>
              <a:ext uri="{FF2B5EF4-FFF2-40B4-BE49-F238E27FC236}">
                <a16:creationId xmlns:a16="http://schemas.microsoft.com/office/drawing/2014/main" id="{BDFD1130-77BB-44AC-BF53-07D06D0B22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5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graphicFrame>
        <p:nvGraphicFramePr>
          <p:cNvPr id="67591" name="Object 5">
            <a:extLst>
              <a:ext uri="{FF2B5EF4-FFF2-40B4-BE49-F238E27FC236}">
                <a16:creationId xmlns:a16="http://schemas.microsoft.com/office/drawing/2014/main" id="{97DDC7A5-D460-4ADF-AC69-6D09463940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2401" y="1731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7263" imgH="1084139" progId="MS_ClipArt_Gallery.2">
                  <p:embed/>
                </p:oleObj>
              </mc:Choice>
              <mc:Fallback>
                <p:oleObj name="Clip" r:id="rId3" imgW="1307263" imgH="1084139" progId="MS_ClipArt_Gallery.2">
                  <p:embed/>
                  <p:pic>
                    <p:nvPicPr>
                      <p:cNvPr id="67591" name="Object 5">
                        <a:extLst>
                          <a:ext uri="{FF2B5EF4-FFF2-40B4-BE49-F238E27FC236}">
                            <a16:creationId xmlns:a16="http://schemas.microsoft.com/office/drawing/2014/main" id="{97DDC7A5-D460-4ADF-AC69-6D09463940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401" y="1731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Text Box 6">
            <a:extLst>
              <a:ext uri="{FF2B5EF4-FFF2-40B4-BE49-F238E27FC236}">
                <a16:creationId xmlns:a16="http://schemas.microsoft.com/office/drawing/2014/main" id="{79D7BDC6-EB9F-47F5-BC65-CE4F0EB11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0239" y="1731963"/>
            <a:ext cx="714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client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67593" name="Text Box 7">
            <a:extLst>
              <a:ext uri="{FF2B5EF4-FFF2-40B4-BE49-F238E27FC236}">
                <a16:creationId xmlns:a16="http://schemas.microsoft.com/office/drawing/2014/main" id="{B85994EF-F302-4013-B2AA-2AAE0ECEE93D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8005763" y="2441575"/>
            <a:ext cx="469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FIN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aphicFrame>
        <p:nvGraphicFramePr>
          <p:cNvPr id="67594" name="Object 8">
            <a:extLst>
              <a:ext uri="{FF2B5EF4-FFF2-40B4-BE49-F238E27FC236}">
                <a16:creationId xmlns:a16="http://schemas.microsoft.com/office/drawing/2014/main" id="{3A7049C9-6261-4945-AE78-56A73E7804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59876" y="174148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7263" imgH="1084139" progId="MS_ClipArt_Gallery.2">
                  <p:embed/>
                </p:oleObj>
              </mc:Choice>
              <mc:Fallback>
                <p:oleObj name="Clip" r:id="rId5" imgW="1307263" imgH="1084139" progId="MS_ClipArt_Gallery.2">
                  <p:embed/>
                  <p:pic>
                    <p:nvPicPr>
                      <p:cNvPr id="67594" name="Object 8">
                        <a:extLst>
                          <a:ext uri="{FF2B5EF4-FFF2-40B4-BE49-F238E27FC236}">
                            <a16:creationId xmlns:a16="http://schemas.microsoft.com/office/drawing/2014/main" id="{3A7049C9-6261-4945-AE78-56A73E7804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76" y="174148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5" name="Text Box 9">
            <a:extLst>
              <a:ext uri="{FF2B5EF4-FFF2-40B4-BE49-F238E27FC236}">
                <a16:creationId xmlns:a16="http://schemas.microsoft.com/office/drawing/2014/main" id="{AD4AA91E-C9FE-44DA-BCB0-C22299A4E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0263" y="1751013"/>
            <a:ext cx="800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rver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67596" name="Line 10">
            <a:extLst>
              <a:ext uri="{FF2B5EF4-FFF2-40B4-BE49-F238E27FC236}">
                <a16:creationId xmlns:a16="http://schemas.microsoft.com/office/drawing/2014/main" id="{29066FA6-6D30-41B6-82BE-15EF45C86BD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4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597" name="Line 11">
            <a:extLst>
              <a:ext uri="{FF2B5EF4-FFF2-40B4-BE49-F238E27FC236}">
                <a16:creationId xmlns:a16="http://schemas.microsoft.com/office/drawing/2014/main" id="{28D5E843-673E-424E-97E8-588BDDF5F0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53225" y="4295776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598" name="Line 12">
            <a:extLst>
              <a:ext uri="{FF2B5EF4-FFF2-40B4-BE49-F238E27FC236}">
                <a16:creationId xmlns:a16="http://schemas.microsoft.com/office/drawing/2014/main" id="{F0913FC8-26D9-4A77-92E0-8EEE29EF88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48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599" name="Line 13">
            <a:extLst>
              <a:ext uri="{FF2B5EF4-FFF2-40B4-BE49-F238E27FC236}">
                <a16:creationId xmlns:a16="http://schemas.microsoft.com/office/drawing/2014/main" id="{D7C0896B-C420-4567-83DE-6EA4CF4551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86575" y="3133726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00" name="Text Box 14">
            <a:extLst>
              <a:ext uri="{FF2B5EF4-FFF2-40B4-BE49-F238E27FC236}">
                <a16:creationId xmlns:a16="http://schemas.microsoft.com/office/drawing/2014/main" id="{9446D9AE-DFB5-4C68-AEBD-912B075046BA}"/>
              </a:ext>
            </a:extLst>
          </p:cNvPr>
          <p:cNvSpPr txBox="1">
            <a:spLocks noChangeArrowheads="1"/>
          </p:cNvSpPr>
          <p:nvPr/>
        </p:nvSpPr>
        <p:spPr bwMode="auto">
          <a:xfrm rot="20673133">
            <a:off x="6765925" y="3228975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67601" name="Text Box 15">
            <a:extLst>
              <a:ext uri="{FF2B5EF4-FFF2-40B4-BE49-F238E27FC236}">
                <a16:creationId xmlns:a16="http://schemas.microsoft.com/office/drawing/2014/main" id="{47F2F2B4-6537-4DF0-AD33-64546B75FFCA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7889876" y="4443413"/>
            <a:ext cx="550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</a:t>
            </a:r>
          </a:p>
        </p:txBody>
      </p:sp>
      <p:sp>
        <p:nvSpPr>
          <p:cNvPr id="67602" name="Line 16">
            <a:extLst>
              <a:ext uri="{FF2B5EF4-FFF2-40B4-BE49-F238E27FC236}">
                <a16:creationId xmlns:a16="http://schemas.microsoft.com/office/drawing/2014/main" id="{03694107-A3BC-448B-BAA8-0AEE624963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34200" y="3543301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03" name="Text Box 17">
            <a:extLst>
              <a:ext uri="{FF2B5EF4-FFF2-40B4-BE49-F238E27FC236}">
                <a16:creationId xmlns:a16="http://schemas.microsoft.com/office/drawing/2014/main" id="{EAEF1E61-5601-480E-A2FE-C59D8D9CAC82}"/>
              </a:ext>
            </a:extLst>
          </p:cNvPr>
          <p:cNvSpPr txBox="1">
            <a:spLocks noChangeArrowheads="1"/>
          </p:cNvSpPr>
          <p:nvPr/>
        </p:nvSpPr>
        <p:spPr bwMode="auto">
          <a:xfrm rot="20673133">
            <a:off x="6813550" y="3638550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FIN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67604" name="Line 18">
            <a:extLst>
              <a:ext uri="{FF2B5EF4-FFF2-40B4-BE49-F238E27FC236}">
                <a16:creationId xmlns:a16="http://schemas.microsoft.com/office/drawing/2014/main" id="{2E0C31F3-4965-4A95-AA0A-B1207ECB32D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05625" y="2324101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05" name="Text Box 19">
            <a:extLst>
              <a:ext uri="{FF2B5EF4-FFF2-40B4-BE49-F238E27FC236}">
                <a16:creationId xmlns:a16="http://schemas.microsoft.com/office/drawing/2014/main" id="{9BFE89A6-B65F-48B9-9719-EEE55FA61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9326" y="2203451"/>
            <a:ext cx="898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closing</a:t>
            </a:r>
          </a:p>
        </p:txBody>
      </p:sp>
      <p:sp>
        <p:nvSpPr>
          <p:cNvPr id="67606" name="Text Box 20">
            <a:extLst>
              <a:ext uri="{FF2B5EF4-FFF2-40B4-BE49-F238E27FC236}">
                <a16:creationId xmlns:a16="http://schemas.microsoft.com/office/drawing/2014/main" id="{C6038951-0058-4D7A-95C3-D262BAAE9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1176" y="3327401"/>
            <a:ext cx="898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closing</a:t>
            </a:r>
          </a:p>
        </p:txBody>
      </p:sp>
      <p:sp>
        <p:nvSpPr>
          <p:cNvPr id="67607" name="Text Box 21">
            <a:extLst>
              <a:ext uri="{FF2B5EF4-FFF2-40B4-BE49-F238E27FC236}">
                <a16:creationId xmlns:a16="http://schemas.microsoft.com/office/drawing/2014/main" id="{76C0C65A-CA48-464B-A65A-D2B12FF75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2001" y="5551488"/>
            <a:ext cx="8556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closed</a:t>
            </a:r>
          </a:p>
        </p:txBody>
      </p:sp>
      <p:sp>
        <p:nvSpPr>
          <p:cNvPr id="67608" name="Line 22">
            <a:extLst>
              <a:ext uri="{FF2B5EF4-FFF2-40B4-BE49-F238E27FC236}">
                <a16:creationId xmlns:a16="http://schemas.microsoft.com/office/drawing/2014/main" id="{FF39258B-8DA0-441D-BA61-078F0369CEFF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8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09" name="Line 23">
            <a:extLst>
              <a:ext uri="{FF2B5EF4-FFF2-40B4-BE49-F238E27FC236}">
                <a16:creationId xmlns:a16="http://schemas.microsoft.com/office/drawing/2014/main" id="{00E8A342-9C24-4D4A-82C4-0CABD7C08FB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10" name="Text Box 24">
            <a:extLst>
              <a:ext uri="{FF2B5EF4-FFF2-40B4-BE49-F238E27FC236}">
                <a16:creationId xmlns:a16="http://schemas.microsoft.com/office/drawing/2014/main" id="{E4B96E21-A61D-4466-81B5-B4B76C768FA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903119" y="4804569"/>
            <a:ext cx="1308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timed wait</a:t>
            </a:r>
          </a:p>
        </p:txBody>
      </p:sp>
      <p:sp>
        <p:nvSpPr>
          <p:cNvPr id="67611" name="Text Box 25">
            <a:extLst>
              <a:ext uri="{FF2B5EF4-FFF2-40B4-BE49-F238E27FC236}">
                <a16:creationId xmlns:a16="http://schemas.microsoft.com/office/drawing/2014/main" id="{4A4B1089-0DE7-4E5F-A574-5E475E6E9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4351" y="4808538"/>
            <a:ext cx="8556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closed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egnaposto piè di pagina 3">
            <a:extLst>
              <a:ext uri="{FF2B5EF4-FFF2-40B4-BE49-F238E27FC236}">
                <a16:creationId xmlns:a16="http://schemas.microsoft.com/office/drawing/2014/main" id="{E9EFA96D-6BB7-4B57-AB91-A513983871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9635" name="Segnaposto numero diapositiva 4">
            <a:extLst>
              <a:ext uri="{FF2B5EF4-FFF2-40B4-BE49-F238E27FC236}">
                <a16:creationId xmlns:a16="http://schemas.microsoft.com/office/drawing/2014/main" id="{3A313931-448E-4F1B-8531-2E70E69DF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9E31C801-FC9F-4EC7-9B8D-001766A09DAD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F3D29730-2894-4ABF-8407-0408145858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01674" y="136525"/>
            <a:ext cx="9788652" cy="1143000"/>
          </a:xfrm>
        </p:spPr>
        <p:txBody>
          <a:bodyPr>
            <a:normAutofit fontScale="90000"/>
          </a:bodyPr>
          <a:lstStyle/>
          <a:p>
            <a:r>
              <a:rPr lang="en-US" altLang="it-IT" dirty="0" err="1"/>
              <a:t>Diagramma</a:t>
            </a:r>
            <a:r>
              <a:rPr lang="en-US" altLang="it-IT" dirty="0"/>
              <a:t> a </a:t>
            </a:r>
            <a:r>
              <a:rPr lang="en-US" altLang="it-IT" dirty="0" err="1"/>
              <a:t>stati</a:t>
            </a:r>
            <a:r>
              <a:rPr lang="en-US" altLang="it-IT" dirty="0"/>
              <a:t> per un client </a:t>
            </a:r>
            <a:r>
              <a:rPr lang="en-US" altLang="it-IT" dirty="0" err="1"/>
              <a:t>che</a:t>
            </a:r>
            <a:r>
              <a:rPr lang="en-US" altLang="it-IT" dirty="0"/>
              <a:t> </a:t>
            </a:r>
            <a:r>
              <a:rPr lang="en-US" altLang="it-IT" dirty="0" err="1"/>
              <a:t>apre</a:t>
            </a:r>
            <a:r>
              <a:rPr lang="en-US" altLang="it-IT" dirty="0"/>
              <a:t>, </a:t>
            </a:r>
            <a:r>
              <a:rPr lang="en-US" altLang="it-IT" dirty="0" err="1"/>
              <a:t>usa</a:t>
            </a:r>
            <a:r>
              <a:rPr lang="en-US" altLang="it-IT" dirty="0"/>
              <a:t> e </a:t>
            </a:r>
            <a:r>
              <a:rPr lang="en-US" altLang="it-IT" dirty="0" err="1"/>
              <a:t>infine</a:t>
            </a:r>
            <a:r>
              <a:rPr lang="en-US" altLang="it-IT" dirty="0"/>
              <a:t> decide di </a:t>
            </a:r>
            <a:r>
              <a:rPr lang="en-US" altLang="it-IT" dirty="0" err="1"/>
              <a:t>chiudere</a:t>
            </a:r>
            <a:r>
              <a:rPr lang="en-US" altLang="it-IT" dirty="0"/>
              <a:t> una </a:t>
            </a:r>
            <a:r>
              <a:rPr lang="en-US" altLang="it-IT" dirty="0" err="1"/>
              <a:t>connessione</a:t>
            </a:r>
            <a:r>
              <a:rPr lang="en-US" altLang="it-IT" dirty="0"/>
              <a:t> </a:t>
            </a:r>
          </a:p>
        </p:txBody>
      </p:sp>
      <p:pic>
        <p:nvPicPr>
          <p:cNvPr id="69637" name="Picture 3" descr="transClient">
            <a:extLst>
              <a:ext uri="{FF2B5EF4-FFF2-40B4-BE49-F238E27FC236}">
                <a16:creationId xmlns:a16="http://schemas.microsoft.com/office/drawing/2014/main" id="{1036D083-967C-41BD-B88B-DDE16CA9EC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19201"/>
            <a:ext cx="9144000" cy="491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50471F9-CBF4-4C5E-AFF7-4D3371DE9794}"/>
                  </a:ext>
                </a:extLst>
              </p14:cNvPr>
              <p14:cNvContentPartPr/>
              <p14:nvPr/>
            </p14:nvContentPartPr>
            <p14:xfrm>
              <a:off x="429840" y="1266120"/>
              <a:ext cx="10347840" cy="55411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50471F9-CBF4-4C5E-AFF7-4D3371DE979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0480" y="1256760"/>
                <a:ext cx="10366560" cy="5559840"/>
              </a:xfrm>
              <a:prstGeom prst="rect">
                <a:avLst/>
              </a:prstGeom>
            </p:spPr>
          </p:pic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267260BC-BA92-4158-877D-9E5E3F4BC382}"/>
              </a:ext>
            </a:extLst>
          </p:cNvPr>
          <p:cNvSpPr txBox="1"/>
          <p:nvPr/>
        </p:nvSpPr>
        <p:spPr>
          <a:xfrm>
            <a:off x="524256" y="1326444"/>
            <a:ext cx="41452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>
                <a:solidFill>
                  <a:srgbClr val="00B050"/>
                </a:solidFill>
              </a:rPr>
              <a:t>Part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dell’automa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tipica</a:t>
            </a:r>
            <a:r>
              <a:rPr lang="en-US" sz="1100" dirty="0">
                <a:solidFill>
                  <a:srgbClr val="00B050"/>
                </a:solidFill>
              </a:rPr>
              <a:t> di chi </a:t>
            </a:r>
            <a:r>
              <a:rPr lang="en-US" sz="1100" dirty="0" err="1">
                <a:solidFill>
                  <a:srgbClr val="00B050"/>
                </a:solidFill>
              </a:rPr>
              <a:t>chiude</a:t>
            </a:r>
            <a:endParaRPr lang="en-US" sz="1100" dirty="0">
              <a:solidFill>
                <a:srgbClr val="00B050"/>
              </a:solidFill>
            </a:endParaRPr>
          </a:p>
          <a:p>
            <a:r>
              <a:rPr lang="en-US" sz="1100" dirty="0">
                <a:solidFill>
                  <a:srgbClr val="00B050"/>
                </a:solidFill>
              </a:rPr>
              <a:t>Per primo la </a:t>
            </a:r>
            <a:r>
              <a:rPr lang="en-US" sz="1100" dirty="0" err="1">
                <a:solidFill>
                  <a:srgbClr val="00B050"/>
                </a:solidFill>
              </a:rPr>
              <a:t>connession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br>
              <a:rPr lang="en-US" sz="1100" dirty="0">
                <a:solidFill>
                  <a:srgbClr val="00B050"/>
                </a:solidFill>
              </a:rPr>
            </a:br>
            <a:r>
              <a:rPr lang="en-US" sz="1100" dirty="0">
                <a:solidFill>
                  <a:srgbClr val="00B050"/>
                </a:solidFill>
              </a:rPr>
              <a:t>(</a:t>
            </a:r>
            <a:r>
              <a:rPr lang="en-US" sz="1100" dirty="0" err="1">
                <a:solidFill>
                  <a:srgbClr val="00B050"/>
                </a:solidFill>
              </a:rPr>
              <a:t>potrebb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esser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anche</a:t>
            </a:r>
            <a:r>
              <a:rPr lang="en-US" sz="1100" dirty="0">
                <a:solidFill>
                  <a:srgbClr val="00B050"/>
                </a:solidFill>
              </a:rPr>
              <a:t> il </a:t>
            </a:r>
            <a:br>
              <a:rPr lang="en-US" sz="1100" dirty="0">
                <a:solidFill>
                  <a:srgbClr val="00B050"/>
                </a:solidFill>
              </a:rPr>
            </a:br>
            <a:r>
              <a:rPr lang="en-US" sz="1100" dirty="0">
                <a:solidFill>
                  <a:srgbClr val="00B050"/>
                </a:solidFill>
              </a:rPr>
              <a:t>server a </a:t>
            </a:r>
            <a:r>
              <a:rPr lang="en-US" sz="1100" dirty="0" err="1">
                <a:solidFill>
                  <a:srgbClr val="00B050"/>
                </a:solidFill>
              </a:rPr>
              <a:t>cominciare</a:t>
            </a:r>
            <a:r>
              <a:rPr lang="en-US" sz="1100" dirty="0">
                <a:solidFill>
                  <a:srgbClr val="00B050"/>
                </a:solidFill>
              </a:rPr>
              <a:t> la </a:t>
            </a:r>
            <a:r>
              <a:rPr lang="en-US" sz="1100" dirty="0" err="1">
                <a:solidFill>
                  <a:srgbClr val="00B050"/>
                </a:solidFill>
              </a:rPr>
              <a:t>chiusura</a:t>
            </a:r>
            <a:r>
              <a:rPr lang="en-US" sz="1100" dirty="0">
                <a:solidFill>
                  <a:srgbClr val="00B050"/>
                </a:solidFill>
              </a:rPr>
              <a:t>)</a:t>
            </a:r>
            <a:endParaRPr lang="it-IT" sz="11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DB69FB6D-217C-49FF-BB77-C4369E4102A6}"/>
                  </a:ext>
                </a:extLst>
              </p14:cNvPr>
              <p14:cNvContentPartPr/>
              <p14:nvPr/>
            </p14:nvContentPartPr>
            <p14:xfrm>
              <a:off x="3268440" y="2842920"/>
              <a:ext cx="6768000" cy="32536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DB69FB6D-217C-49FF-BB77-C4369E4102A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259080" y="2833560"/>
                <a:ext cx="6786720" cy="3272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egnaposto piè di pagina 3">
            <a:extLst>
              <a:ext uri="{FF2B5EF4-FFF2-40B4-BE49-F238E27FC236}">
                <a16:creationId xmlns:a16="http://schemas.microsoft.com/office/drawing/2014/main" id="{33D90F6E-60D4-40AB-A215-6155A15314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1683" name="Segnaposto numero diapositiva 4">
            <a:extLst>
              <a:ext uri="{FF2B5EF4-FFF2-40B4-BE49-F238E27FC236}">
                <a16:creationId xmlns:a16="http://schemas.microsoft.com/office/drawing/2014/main" id="{9FCFF0CE-6F8E-4B03-9003-1FD28FCA7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33ACEA20-16A6-474F-A2AA-8A2A061520D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71685" name="Picture 4" descr="transServer2">
            <a:extLst>
              <a:ext uri="{FF2B5EF4-FFF2-40B4-BE49-F238E27FC236}">
                <a16:creationId xmlns:a16="http://schemas.microsoft.com/office/drawing/2014/main" id="{0AB4700F-7E99-40EA-8AC0-E4EB502BC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696" y="1464564"/>
            <a:ext cx="8305800" cy="493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A16438B8-5A2A-4363-B211-CAF710DDC028}"/>
              </a:ext>
            </a:extLst>
          </p:cNvPr>
          <p:cNvSpPr txBox="1">
            <a:spLocks noChangeArrowheads="1"/>
          </p:cNvSpPr>
          <p:nvPr/>
        </p:nvSpPr>
        <p:spPr>
          <a:xfrm>
            <a:off x="884682" y="181768"/>
            <a:ext cx="97886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it-IT" dirty="0" err="1"/>
              <a:t>Diagramma</a:t>
            </a:r>
            <a:r>
              <a:rPr lang="en-US" altLang="it-IT" dirty="0"/>
              <a:t> a </a:t>
            </a:r>
            <a:r>
              <a:rPr lang="en-US" altLang="it-IT" dirty="0" err="1"/>
              <a:t>stati</a:t>
            </a:r>
            <a:r>
              <a:rPr lang="en-US" altLang="it-IT" dirty="0"/>
              <a:t> per un server </a:t>
            </a:r>
            <a:r>
              <a:rPr lang="en-US" altLang="it-IT" dirty="0" err="1"/>
              <a:t>che</a:t>
            </a:r>
            <a:r>
              <a:rPr lang="en-US" altLang="it-IT" dirty="0"/>
              <a:t> </a:t>
            </a:r>
            <a:r>
              <a:rPr lang="en-US" altLang="it-IT" dirty="0" err="1"/>
              <a:t>riceve</a:t>
            </a:r>
            <a:r>
              <a:rPr lang="en-US" altLang="it-IT" dirty="0"/>
              <a:t> una </a:t>
            </a:r>
            <a:r>
              <a:rPr lang="en-US" altLang="it-IT" dirty="0" err="1"/>
              <a:t>richiesta</a:t>
            </a:r>
            <a:r>
              <a:rPr lang="en-US" altLang="it-IT" dirty="0"/>
              <a:t> di </a:t>
            </a:r>
            <a:r>
              <a:rPr lang="en-US" altLang="it-IT" dirty="0" err="1"/>
              <a:t>connessione</a:t>
            </a:r>
            <a:r>
              <a:rPr lang="en-US" altLang="it-IT" dirty="0"/>
              <a:t>, </a:t>
            </a:r>
            <a:r>
              <a:rPr lang="en-US" altLang="it-IT" dirty="0" err="1"/>
              <a:t>usa</a:t>
            </a:r>
            <a:r>
              <a:rPr lang="en-US" altLang="it-IT" dirty="0"/>
              <a:t> e </a:t>
            </a:r>
            <a:r>
              <a:rPr lang="en-US" altLang="it-IT" dirty="0" err="1"/>
              <a:t>infine</a:t>
            </a:r>
            <a:r>
              <a:rPr lang="en-US" altLang="it-IT" dirty="0"/>
              <a:t> </a:t>
            </a:r>
            <a:r>
              <a:rPr lang="en-US" altLang="it-IT" dirty="0" err="1"/>
              <a:t>riceve</a:t>
            </a:r>
            <a:r>
              <a:rPr lang="en-US" altLang="it-IT" dirty="0"/>
              <a:t> una </a:t>
            </a:r>
            <a:r>
              <a:rPr lang="en-US" altLang="it-IT" dirty="0" err="1"/>
              <a:t>richiesta</a:t>
            </a:r>
            <a:r>
              <a:rPr lang="en-US" altLang="it-IT" dirty="0"/>
              <a:t> di </a:t>
            </a:r>
            <a:r>
              <a:rPr lang="en-US" altLang="it-IT" dirty="0" err="1"/>
              <a:t>chiusura</a:t>
            </a:r>
            <a:r>
              <a:rPr lang="en-US" altLang="it-IT" dirty="0"/>
              <a:t> di una </a:t>
            </a:r>
            <a:r>
              <a:rPr lang="en-US" altLang="it-IT" dirty="0" err="1"/>
              <a:t>connessione</a:t>
            </a:r>
            <a:r>
              <a:rPr lang="en-US" altLang="it-IT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039A207-C425-459C-9872-91911FD7BB65}"/>
                  </a:ext>
                </a:extLst>
              </p14:cNvPr>
              <p14:cNvContentPartPr/>
              <p14:nvPr/>
            </p14:nvContentPartPr>
            <p14:xfrm>
              <a:off x="320400" y="1399320"/>
              <a:ext cx="10142640" cy="53445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039A207-C425-459C-9872-91911FD7BB6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1040" y="1389960"/>
                <a:ext cx="10161360" cy="536328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95A9ADE2-906D-4EF3-B2D6-B673AC747484}"/>
              </a:ext>
            </a:extLst>
          </p:cNvPr>
          <p:cNvSpPr txBox="1"/>
          <p:nvPr/>
        </p:nvSpPr>
        <p:spPr>
          <a:xfrm>
            <a:off x="499872" y="1558092"/>
            <a:ext cx="41452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>
                <a:solidFill>
                  <a:srgbClr val="00B050"/>
                </a:solidFill>
              </a:rPr>
              <a:t>Part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dell’automa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tipica</a:t>
            </a:r>
            <a:r>
              <a:rPr lang="en-US" sz="1100" dirty="0">
                <a:solidFill>
                  <a:srgbClr val="00B050"/>
                </a:solidFill>
              </a:rPr>
              <a:t> di chi </a:t>
            </a:r>
            <a:r>
              <a:rPr lang="en-US" sz="1100" dirty="0" err="1">
                <a:solidFill>
                  <a:srgbClr val="00B050"/>
                </a:solidFill>
              </a:rPr>
              <a:t>chiude</a:t>
            </a:r>
            <a:endParaRPr lang="en-US" sz="1100" dirty="0">
              <a:solidFill>
                <a:srgbClr val="00B050"/>
              </a:solidFill>
            </a:endParaRPr>
          </a:p>
          <a:p>
            <a:r>
              <a:rPr lang="en-US" sz="1100" dirty="0">
                <a:solidFill>
                  <a:srgbClr val="00B050"/>
                </a:solidFill>
              </a:rPr>
              <a:t>per secondo la </a:t>
            </a:r>
            <a:r>
              <a:rPr lang="en-US" sz="1100" dirty="0" err="1">
                <a:solidFill>
                  <a:srgbClr val="00B050"/>
                </a:solidFill>
              </a:rPr>
              <a:t>connession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br>
              <a:rPr lang="en-US" sz="1100" dirty="0">
                <a:solidFill>
                  <a:srgbClr val="00B050"/>
                </a:solidFill>
              </a:rPr>
            </a:br>
            <a:r>
              <a:rPr lang="en-US" sz="1100" dirty="0">
                <a:solidFill>
                  <a:srgbClr val="00B050"/>
                </a:solidFill>
              </a:rPr>
              <a:t>(</a:t>
            </a:r>
            <a:r>
              <a:rPr lang="en-US" sz="1100" dirty="0" err="1">
                <a:solidFill>
                  <a:srgbClr val="00B050"/>
                </a:solidFill>
              </a:rPr>
              <a:t>potrebb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esser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anche</a:t>
            </a:r>
            <a:r>
              <a:rPr lang="en-US" sz="1100" dirty="0">
                <a:solidFill>
                  <a:srgbClr val="00B050"/>
                </a:solidFill>
              </a:rPr>
              <a:t> il </a:t>
            </a:r>
            <a:br>
              <a:rPr lang="en-US" sz="1100" dirty="0">
                <a:solidFill>
                  <a:srgbClr val="00B050"/>
                </a:solidFill>
              </a:rPr>
            </a:br>
            <a:r>
              <a:rPr lang="en-US" sz="1100" dirty="0">
                <a:solidFill>
                  <a:srgbClr val="00B050"/>
                </a:solidFill>
              </a:rPr>
              <a:t>client)</a:t>
            </a:r>
            <a:endParaRPr lang="it-IT" sz="11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FD33604-80CB-4561-9CC0-DFB4288099E8}"/>
                  </a:ext>
                </a:extLst>
              </p14:cNvPr>
              <p14:cNvContentPartPr/>
              <p14:nvPr/>
            </p14:nvContentPartPr>
            <p14:xfrm>
              <a:off x="5334480" y="5020920"/>
              <a:ext cx="1467000" cy="5731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FD33604-80CB-4561-9CC0-DFB4288099E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25120" y="5011560"/>
                <a:ext cx="1485720" cy="591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5" name="Rectangle 74">
            <a:extLst>
              <a:ext uri="{FF2B5EF4-FFF2-40B4-BE49-F238E27FC236}">
                <a16:creationId xmlns:a16="http://schemas.microsoft.com/office/drawing/2014/main" id="{2E442304-DDBD-4F7B-8017-36BCC863FB4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94" name="Titolo 1">
            <a:extLst>
              <a:ext uri="{FF2B5EF4-FFF2-40B4-BE49-F238E27FC236}">
                <a16:creationId xmlns:a16="http://schemas.microsoft.com/office/drawing/2014/main" id="{9F68974C-CF6B-4831-8B8C-86BCE2D53E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5000" y="640823"/>
            <a:ext cx="3418659" cy="5583148"/>
          </a:xfrm>
        </p:spPr>
        <p:txBody>
          <a:bodyPr anchor="ctr">
            <a:normAutofit/>
          </a:bodyPr>
          <a:lstStyle/>
          <a:p>
            <a:r>
              <a:rPr lang="it-IT" altLang="it-IT" sz="5400" dirty="0"/>
              <a:t>Principali funzioni offerte dal liv. Rete verso il liv. trasporto</a:t>
            </a:r>
          </a:p>
        </p:txBody>
      </p:sp>
      <p:sp>
        <p:nvSpPr>
          <p:cNvPr id="77" name="sketch line">
            <a:extLst>
              <a:ext uri="{FF2B5EF4-FFF2-40B4-BE49-F238E27FC236}">
                <a16:creationId xmlns:a16="http://schemas.microsoft.com/office/drawing/2014/main" id="{5E107275-3853-46FD-A241-DE4355A426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1627450" y="3462719"/>
            <a:ext cx="5410200" cy="18288"/>
          </a:xfrm>
          <a:custGeom>
            <a:avLst/>
            <a:gdLst>
              <a:gd name="connsiteX0" fmla="*/ 0 w 5410200"/>
              <a:gd name="connsiteY0" fmla="*/ 0 h 18288"/>
              <a:gd name="connsiteX1" fmla="*/ 568071 w 5410200"/>
              <a:gd name="connsiteY1" fmla="*/ 0 h 18288"/>
              <a:gd name="connsiteX2" fmla="*/ 1298448 w 5410200"/>
              <a:gd name="connsiteY2" fmla="*/ 0 h 18288"/>
              <a:gd name="connsiteX3" fmla="*/ 1920621 w 5410200"/>
              <a:gd name="connsiteY3" fmla="*/ 0 h 18288"/>
              <a:gd name="connsiteX4" fmla="*/ 2488692 w 5410200"/>
              <a:gd name="connsiteY4" fmla="*/ 0 h 18288"/>
              <a:gd name="connsiteX5" fmla="*/ 3219069 w 5410200"/>
              <a:gd name="connsiteY5" fmla="*/ 0 h 18288"/>
              <a:gd name="connsiteX6" fmla="*/ 3895344 w 5410200"/>
              <a:gd name="connsiteY6" fmla="*/ 0 h 18288"/>
              <a:gd name="connsiteX7" fmla="*/ 4571619 w 5410200"/>
              <a:gd name="connsiteY7" fmla="*/ 0 h 18288"/>
              <a:gd name="connsiteX8" fmla="*/ 5410200 w 5410200"/>
              <a:gd name="connsiteY8" fmla="*/ 0 h 18288"/>
              <a:gd name="connsiteX9" fmla="*/ 5410200 w 5410200"/>
              <a:gd name="connsiteY9" fmla="*/ 18288 h 18288"/>
              <a:gd name="connsiteX10" fmla="*/ 4842129 w 5410200"/>
              <a:gd name="connsiteY10" fmla="*/ 18288 h 18288"/>
              <a:gd name="connsiteX11" fmla="*/ 4328160 w 5410200"/>
              <a:gd name="connsiteY11" fmla="*/ 18288 h 18288"/>
              <a:gd name="connsiteX12" fmla="*/ 3597783 w 5410200"/>
              <a:gd name="connsiteY12" fmla="*/ 18288 h 18288"/>
              <a:gd name="connsiteX13" fmla="*/ 3029712 w 5410200"/>
              <a:gd name="connsiteY13" fmla="*/ 18288 h 18288"/>
              <a:gd name="connsiteX14" fmla="*/ 2299335 w 5410200"/>
              <a:gd name="connsiteY14" fmla="*/ 18288 h 18288"/>
              <a:gd name="connsiteX15" fmla="*/ 1514856 w 5410200"/>
              <a:gd name="connsiteY15" fmla="*/ 18288 h 18288"/>
              <a:gd name="connsiteX16" fmla="*/ 892683 w 5410200"/>
              <a:gd name="connsiteY16" fmla="*/ 18288 h 18288"/>
              <a:gd name="connsiteX17" fmla="*/ 0 w 5410200"/>
              <a:gd name="connsiteY17" fmla="*/ 18288 h 18288"/>
              <a:gd name="connsiteX18" fmla="*/ 0 w 5410200"/>
              <a:gd name="connsiteY18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5410200" h="18288" fill="none" extrusionOk="0">
                <a:moveTo>
                  <a:pt x="0" y="0"/>
                </a:moveTo>
                <a:cubicBezTo>
                  <a:pt x="163050" y="-18707"/>
                  <a:pt x="319321" y="-16364"/>
                  <a:pt x="568071" y="0"/>
                </a:cubicBezTo>
                <a:cubicBezTo>
                  <a:pt x="816821" y="16364"/>
                  <a:pt x="1013224" y="-7268"/>
                  <a:pt x="1298448" y="0"/>
                </a:cubicBezTo>
                <a:cubicBezTo>
                  <a:pt x="1583672" y="7268"/>
                  <a:pt x="1631711" y="-3367"/>
                  <a:pt x="1920621" y="0"/>
                </a:cubicBezTo>
                <a:cubicBezTo>
                  <a:pt x="2209531" y="3367"/>
                  <a:pt x="2364420" y="-19184"/>
                  <a:pt x="2488692" y="0"/>
                </a:cubicBezTo>
                <a:cubicBezTo>
                  <a:pt x="2612964" y="19184"/>
                  <a:pt x="3023298" y="-34627"/>
                  <a:pt x="3219069" y="0"/>
                </a:cubicBezTo>
                <a:cubicBezTo>
                  <a:pt x="3414840" y="34627"/>
                  <a:pt x="3656810" y="24043"/>
                  <a:pt x="3895344" y="0"/>
                </a:cubicBezTo>
                <a:cubicBezTo>
                  <a:pt x="4133879" y="-24043"/>
                  <a:pt x="4393984" y="-19577"/>
                  <a:pt x="4571619" y="0"/>
                </a:cubicBezTo>
                <a:cubicBezTo>
                  <a:pt x="4749255" y="19577"/>
                  <a:pt x="5179928" y="-6281"/>
                  <a:pt x="5410200" y="0"/>
                </a:cubicBezTo>
                <a:cubicBezTo>
                  <a:pt x="5410730" y="6954"/>
                  <a:pt x="5410934" y="12839"/>
                  <a:pt x="5410200" y="18288"/>
                </a:cubicBezTo>
                <a:cubicBezTo>
                  <a:pt x="5139060" y="6751"/>
                  <a:pt x="5121593" y="31035"/>
                  <a:pt x="4842129" y="18288"/>
                </a:cubicBezTo>
                <a:cubicBezTo>
                  <a:pt x="4562665" y="5541"/>
                  <a:pt x="4448273" y="9487"/>
                  <a:pt x="4328160" y="18288"/>
                </a:cubicBezTo>
                <a:cubicBezTo>
                  <a:pt x="4208047" y="27089"/>
                  <a:pt x="3760936" y="22567"/>
                  <a:pt x="3597783" y="18288"/>
                </a:cubicBezTo>
                <a:cubicBezTo>
                  <a:pt x="3434630" y="14009"/>
                  <a:pt x="3299718" y="33213"/>
                  <a:pt x="3029712" y="18288"/>
                </a:cubicBezTo>
                <a:cubicBezTo>
                  <a:pt x="2759706" y="3363"/>
                  <a:pt x="2640159" y="27394"/>
                  <a:pt x="2299335" y="18288"/>
                </a:cubicBezTo>
                <a:cubicBezTo>
                  <a:pt x="1958511" y="9182"/>
                  <a:pt x="1801186" y="28985"/>
                  <a:pt x="1514856" y="18288"/>
                </a:cubicBezTo>
                <a:cubicBezTo>
                  <a:pt x="1228526" y="7591"/>
                  <a:pt x="1063509" y="-5305"/>
                  <a:pt x="892683" y="18288"/>
                </a:cubicBezTo>
                <a:cubicBezTo>
                  <a:pt x="721857" y="41881"/>
                  <a:pt x="186945" y="-20897"/>
                  <a:pt x="0" y="18288"/>
                </a:cubicBezTo>
                <a:cubicBezTo>
                  <a:pt x="-570" y="9279"/>
                  <a:pt x="132" y="5100"/>
                  <a:pt x="0" y="0"/>
                </a:cubicBezTo>
                <a:close/>
              </a:path>
              <a:path w="5410200" h="18288" stroke="0" extrusionOk="0">
                <a:moveTo>
                  <a:pt x="0" y="0"/>
                </a:moveTo>
                <a:cubicBezTo>
                  <a:pt x="285096" y="-4925"/>
                  <a:pt x="376456" y="22268"/>
                  <a:pt x="622173" y="0"/>
                </a:cubicBezTo>
                <a:cubicBezTo>
                  <a:pt x="867890" y="-22268"/>
                  <a:pt x="1031392" y="7228"/>
                  <a:pt x="1136142" y="0"/>
                </a:cubicBezTo>
                <a:cubicBezTo>
                  <a:pt x="1240892" y="-7228"/>
                  <a:pt x="1561853" y="9877"/>
                  <a:pt x="1920621" y="0"/>
                </a:cubicBezTo>
                <a:cubicBezTo>
                  <a:pt x="2279389" y="-9877"/>
                  <a:pt x="2367255" y="19546"/>
                  <a:pt x="2542794" y="0"/>
                </a:cubicBezTo>
                <a:cubicBezTo>
                  <a:pt x="2718333" y="-19546"/>
                  <a:pt x="2866732" y="-22226"/>
                  <a:pt x="3164967" y="0"/>
                </a:cubicBezTo>
                <a:cubicBezTo>
                  <a:pt x="3463202" y="22226"/>
                  <a:pt x="3568055" y="-2765"/>
                  <a:pt x="3949446" y="0"/>
                </a:cubicBezTo>
                <a:cubicBezTo>
                  <a:pt x="4330837" y="2765"/>
                  <a:pt x="4287895" y="10557"/>
                  <a:pt x="4517517" y="0"/>
                </a:cubicBezTo>
                <a:cubicBezTo>
                  <a:pt x="4747139" y="-10557"/>
                  <a:pt x="5149588" y="8716"/>
                  <a:pt x="5410200" y="0"/>
                </a:cubicBezTo>
                <a:cubicBezTo>
                  <a:pt x="5409517" y="5414"/>
                  <a:pt x="5409480" y="12510"/>
                  <a:pt x="5410200" y="18288"/>
                </a:cubicBezTo>
                <a:cubicBezTo>
                  <a:pt x="5163327" y="41494"/>
                  <a:pt x="5008749" y="10693"/>
                  <a:pt x="4842129" y="18288"/>
                </a:cubicBezTo>
                <a:cubicBezTo>
                  <a:pt x="4675509" y="25883"/>
                  <a:pt x="4433401" y="-615"/>
                  <a:pt x="4165854" y="18288"/>
                </a:cubicBezTo>
                <a:cubicBezTo>
                  <a:pt x="3898308" y="37191"/>
                  <a:pt x="3809032" y="-8710"/>
                  <a:pt x="3543681" y="18288"/>
                </a:cubicBezTo>
                <a:cubicBezTo>
                  <a:pt x="3278330" y="45286"/>
                  <a:pt x="3073876" y="-15917"/>
                  <a:pt x="2759202" y="18288"/>
                </a:cubicBezTo>
                <a:cubicBezTo>
                  <a:pt x="2444528" y="52493"/>
                  <a:pt x="2204144" y="3372"/>
                  <a:pt x="1974723" y="18288"/>
                </a:cubicBezTo>
                <a:cubicBezTo>
                  <a:pt x="1745302" y="33204"/>
                  <a:pt x="1602335" y="31490"/>
                  <a:pt x="1406652" y="18288"/>
                </a:cubicBezTo>
                <a:cubicBezTo>
                  <a:pt x="1210969" y="5086"/>
                  <a:pt x="923948" y="3161"/>
                  <a:pt x="730377" y="18288"/>
                </a:cubicBezTo>
                <a:cubicBezTo>
                  <a:pt x="536806" y="33415"/>
                  <a:pt x="336496" y="-141"/>
                  <a:pt x="0" y="18288"/>
                </a:cubicBezTo>
                <a:cubicBezTo>
                  <a:pt x="-306" y="11061"/>
                  <a:pt x="-655" y="7751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96" name="Segnaposto piè di pagina 3">
            <a:extLst>
              <a:ext uri="{FF2B5EF4-FFF2-40B4-BE49-F238E27FC236}">
                <a16:creationId xmlns:a16="http://schemas.microsoft.com/office/drawing/2014/main" id="{67B841C4-17F2-48EE-B6CE-8E29D93DD8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800"/>
              <a:t>Transport Layer</a:t>
            </a:r>
            <a:endParaRPr lang="en-US" altLang="it-IT" sz="1800">
              <a:latin typeface="Times New Roman" panose="02020603050405020304" pitchFamily="18" charset="0"/>
            </a:endParaRPr>
          </a:p>
        </p:txBody>
      </p:sp>
      <p:sp>
        <p:nvSpPr>
          <p:cNvPr id="8197" name="Segnaposto numero diapositiva 4">
            <a:extLst>
              <a:ext uri="{FF2B5EF4-FFF2-40B4-BE49-F238E27FC236}">
                <a16:creationId xmlns:a16="http://schemas.microsoft.com/office/drawing/2014/main" id="{2B25DCF5-7498-49DE-A9C9-7696C2D87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800">
                <a:latin typeface="Arial" panose="020B0604020202020204" pitchFamily="34" charset="0"/>
              </a:rPr>
              <a:t>3-</a:t>
            </a:r>
            <a:fld id="{3D75C927-2C10-4CCF-BEFB-217FECCDB0B5}" type="slidenum">
              <a:rPr lang="en-US" altLang="it-IT" sz="1800"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spcAft>
                  <a:spcPts val="600"/>
                </a:spcAft>
                <a:buClrTx/>
                <a:buSzTx/>
                <a:buFontTx/>
                <a:buNone/>
              </a:pPr>
              <a:t>4</a:t>
            </a:fld>
            <a:endParaRPr lang="en-US" altLang="it-IT" sz="1800">
              <a:latin typeface="Arial" panose="020B0604020202020204" pitchFamily="34" charset="0"/>
            </a:endParaRPr>
          </a:p>
        </p:txBody>
      </p:sp>
      <p:graphicFrame>
        <p:nvGraphicFramePr>
          <p:cNvPr id="8199" name="Segnaposto contenuto 2">
            <a:extLst>
              <a:ext uri="{FF2B5EF4-FFF2-40B4-BE49-F238E27FC236}">
                <a16:creationId xmlns:a16="http://schemas.microsoft.com/office/drawing/2014/main" id="{F6946C7F-1D24-4D33-A6E6-8FE8474522D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5371970"/>
              </p:ext>
            </p:extLst>
          </p:nvPr>
        </p:nvGraphicFramePr>
        <p:xfrm>
          <a:off x="4648018" y="640822"/>
          <a:ext cx="6900512" cy="55361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egnaposto piè di pagina 5">
            <a:extLst>
              <a:ext uri="{FF2B5EF4-FFF2-40B4-BE49-F238E27FC236}">
                <a16:creationId xmlns:a16="http://schemas.microsoft.com/office/drawing/2014/main" id="{B08CEB9F-3AAA-41AC-99E5-119BCC89A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3731" name="Segnaposto numero diapositiva 6">
            <a:extLst>
              <a:ext uri="{FF2B5EF4-FFF2-40B4-BE49-F238E27FC236}">
                <a16:creationId xmlns:a16="http://schemas.microsoft.com/office/drawing/2014/main" id="{1FDE4122-6226-4BF2-BF59-ECC48A43E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25471667-CBA9-4C8A-9662-B681D8E778A2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73732" name="Rectangle 1026">
            <a:extLst>
              <a:ext uri="{FF2B5EF4-FFF2-40B4-BE49-F238E27FC236}">
                <a16:creationId xmlns:a16="http://schemas.microsoft.com/office/drawing/2014/main" id="{CAC17C4E-7811-4040-8E72-D4F57635F6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133350"/>
            <a:ext cx="7772400" cy="1143000"/>
          </a:xfrm>
        </p:spPr>
        <p:txBody>
          <a:bodyPr/>
          <a:lstStyle/>
          <a:p>
            <a:r>
              <a:rPr lang="en-US" altLang="it-IT" sz="3600"/>
              <a:t>Come in TCP si decide il tempo di time-out</a:t>
            </a:r>
            <a:endParaRPr lang="en-US" altLang="it-IT"/>
          </a:p>
        </p:txBody>
      </p:sp>
      <p:sp>
        <p:nvSpPr>
          <p:cNvPr id="73733" name="Rectangle 1027">
            <a:extLst>
              <a:ext uri="{FF2B5EF4-FFF2-40B4-BE49-F238E27FC236}">
                <a16:creationId xmlns:a16="http://schemas.microsoft.com/office/drawing/2014/main" id="{E6ADAD83-B527-4144-9059-C633F0BCF75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05026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D: come impostare questo valore</a:t>
            </a:r>
            <a:r>
              <a:rPr lang="en-US" altLang="it-IT" sz="2400"/>
              <a:t>?</a:t>
            </a:r>
          </a:p>
          <a:p>
            <a:r>
              <a:rPr lang="en-US" altLang="it-IT" sz="2000" b="1"/>
              <a:t>deve essere più grande di RTT, ma non troppo</a:t>
            </a:r>
          </a:p>
          <a:p>
            <a:pPr lvl="1"/>
            <a:r>
              <a:rPr lang="en-US" altLang="it-IT" sz="1800"/>
              <a:t>ma RTT varia</a:t>
            </a:r>
          </a:p>
          <a:p>
            <a:r>
              <a:rPr lang="en-US" altLang="it-IT" sz="2000"/>
              <a:t>troppo corto: troppi falsi time-out</a:t>
            </a:r>
          </a:p>
          <a:p>
            <a:pPr lvl="1"/>
            <a:r>
              <a:rPr lang="en-US" altLang="it-IT" sz="2000"/>
              <a:t>inutili ritrasmissioni</a:t>
            </a:r>
          </a:p>
          <a:p>
            <a:r>
              <a:rPr lang="en-US" altLang="it-IT" sz="2000"/>
              <a:t>troppo lungo: reazione lenta alla perdita di un segmento</a:t>
            </a:r>
          </a:p>
        </p:txBody>
      </p:sp>
      <p:sp>
        <p:nvSpPr>
          <p:cNvPr id="73734" name="Rectangle 1028">
            <a:extLst>
              <a:ext uri="{FF2B5EF4-FFF2-40B4-BE49-F238E27FC236}">
                <a16:creationId xmlns:a16="http://schemas.microsoft.com/office/drawing/2014/main" id="{27994765-ADDE-4A08-9483-624A5DDA720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724526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D:</a:t>
            </a:r>
            <a:r>
              <a:rPr lang="en-US" altLang="it-IT" sz="2400"/>
              <a:t> Come stimare RTT?</a:t>
            </a:r>
          </a:p>
          <a:p>
            <a:r>
              <a:rPr lang="en-US" altLang="it-IT" sz="2000" b="1">
                <a:solidFill>
                  <a:schemeClr val="accent2"/>
                </a:solidFill>
                <a:latin typeface="Courier New" panose="02070309020205020404" pitchFamily="49" charset="0"/>
              </a:rPr>
              <a:t>SampleRTT</a:t>
            </a:r>
            <a:r>
              <a:rPr lang="en-US" altLang="it-IT" sz="2000">
                <a:solidFill>
                  <a:schemeClr val="accent2"/>
                </a:solidFill>
              </a:rPr>
              <a:t>:</a:t>
            </a:r>
            <a:r>
              <a:rPr lang="en-US" altLang="it-IT" sz="2000"/>
              <a:t> tempo misurato di volta in volta tra una trasmissione e la ricezione dell’ACK corrispondente</a:t>
            </a:r>
          </a:p>
          <a:p>
            <a:pPr lvl="1"/>
            <a:r>
              <a:rPr lang="en-US" altLang="it-IT" sz="2000"/>
              <a:t>Calcolato senza considerare casi di ritrasmissione</a:t>
            </a:r>
          </a:p>
          <a:p>
            <a:r>
              <a:rPr lang="en-US" altLang="it-IT" sz="2000" b="1">
                <a:latin typeface="Courier New" panose="02070309020205020404" pitchFamily="49" charset="0"/>
              </a:rPr>
              <a:t>SampleRTT</a:t>
            </a:r>
            <a:r>
              <a:rPr lang="en-US" altLang="it-IT" sz="2000"/>
              <a:t> è molto variabile</a:t>
            </a:r>
            <a:endParaRPr lang="en-US" altLang="it-IT" sz="2400"/>
          </a:p>
          <a:p>
            <a:pPr lvl="1"/>
            <a:r>
              <a:rPr lang="en-US" altLang="it-IT" sz="2000"/>
              <a:t>è preferibile farne una media, senza usare solo il </a:t>
            </a:r>
            <a:r>
              <a:rPr lang="en-US" altLang="it-IT" sz="2000" b="1">
                <a:latin typeface="Courier New" panose="02070309020205020404" pitchFamily="49" charset="0"/>
              </a:rPr>
              <a:t>SampleRTT </a:t>
            </a:r>
            <a:r>
              <a:rPr lang="en-US" altLang="it-IT" sz="2000"/>
              <a:t>corrente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egnaposto piè di pagina 5">
            <a:extLst>
              <a:ext uri="{FF2B5EF4-FFF2-40B4-BE49-F238E27FC236}">
                <a16:creationId xmlns:a16="http://schemas.microsoft.com/office/drawing/2014/main" id="{3377F2F8-10E2-4354-935A-0C6B82A3E4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5779" name="Segnaposto numero diapositiva 6">
            <a:extLst>
              <a:ext uri="{FF2B5EF4-FFF2-40B4-BE49-F238E27FC236}">
                <a16:creationId xmlns:a16="http://schemas.microsoft.com/office/drawing/2014/main" id="{4BBCBA9C-FE51-4141-B074-7C652658B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FA7AE0C1-524F-4757-A708-0CF95A6E0876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3A9C7812-5B0A-46B8-B10C-E8D1955D7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133350"/>
            <a:ext cx="7772400" cy="1143000"/>
          </a:xfrm>
        </p:spPr>
        <p:txBody>
          <a:bodyPr/>
          <a:lstStyle/>
          <a:p>
            <a:r>
              <a:rPr lang="en-US" altLang="it-IT" sz="3600"/>
              <a:t>Come TCP decide il tempo di time-out (2)</a:t>
            </a:r>
          </a:p>
        </p:txBody>
      </p:sp>
      <p:sp>
        <p:nvSpPr>
          <p:cNvPr id="75781" name="Text Box 3">
            <a:extLst>
              <a:ext uri="{FF2B5EF4-FFF2-40B4-BE49-F238E27FC236}">
                <a16:creationId xmlns:a16="http://schemas.microsoft.com/office/drawing/2014/main" id="{F6645954-D15B-4B5C-9FBD-171A4A069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7750" y="1447800"/>
            <a:ext cx="7740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EstimatedRTT = (1 -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</a:t>
            </a:r>
            <a:r>
              <a:rPr lang="en-US" altLang="it-IT" sz="2000" b="1">
                <a:latin typeface="Courier New" panose="02070309020205020404" pitchFamily="49" charset="0"/>
              </a:rPr>
              <a:t>)*EstimatedRTT +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</a:t>
            </a:r>
            <a:r>
              <a:rPr lang="en-US" altLang="it-IT" sz="2000" b="1">
                <a:latin typeface="Courier New" panose="02070309020205020404" pitchFamily="49" charset="0"/>
              </a:rPr>
              <a:t>*SampleRTT</a:t>
            </a:r>
          </a:p>
        </p:txBody>
      </p:sp>
      <p:sp>
        <p:nvSpPr>
          <p:cNvPr id="75782" name="Rectangle 4">
            <a:extLst>
              <a:ext uri="{FF2B5EF4-FFF2-40B4-BE49-F238E27FC236}">
                <a16:creationId xmlns:a16="http://schemas.microsoft.com/office/drawing/2014/main" id="{9FDF17B6-53A1-4F7D-9FAD-52CCD00A1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133601"/>
            <a:ext cx="70675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t-IT" sz="2000"/>
              <a:t>I vecchi campioni pesano esponenzialmente di meno, tanto più sono lontani nel tempo</a:t>
            </a:r>
          </a:p>
          <a:p>
            <a:r>
              <a:rPr lang="en-US" altLang="it-IT" sz="2000"/>
              <a:t>Valore tipico: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 =</a:t>
            </a:r>
            <a:r>
              <a:rPr lang="en-US" altLang="it-IT" sz="2000"/>
              <a:t> 0.125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egnaposto piè di pagina 4">
            <a:extLst>
              <a:ext uri="{FF2B5EF4-FFF2-40B4-BE49-F238E27FC236}">
                <a16:creationId xmlns:a16="http://schemas.microsoft.com/office/drawing/2014/main" id="{B6B0C312-C614-4926-88DC-CF2F050B67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7827" name="Segnaposto numero diapositiva 5">
            <a:extLst>
              <a:ext uri="{FF2B5EF4-FFF2-40B4-BE49-F238E27FC236}">
                <a16:creationId xmlns:a16="http://schemas.microsoft.com/office/drawing/2014/main" id="{985F9F44-5739-4A8F-8FE0-9EDF3541E0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BD46688-B5F5-4C15-97B7-0BFC74FC41E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40DDD0F7-3EFD-46A7-B2A0-5C407EEEA7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200"/>
              <a:t>Esempio di stima RTT:</a:t>
            </a:r>
          </a:p>
        </p:txBody>
      </p:sp>
      <p:pic>
        <p:nvPicPr>
          <p:cNvPr id="77829" name="Picture 3">
            <a:extLst>
              <a:ext uri="{FF2B5EF4-FFF2-40B4-BE49-F238E27FC236}">
                <a16:creationId xmlns:a16="http://schemas.microsoft.com/office/drawing/2014/main" id="{55809DA3-6DF5-4023-AF3B-3253E1C660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538" y="1049339"/>
            <a:ext cx="7739062" cy="529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egnaposto piè di pagina 5">
            <a:extLst>
              <a:ext uri="{FF2B5EF4-FFF2-40B4-BE49-F238E27FC236}">
                <a16:creationId xmlns:a16="http://schemas.microsoft.com/office/drawing/2014/main" id="{31AEE24F-AF03-40AC-90F8-6421C2665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9875" name="Segnaposto numero diapositiva 6">
            <a:extLst>
              <a:ext uri="{FF2B5EF4-FFF2-40B4-BE49-F238E27FC236}">
                <a16:creationId xmlns:a16="http://schemas.microsoft.com/office/drawing/2014/main" id="{69F1DB8E-A078-44D9-A382-C3144CF2C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346B6712-297D-44E9-8EB5-46449261B63A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4EF5CB20-E46A-4683-A52F-8043B7DCB9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133350"/>
            <a:ext cx="7772400" cy="1143000"/>
          </a:xfrm>
        </p:spPr>
        <p:txBody>
          <a:bodyPr/>
          <a:lstStyle/>
          <a:p>
            <a:r>
              <a:rPr lang="en-US" altLang="it-IT" sz="3600"/>
              <a:t>Come in TCP si decide il tempo di time-out (3)</a:t>
            </a:r>
          </a:p>
        </p:txBody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F19ACF90-7B01-401A-878D-02B2E5E50E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295401"/>
            <a:ext cx="7639050" cy="1495425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it-IT" u="sng">
                <a:solidFill>
                  <a:srgbClr val="FF0000"/>
                </a:solidFill>
              </a:rPr>
              <a:t>Impostare il timeout:</a:t>
            </a:r>
            <a:endParaRPr lang="en-US" altLang="it-IT" sz="2400"/>
          </a:p>
          <a:p>
            <a:pPr>
              <a:spcBef>
                <a:spcPct val="50000"/>
              </a:spcBef>
            </a:pPr>
            <a:r>
              <a:rPr lang="en-US" altLang="it-IT" sz="2000" b="1">
                <a:latin typeface="Courier New" panose="02070309020205020404" pitchFamily="49" charset="0"/>
              </a:rPr>
              <a:t>EstimatedRTT</a:t>
            </a:r>
            <a:r>
              <a:rPr lang="en-US" altLang="it-IT" sz="2000"/>
              <a:t> più un certo margine</a:t>
            </a:r>
          </a:p>
          <a:p>
            <a:pPr lvl="1"/>
            <a:r>
              <a:rPr lang="en-US" altLang="it-IT" sz="1800" b="1">
                <a:latin typeface="Courier New" panose="02070309020205020404" pitchFamily="49" charset="0"/>
              </a:rPr>
              <a:t>EstimatedRTT molto fluttuante -&gt;</a:t>
            </a:r>
            <a:r>
              <a:rPr lang="en-US" altLang="it-IT" sz="1800"/>
              <a:t> maggiore margine</a:t>
            </a:r>
          </a:p>
          <a:p>
            <a:r>
              <a:rPr lang="en-US" altLang="it-IT" sz="2000"/>
              <a:t>Si stima la deviazione media tra SampleRTT e EstimatedRTT: </a:t>
            </a:r>
          </a:p>
        </p:txBody>
      </p:sp>
      <p:sp>
        <p:nvSpPr>
          <p:cNvPr id="79878" name="Text Box 6">
            <a:extLst>
              <a:ext uri="{FF2B5EF4-FFF2-40B4-BE49-F238E27FC236}">
                <a16:creationId xmlns:a16="http://schemas.microsoft.com/office/drawing/2014/main" id="{B54C3FB3-4B82-4FD2-81A3-73D7790DB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486401"/>
            <a:ext cx="6432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TimeoutInterval = EstimatedRTT + 4*DevRTT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79879" name="Text Box 7">
            <a:extLst>
              <a:ext uri="{FF2B5EF4-FFF2-40B4-BE49-F238E27FC236}">
                <a16:creationId xmlns:a16="http://schemas.microsoft.com/office/drawing/2014/main" id="{CD392B75-CACD-42D6-B0E1-FB1BB9C55F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3429001"/>
            <a:ext cx="69754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DevRTT = (1-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</a:t>
            </a:r>
            <a:r>
              <a:rPr lang="en-US" altLang="it-IT" sz="2000" b="1">
                <a:latin typeface="Courier New" panose="02070309020205020404" pitchFamily="49" charset="0"/>
              </a:rPr>
              <a:t>)*DevRTT 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            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</a:t>
            </a:r>
            <a:r>
              <a:rPr lang="en-US" altLang="it-IT" sz="2000" b="1">
                <a:latin typeface="Courier New" panose="02070309020205020404" pitchFamily="49" charset="0"/>
              </a:rPr>
              <a:t>*|SampleRTT-EstimatedRTT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it-IT" sz="20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(tipicamente,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 = 0.25)</a:t>
            </a:r>
          </a:p>
        </p:txBody>
      </p:sp>
      <p:sp>
        <p:nvSpPr>
          <p:cNvPr id="79880" name="Text Box 8">
            <a:extLst>
              <a:ext uri="{FF2B5EF4-FFF2-40B4-BE49-F238E27FC236}">
                <a16:creationId xmlns:a16="http://schemas.microsoft.com/office/drawing/2014/main" id="{52D0B5EA-3DA0-4936-AF1A-74486E84B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953001"/>
            <a:ext cx="5291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 </a:t>
            </a:r>
            <a:r>
              <a:rPr lang="en-US" altLang="it-IT" sz="2000">
                <a:solidFill>
                  <a:srgbClr val="FF0000"/>
                </a:solidFill>
              </a:rPr>
              <a:t>Quindi si calcola il time-out con la formula:</a:t>
            </a:r>
            <a:endParaRPr lang="en-US" altLang="it-IT" sz="20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egnaposto piè di pagina 5">
            <a:extLst>
              <a:ext uri="{FF2B5EF4-FFF2-40B4-BE49-F238E27FC236}">
                <a16:creationId xmlns:a16="http://schemas.microsoft.com/office/drawing/2014/main" id="{EA5DCE21-8987-4E11-94B3-D2A3C3E858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81923" name="Segnaposto numero diapositiva 6">
            <a:extLst>
              <a:ext uri="{FF2B5EF4-FFF2-40B4-BE49-F238E27FC236}">
                <a16:creationId xmlns:a16="http://schemas.microsoft.com/office/drawing/2014/main" id="{2F4EA6CB-744F-4073-8C48-061C1E0A4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EA799F2-E685-40C6-84F3-5AE5ED72F482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73314D19-9A7F-4014-8F95-A5FB88DC44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dirty="0" err="1"/>
              <a:t>Controllo</a:t>
            </a:r>
            <a:r>
              <a:rPr lang="en-US" altLang="it-IT" dirty="0"/>
              <a:t> di </a:t>
            </a:r>
            <a:r>
              <a:rPr lang="en-US" altLang="it-IT" dirty="0" err="1"/>
              <a:t>flusso</a:t>
            </a:r>
            <a:r>
              <a:rPr lang="en-US" altLang="it-IT" dirty="0"/>
              <a:t> (</a:t>
            </a:r>
            <a:r>
              <a:rPr lang="en-US" altLang="it-IT" dirty="0">
                <a:hlinkClick r:id="rId3"/>
              </a:rPr>
              <a:t>demo</a:t>
            </a:r>
            <a:r>
              <a:rPr lang="en-US" altLang="it-IT" dirty="0"/>
              <a:t>)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BF3A4FDF-C09C-4C6F-9880-7EF220B1114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600200"/>
            <a:ext cx="3810000" cy="1295400"/>
          </a:xfrm>
        </p:spPr>
        <p:txBody>
          <a:bodyPr/>
          <a:lstStyle/>
          <a:p>
            <a:r>
              <a:rPr lang="en-US" altLang="it-IT" sz="2400"/>
              <a:t>Ogni ricevitore ha un buffer di ricezione:</a:t>
            </a:r>
          </a:p>
        </p:txBody>
      </p:sp>
      <p:pic>
        <p:nvPicPr>
          <p:cNvPr id="81926" name="Picture 5" descr="rcvwin">
            <a:extLst>
              <a:ext uri="{FF2B5EF4-FFF2-40B4-BE49-F238E27FC236}">
                <a16:creationId xmlns:a16="http://schemas.microsoft.com/office/drawing/2014/main" id="{DC9FD8CB-9FB7-49E4-B54F-61EBBACDAA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971800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7" name="Rectangle 7">
            <a:extLst>
              <a:ext uri="{FF2B5EF4-FFF2-40B4-BE49-F238E27FC236}">
                <a16:creationId xmlns:a16="http://schemas.microsoft.com/office/drawing/2014/main" id="{2CCB0609-2F78-46F2-B5A3-E35D635AE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953000"/>
            <a:ext cx="3810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t-IT" sz="2400"/>
              <a:t>Lo svuotamento può essere più lento del flusso di arrivo</a:t>
            </a:r>
          </a:p>
        </p:txBody>
      </p:sp>
      <p:grpSp>
        <p:nvGrpSpPr>
          <p:cNvPr id="81928" name="Group 8">
            <a:extLst>
              <a:ext uri="{FF2B5EF4-FFF2-40B4-BE49-F238E27FC236}">
                <a16:creationId xmlns:a16="http://schemas.microsoft.com/office/drawing/2014/main" id="{8B47798E-5386-428A-98A6-1281AF1101E6}"/>
              </a:ext>
            </a:extLst>
          </p:cNvPr>
          <p:cNvGrpSpPr>
            <a:grpSpLocks/>
          </p:cNvGrpSpPr>
          <p:nvPr/>
        </p:nvGrpSpPr>
        <p:grpSpPr bwMode="auto">
          <a:xfrm>
            <a:off x="6705601" y="1066801"/>
            <a:ext cx="3057525" cy="1692275"/>
            <a:chOff x="564" y="803"/>
            <a:chExt cx="1926" cy="1066"/>
          </a:xfrm>
        </p:grpSpPr>
        <p:sp>
          <p:nvSpPr>
            <p:cNvPr id="81929" name="Rectangle 9">
              <a:extLst>
                <a:ext uri="{FF2B5EF4-FFF2-40B4-BE49-F238E27FC236}">
                  <a16:creationId xmlns:a16="http://schemas.microsoft.com/office/drawing/2014/main" id="{1AF2832A-A975-4416-A45A-1F8CA776B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81930" name="Text Box 10">
              <a:extLst>
                <a:ext uri="{FF2B5EF4-FFF2-40B4-BE49-F238E27FC236}">
                  <a16:creationId xmlns:a16="http://schemas.microsoft.com/office/drawing/2014/main" id="{9A2ECE9C-B69C-4A67-85D6-59FE9B50E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/>
                <a:t>Il mittente si ‘controlla’ per non affogare il destinatario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grpSp>
          <p:nvGrpSpPr>
            <p:cNvPr id="81931" name="Group 11">
              <a:extLst>
                <a:ext uri="{FF2B5EF4-FFF2-40B4-BE49-F238E27FC236}">
                  <a16:creationId xmlns:a16="http://schemas.microsoft.com/office/drawing/2014/main" id="{CA331712-7401-40DA-8992-FE05CC3A52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81932" name="Rectangle 12">
                <a:extLst>
                  <a:ext uri="{FF2B5EF4-FFF2-40B4-BE49-F238E27FC236}">
                    <a16:creationId xmlns:a16="http://schemas.microsoft.com/office/drawing/2014/main" id="{A69008D1-1D87-42A0-AC78-CF5C33D9EE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t-IT" altLang="it-IT" sz="1600"/>
              </a:p>
            </p:txBody>
          </p:sp>
          <p:sp>
            <p:nvSpPr>
              <p:cNvPr id="81933" name="Text Box 13">
                <a:extLst>
                  <a:ext uri="{FF2B5EF4-FFF2-40B4-BE49-F238E27FC236}">
                    <a16:creationId xmlns:a16="http://schemas.microsoft.com/office/drawing/2014/main" id="{FB4A0132-717D-4884-A825-04139EC764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it-IT" sz="2400">
                    <a:solidFill>
                      <a:srgbClr val="FF0000"/>
                    </a:solidFill>
                  </a:rPr>
                  <a:t>flow control</a:t>
                </a:r>
                <a:endParaRPr lang="en-US" altLang="it-IT" sz="1000">
                  <a:latin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egnaposto piè di pagina 5">
            <a:extLst>
              <a:ext uri="{FF2B5EF4-FFF2-40B4-BE49-F238E27FC236}">
                <a16:creationId xmlns:a16="http://schemas.microsoft.com/office/drawing/2014/main" id="{ADE083AD-966B-4E0B-9954-441766CF54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83971" name="Segnaposto numero diapositiva 6">
            <a:extLst>
              <a:ext uri="{FF2B5EF4-FFF2-40B4-BE49-F238E27FC236}">
                <a16:creationId xmlns:a16="http://schemas.microsoft.com/office/drawing/2014/main" id="{A118C438-4F99-4AAA-9A25-E061FC8BCE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69E22722-7EC1-4D76-B0C1-A4619C06548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83972" name="Rectangle 1026">
            <a:extLst>
              <a:ext uri="{FF2B5EF4-FFF2-40B4-BE49-F238E27FC236}">
                <a16:creationId xmlns:a16="http://schemas.microsoft.com/office/drawing/2014/main" id="{30158100-9EE9-4568-A9B6-113080D9F5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Come funziona il controllo di flusso</a:t>
            </a:r>
          </a:p>
        </p:txBody>
      </p:sp>
      <p:sp>
        <p:nvSpPr>
          <p:cNvPr id="83973" name="Rectangle 1027">
            <a:extLst>
              <a:ext uri="{FF2B5EF4-FFF2-40B4-BE49-F238E27FC236}">
                <a16:creationId xmlns:a16="http://schemas.microsoft.com/office/drawing/2014/main" id="{C0D10288-01F2-493E-808F-518F2573559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3276600"/>
            <a:ext cx="4343400" cy="2971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/>
              <a:t>(Per comodità supponiamo i segmenti fuori ordine non vengano conservati)</a:t>
            </a:r>
          </a:p>
          <a:p>
            <a:r>
              <a:rPr lang="en-US" altLang="it-IT" sz="2400"/>
              <a:t>Spazio libero nel buffer</a:t>
            </a:r>
            <a:endParaRPr lang="en-US" altLang="it-IT" sz="2400">
              <a:latin typeface="Courier New" panose="02070309020205020404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= RcvWindow</a:t>
            </a:r>
            <a:endParaRPr lang="en-US" altLang="it-IT" sz="2000"/>
          </a:p>
          <a:p>
            <a:pPr>
              <a:buFont typeface="ZapfDingbats" pitchFamily="82" charset="2"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= RcvBuffer-[LastByteRcvd - LastByteRead]</a:t>
            </a:r>
          </a:p>
        </p:txBody>
      </p:sp>
      <p:sp>
        <p:nvSpPr>
          <p:cNvPr id="83974" name="Rectangle 1028">
            <a:extLst>
              <a:ext uri="{FF2B5EF4-FFF2-40B4-BE49-F238E27FC236}">
                <a16:creationId xmlns:a16="http://schemas.microsoft.com/office/drawing/2014/main" id="{A2332B96-9D25-4276-BC0E-BB097C6293A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553200" y="1447800"/>
            <a:ext cx="3886200" cy="4648200"/>
          </a:xfrm>
        </p:spPr>
        <p:txBody>
          <a:bodyPr/>
          <a:lstStyle/>
          <a:p>
            <a:r>
              <a:rPr lang="en-US" altLang="it-IT" sz="2400"/>
              <a:t>Il ricevitore comunica lo spazio libero usando il campo RcvWindow</a:t>
            </a:r>
          </a:p>
          <a:p>
            <a:r>
              <a:rPr lang="en-US" altLang="it-IT" sz="2400"/>
              <a:t>Il mittente non eccede mai il numero di byte ‘in volo’ rispetto al valore di RcvWindow</a:t>
            </a:r>
            <a:endParaRPr lang="en-US" altLang="it-IT" sz="2400">
              <a:latin typeface="Courier New" panose="02070309020205020404" pitchFamily="49" charset="0"/>
            </a:endParaRPr>
          </a:p>
          <a:p>
            <a:pPr lvl="1"/>
            <a:r>
              <a:rPr lang="en-US" altLang="it-IT" sz="2000"/>
              <a:t>Il buffer di ricezione non andrà mai in overflow</a:t>
            </a:r>
            <a:endParaRPr lang="en-US" altLang="it-IT" sz="2000">
              <a:latin typeface="Courier New" panose="02070309020205020404" pitchFamily="49" charset="0"/>
            </a:endParaRPr>
          </a:p>
        </p:txBody>
      </p:sp>
      <p:pic>
        <p:nvPicPr>
          <p:cNvPr id="83975" name="Picture 1029" descr="rcvwin">
            <a:extLst>
              <a:ext uri="{FF2B5EF4-FFF2-40B4-BE49-F238E27FC236}">
                <a16:creationId xmlns:a16="http://schemas.microsoft.com/office/drawing/2014/main" id="{A0E27169-2199-4313-90F6-1497F2C7B8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71600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egnaposto piè di pagina 4">
            <a:extLst>
              <a:ext uri="{FF2B5EF4-FFF2-40B4-BE49-F238E27FC236}">
                <a16:creationId xmlns:a16="http://schemas.microsoft.com/office/drawing/2014/main" id="{233BD7E0-1EDD-4E3A-A7CD-81518DB578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86019" name="Segnaposto numero diapositiva 5">
            <a:extLst>
              <a:ext uri="{FF2B5EF4-FFF2-40B4-BE49-F238E27FC236}">
                <a16:creationId xmlns:a16="http://schemas.microsoft.com/office/drawing/2014/main" id="{F4CA0DDB-3D55-4E25-9A2D-99FDE0712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C3274D08-0779-4C96-8FB0-797E7D72267D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86020" name="Rectangle 2">
            <a:extLst>
              <a:ext uri="{FF2B5EF4-FFF2-40B4-BE49-F238E27FC236}">
                <a16:creationId xmlns:a16="http://schemas.microsoft.com/office/drawing/2014/main" id="{53FDD28F-A806-426E-949D-3EAABAEDD0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8458200" cy="1143000"/>
          </a:xfrm>
        </p:spPr>
        <p:txBody>
          <a:bodyPr/>
          <a:lstStyle/>
          <a:p>
            <a:r>
              <a:rPr lang="en-US" altLang="it-IT" dirty="0" err="1"/>
              <a:t>Controllo</a:t>
            </a:r>
            <a:r>
              <a:rPr lang="en-US" altLang="it-IT" dirty="0"/>
              <a:t> di </a:t>
            </a:r>
            <a:r>
              <a:rPr lang="en-US" altLang="it-IT" dirty="0" err="1"/>
              <a:t>congestione</a:t>
            </a:r>
            <a:r>
              <a:rPr lang="en-US" altLang="it-IT" dirty="0"/>
              <a:t> </a:t>
            </a:r>
            <a:r>
              <a:rPr lang="en-US" altLang="it-IT" sz="2000" dirty="0"/>
              <a:t>(</a:t>
            </a:r>
            <a:r>
              <a:rPr lang="en-US" altLang="it-IT" sz="2000" dirty="0">
                <a:hlinkClick r:id="rId3"/>
              </a:rPr>
              <a:t>demo</a:t>
            </a:r>
            <a:r>
              <a:rPr lang="en-US" altLang="it-IT" sz="2000" dirty="0"/>
              <a:t>-1, </a:t>
            </a:r>
            <a:r>
              <a:rPr lang="en-US" altLang="it-IT" sz="2000" dirty="0">
                <a:hlinkClick r:id="rId4"/>
              </a:rPr>
              <a:t>demo-2</a:t>
            </a:r>
            <a:r>
              <a:rPr lang="en-US" altLang="it-IT" sz="2000" dirty="0"/>
              <a:t>)</a:t>
            </a:r>
            <a:endParaRPr lang="en-US" altLang="it-IT" sz="3200" dirty="0"/>
          </a:p>
        </p:txBody>
      </p:sp>
      <p:graphicFrame>
        <p:nvGraphicFramePr>
          <p:cNvPr id="86021" name="Object 5">
            <a:extLst>
              <a:ext uri="{FF2B5EF4-FFF2-40B4-BE49-F238E27FC236}">
                <a16:creationId xmlns:a16="http://schemas.microsoft.com/office/drawing/2014/main" id="{A3140EBE-5BAD-4D0B-8722-BAC82181968F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5181600" y="4114800"/>
          <a:ext cx="51054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802640" imgH="3541320" progId="Visio.Drawing.5">
                  <p:embed/>
                </p:oleObj>
              </mc:Choice>
              <mc:Fallback>
                <p:oleObj name="VISIO" r:id="rId5" imgW="7802640" imgH="3541320" progId="Visio.Drawing.5">
                  <p:embed/>
                  <p:pic>
                    <p:nvPicPr>
                      <p:cNvPr id="86021" name="Object 5">
                        <a:extLst>
                          <a:ext uri="{FF2B5EF4-FFF2-40B4-BE49-F238E27FC236}">
                            <a16:creationId xmlns:a16="http://schemas.microsoft.com/office/drawing/2014/main" id="{A3140EBE-5BAD-4D0B-8722-BAC8218196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114800"/>
                        <a:ext cx="5105400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Rectangle 8">
            <a:extLst>
              <a:ext uri="{FF2B5EF4-FFF2-40B4-BE49-F238E27FC236}">
                <a16:creationId xmlns:a16="http://schemas.microsoft.com/office/drawing/2014/main" id="{75A7F057-6F59-4256-80EF-041D74088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143000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t-IT" sz="2400" i="1">
                <a:solidFill>
                  <a:srgbClr val="FF0000"/>
                </a:solidFill>
              </a:rPr>
              <a:t>Non solo il ricevente fa da collo di bottiglia</a:t>
            </a:r>
          </a:p>
          <a:p>
            <a:pPr lvl="1"/>
            <a:r>
              <a:rPr lang="en-US" altLang="it-IT" sz="2000" i="1">
                <a:solidFill>
                  <a:srgbClr val="FF0000"/>
                </a:solidFill>
              </a:rPr>
              <a:t>Infrastruttura di rete potenzialmente congestionata</a:t>
            </a:r>
          </a:p>
          <a:p>
            <a:r>
              <a:rPr lang="en-US" altLang="it-IT" sz="2000" i="1">
                <a:solidFill>
                  <a:srgbClr val="FF0000"/>
                </a:solidFill>
              </a:rPr>
              <a:t>Idea: </a:t>
            </a:r>
            <a:r>
              <a:rPr lang="en-US" altLang="it-IT" sz="2000"/>
              <a:t>Aumentare la taglia della finestra progressivamente (mai oltre RcvWindow), finchè non scade un timeout</a:t>
            </a:r>
          </a:p>
          <a:p>
            <a:pPr lvl="1"/>
            <a:r>
              <a:rPr lang="en-US" altLang="it-IT" sz="2000" i="1">
                <a:solidFill>
                  <a:srgbClr val="FF0000"/>
                </a:solidFill>
              </a:rPr>
              <a:t>incremento additivo:</a:t>
            </a:r>
            <a:r>
              <a:rPr lang="en-US" altLang="it-IT" sz="2000"/>
              <a:t> aumenta  </a:t>
            </a:r>
            <a:r>
              <a:rPr lang="en-US" altLang="it-IT" sz="2000" b="1"/>
              <a:t>CongWin</a:t>
            </a:r>
            <a:r>
              <a:rPr lang="en-US" altLang="it-IT" sz="2000"/>
              <a:t> di 1 MSS a ogni trasmissione finchè non scade un timeout</a:t>
            </a:r>
            <a:endParaRPr lang="en-US" altLang="it-IT" sz="2000" i="1"/>
          </a:p>
          <a:p>
            <a:pPr lvl="1"/>
            <a:r>
              <a:rPr lang="en-US" altLang="it-IT" sz="2000" i="1">
                <a:solidFill>
                  <a:srgbClr val="FF0000"/>
                </a:solidFill>
              </a:rPr>
              <a:t>decremento moltiplicativo</a:t>
            </a:r>
            <a:r>
              <a:rPr lang="en-US" altLang="it-IT" sz="2000">
                <a:solidFill>
                  <a:srgbClr val="FF0000"/>
                </a:solidFill>
              </a:rPr>
              <a:t>:</a:t>
            </a:r>
            <a:r>
              <a:rPr lang="en-US" altLang="it-IT" sz="2000"/>
              <a:t> dividi </a:t>
            </a:r>
            <a:r>
              <a:rPr lang="en-US" altLang="it-IT" sz="2000" b="1"/>
              <a:t>CongWin</a:t>
            </a:r>
            <a:r>
              <a:rPr lang="en-US" altLang="it-IT" sz="2000"/>
              <a:t> per due dopo una perdita </a:t>
            </a:r>
          </a:p>
          <a:p>
            <a:endParaRPr lang="en-US" altLang="it-IT" sz="2400"/>
          </a:p>
        </p:txBody>
      </p:sp>
      <p:sp>
        <p:nvSpPr>
          <p:cNvPr id="86023" name="Text Box 10">
            <a:extLst>
              <a:ext uri="{FF2B5EF4-FFF2-40B4-BE49-F238E27FC236}">
                <a16:creationId xmlns:a16="http://schemas.microsoft.com/office/drawing/2014/main" id="{9CC653B4-724C-4675-88C2-0FF97C6E9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3039" y="5757863"/>
            <a:ext cx="568325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86024" name="Text Box 13">
            <a:extLst>
              <a:ext uri="{FF2B5EF4-FFF2-40B4-BE49-F238E27FC236}">
                <a16:creationId xmlns:a16="http://schemas.microsoft.com/office/drawing/2014/main" id="{3853330A-B637-4F34-9A06-900863CD9D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4937125"/>
            <a:ext cx="342265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Andament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a dente di seg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it-IT" sz="20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MSS = Maximum Segment Size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egnaposto piè di pagina 5">
            <a:extLst>
              <a:ext uri="{FF2B5EF4-FFF2-40B4-BE49-F238E27FC236}">
                <a16:creationId xmlns:a16="http://schemas.microsoft.com/office/drawing/2014/main" id="{BAE54FD1-A13C-4F47-8991-AD48005D05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88067" name="Segnaposto numero diapositiva 6">
            <a:extLst>
              <a:ext uri="{FF2B5EF4-FFF2-40B4-BE49-F238E27FC236}">
                <a16:creationId xmlns:a16="http://schemas.microsoft.com/office/drawing/2014/main" id="{CBB725FD-FC59-42BA-AC89-4CA374004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9841446C-9BA0-4802-98C4-246A3A1CC947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88068" name="Picture 6">
            <a:extLst>
              <a:ext uri="{FF2B5EF4-FFF2-40B4-BE49-F238E27FC236}">
                <a16:creationId xmlns:a16="http://schemas.microsoft.com/office/drawing/2014/main" id="{70D25478-F0A9-481D-99B5-07287959A2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8553450" cy="398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9" name="Rectangle 2">
            <a:extLst>
              <a:ext uri="{FF2B5EF4-FFF2-40B4-BE49-F238E27FC236}">
                <a16:creationId xmlns:a16="http://schemas.microsoft.com/office/drawing/2014/main" id="{C4390A63-6AFF-4FE4-BF68-2054CA88F9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76200"/>
            <a:ext cx="7772400" cy="1143000"/>
          </a:xfrm>
        </p:spPr>
        <p:txBody>
          <a:bodyPr/>
          <a:lstStyle/>
          <a:p>
            <a:r>
              <a:rPr lang="en-US" altLang="it-IT" sz="3600"/>
              <a:t>Avvio ad accelerazione esponenziale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5" name="Rectangle 74">
            <a:extLst>
              <a:ext uri="{FF2B5EF4-FFF2-40B4-BE49-F238E27FC236}">
                <a16:creationId xmlns:a16="http://schemas.microsoft.com/office/drawing/2014/main" id="{F13C74B1-5B17-4795-BED0-7140497B44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114" name="Title 1">
            <a:extLst>
              <a:ext uri="{FF2B5EF4-FFF2-40B4-BE49-F238E27FC236}">
                <a16:creationId xmlns:a16="http://schemas.microsoft.com/office/drawing/2014/main" id="{D9EF86A6-B62F-43D8-8C6B-99E746137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0080" y="325369"/>
            <a:ext cx="4368602" cy="195684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it-IT" sz="5400"/>
              <a:t>Controllo di congestione</a:t>
            </a:r>
          </a:p>
        </p:txBody>
      </p:sp>
      <p:sp>
        <p:nvSpPr>
          <p:cNvPr id="77" name="sketchy line">
            <a:extLst>
              <a:ext uri="{FF2B5EF4-FFF2-40B4-BE49-F238E27FC236}">
                <a16:creationId xmlns:a16="http://schemas.microsoft.com/office/drawing/2014/main" id="{D4974D33-8DC5-464E-8C6D-BE58F0669C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0080" y="2586994"/>
            <a:ext cx="3474720" cy="18288"/>
          </a:xfrm>
          <a:custGeom>
            <a:avLst/>
            <a:gdLst>
              <a:gd name="connsiteX0" fmla="*/ 0 w 3474720"/>
              <a:gd name="connsiteY0" fmla="*/ 0 h 18288"/>
              <a:gd name="connsiteX1" fmla="*/ 694944 w 3474720"/>
              <a:gd name="connsiteY1" fmla="*/ 0 h 18288"/>
              <a:gd name="connsiteX2" fmla="*/ 1355141 w 3474720"/>
              <a:gd name="connsiteY2" fmla="*/ 0 h 18288"/>
              <a:gd name="connsiteX3" fmla="*/ 2015338 w 3474720"/>
              <a:gd name="connsiteY3" fmla="*/ 0 h 18288"/>
              <a:gd name="connsiteX4" fmla="*/ 2779776 w 3474720"/>
              <a:gd name="connsiteY4" fmla="*/ 0 h 18288"/>
              <a:gd name="connsiteX5" fmla="*/ 3474720 w 3474720"/>
              <a:gd name="connsiteY5" fmla="*/ 0 h 18288"/>
              <a:gd name="connsiteX6" fmla="*/ 3474720 w 3474720"/>
              <a:gd name="connsiteY6" fmla="*/ 18288 h 18288"/>
              <a:gd name="connsiteX7" fmla="*/ 2779776 w 3474720"/>
              <a:gd name="connsiteY7" fmla="*/ 18288 h 18288"/>
              <a:gd name="connsiteX8" fmla="*/ 2189074 w 3474720"/>
              <a:gd name="connsiteY8" fmla="*/ 18288 h 18288"/>
              <a:gd name="connsiteX9" fmla="*/ 1528877 w 3474720"/>
              <a:gd name="connsiteY9" fmla="*/ 18288 h 18288"/>
              <a:gd name="connsiteX10" fmla="*/ 868680 w 3474720"/>
              <a:gd name="connsiteY10" fmla="*/ 18288 h 18288"/>
              <a:gd name="connsiteX11" fmla="*/ 0 w 3474720"/>
              <a:gd name="connsiteY11" fmla="*/ 18288 h 18288"/>
              <a:gd name="connsiteX12" fmla="*/ 0 w 3474720"/>
              <a:gd name="connsiteY12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474720" h="18288" fill="none" extrusionOk="0">
                <a:moveTo>
                  <a:pt x="0" y="0"/>
                </a:moveTo>
                <a:cubicBezTo>
                  <a:pt x="224454" y="-14544"/>
                  <a:pt x="495407" y="26540"/>
                  <a:pt x="694944" y="0"/>
                </a:cubicBezTo>
                <a:cubicBezTo>
                  <a:pt x="894481" y="-26540"/>
                  <a:pt x="1130063" y="24713"/>
                  <a:pt x="1355141" y="0"/>
                </a:cubicBezTo>
                <a:cubicBezTo>
                  <a:pt x="1580219" y="-24713"/>
                  <a:pt x="1820099" y="26695"/>
                  <a:pt x="2015338" y="0"/>
                </a:cubicBezTo>
                <a:cubicBezTo>
                  <a:pt x="2210577" y="-26695"/>
                  <a:pt x="2402045" y="165"/>
                  <a:pt x="2779776" y="0"/>
                </a:cubicBezTo>
                <a:cubicBezTo>
                  <a:pt x="3157507" y="-165"/>
                  <a:pt x="3286859" y="-15571"/>
                  <a:pt x="3474720" y="0"/>
                </a:cubicBezTo>
                <a:cubicBezTo>
                  <a:pt x="3474286" y="7551"/>
                  <a:pt x="3474253" y="9822"/>
                  <a:pt x="3474720" y="18288"/>
                </a:cubicBezTo>
                <a:cubicBezTo>
                  <a:pt x="3233904" y="29845"/>
                  <a:pt x="2945134" y="-5256"/>
                  <a:pt x="2779776" y="18288"/>
                </a:cubicBezTo>
                <a:cubicBezTo>
                  <a:pt x="2614418" y="41832"/>
                  <a:pt x="2339768" y="22709"/>
                  <a:pt x="2189074" y="18288"/>
                </a:cubicBezTo>
                <a:cubicBezTo>
                  <a:pt x="2038380" y="13867"/>
                  <a:pt x="1817434" y="-4947"/>
                  <a:pt x="1528877" y="18288"/>
                </a:cubicBezTo>
                <a:cubicBezTo>
                  <a:pt x="1240320" y="41523"/>
                  <a:pt x="1042447" y="37198"/>
                  <a:pt x="868680" y="18288"/>
                </a:cubicBezTo>
                <a:cubicBezTo>
                  <a:pt x="694913" y="-622"/>
                  <a:pt x="233232" y="44909"/>
                  <a:pt x="0" y="18288"/>
                </a:cubicBezTo>
                <a:cubicBezTo>
                  <a:pt x="60" y="11696"/>
                  <a:pt x="66" y="3758"/>
                  <a:pt x="0" y="0"/>
                </a:cubicBezTo>
                <a:close/>
              </a:path>
              <a:path w="3474720" h="18288" stroke="0" extrusionOk="0">
                <a:moveTo>
                  <a:pt x="0" y="0"/>
                </a:moveTo>
                <a:cubicBezTo>
                  <a:pt x="202328" y="-14716"/>
                  <a:pt x="332722" y="-11499"/>
                  <a:pt x="625450" y="0"/>
                </a:cubicBezTo>
                <a:cubicBezTo>
                  <a:pt x="918178" y="11499"/>
                  <a:pt x="1096688" y="5123"/>
                  <a:pt x="1389888" y="0"/>
                </a:cubicBezTo>
                <a:cubicBezTo>
                  <a:pt x="1683088" y="-5123"/>
                  <a:pt x="1835981" y="-14038"/>
                  <a:pt x="1980590" y="0"/>
                </a:cubicBezTo>
                <a:cubicBezTo>
                  <a:pt x="2125199" y="14038"/>
                  <a:pt x="2396099" y="-7203"/>
                  <a:pt x="2571293" y="0"/>
                </a:cubicBezTo>
                <a:cubicBezTo>
                  <a:pt x="2746487" y="7203"/>
                  <a:pt x="3041609" y="-12036"/>
                  <a:pt x="3474720" y="0"/>
                </a:cubicBezTo>
                <a:cubicBezTo>
                  <a:pt x="3474638" y="4406"/>
                  <a:pt x="3474631" y="9982"/>
                  <a:pt x="3474720" y="18288"/>
                </a:cubicBezTo>
                <a:cubicBezTo>
                  <a:pt x="3324873" y="21876"/>
                  <a:pt x="3136771" y="12587"/>
                  <a:pt x="2814523" y="18288"/>
                </a:cubicBezTo>
                <a:cubicBezTo>
                  <a:pt x="2492275" y="23989"/>
                  <a:pt x="2294402" y="47111"/>
                  <a:pt x="2154326" y="18288"/>
                </a:cubicBezTo>
                <a:cubicBezTo>
                  <a:pt x="2014250" y="-10535"/>
                  <a:pt x="1820317" y="33903"/>
                  <a:pt x="1494130" y="18288"/>
                </a:cubicBezTo>
                <a:cubicBezTo>
                  <a:pt x="1167943" y="2673"/>
                  <a:pt x="948432" y="14868"/>
                  <a:pt x="729691" y="18288"/>
                </a:cubicBezTo>
                <a:cubicBezTo>
                  <a:pt x="510950" y="21708"/>
                  <a:pt x="264032" y="24354"/>
                  <a:pt x="0" y="18288"/>
                </a:cubicBezTo>
                <a:cubicBezTo>
                  <a:pt x="189" y="14288"/>
                  <a:pt x="-703" y="3747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863741219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115" name="Content Placeholder 2">
            <a:extLst>
              <a:ext uri="{FF2B5EF4-FFF2-40B4-BE49-F238E27FC236}">
                <a16:creationId xmlns:a16="http://schemas.microsoft.com/office/drawing/2014/main" id="{2A1EACA3-D8F7-443B-BCFB-1235F4346F9E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640080" y="2872899"/>
            <a:ext cx="4243589" cy="332066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altLang="it-IT" sz="2200" dirty="0"/>
              <a:t>Il </a:t>
            </a:r>
            <a:r>
              <a:rPr lang="en-US" altLang="it-IT" sz="2200" dirty="0" err="1"/>
              <a:t>controllo</a:t>
            </a:r>
            <a:r>
              <a:rPr lang="en-US" altLang="it-IT" sz="2200" dirty="0"/>
              <a:t> di </a:t>
            </a:r>
            <a:r>
              <a:rPr lang="en-US" altLang="it-IT" sz="2200" dirty="0" err="1"/>
              <a:t>congestione</a:t>
            </a:r>
            <a:r>
              <a:rPr lang="en-US" altLang="it-IT" sz="2200" dirty="0"/>
              <a:t> </a:t>
            </a:r>
            <a:r>
              <a:rPr lang="en-US" altLang="it-IT" sz="2200" dirty="0" err="1"/>
              <a:t>prevede</a:t>
            </a:r>
            <a:r>
              <a:rPr lang="en-US" altLang="it-IT" sz="2200" dirty="0"/>
              <a:t> la </a:t>
            </a:r>
            <a:r>
              <a:rPr lang="en-US" altLang="it-IT" sz="2200" dirty="0" err="1"/>
              <a:t>cooperazione</a:t>
            </a:r>
            <a:r>
              <a:rPr lang="en-US" altLang="it-IT" sz="2200" dirty="0"/>
              <a:t> </a:t>
            </a:r>
            <a:r>
              <a:rPr lang="en-US" altLang="it-IT" sz="2200" dirty="0" err="1"/>
              <a:t>tra</a:t>
            </a:r>
            <a:r>
              <a:rPr lang="en-US" altLang="it-IT" sz="2200" dirty="0"/>
              <a:t> tutti </a:t>
            </a:r>
            <a:r>
              <a:rPr lang="en-US" altLang="it-IT" sz="2200" dirty="0" err="1"/>
              <a:t>gli</a:t>
            </a:r>
            <a:r>
              <a:rPr lang="en-US" altLang="it-IT" sz="2200" dirty="0"/>
              <a:t> endpoint</a:t>
            </a:r>
          </a:p>
          <a:p>
            <a:r>
              <a:rPr lang="en-US" altLang="it-IT" sz="2200" dirty="0"/>
              <a:t>Se io </a:t>
            </a:r>
            <a:r>
              <a:rPr lang="en-US" altLang="it-IT" sz="2200" dirty="0" err="1"/>
              <a:t>posso</a:t>
            </a:r>
            <a:r>
              <a:rPr lang="en-US" altLang="it-IT" sz="2200" dirty="0"/>
              <a:t> </a:t>
            </a:r>
            <a:r>
              <a:rPr lang="en-US" altLang="it-IT" sz="2200" dirty="0" err="1"/>
              <a:t>rallentare</a:t>
            </a:r>
            <a:r>
              <a:rPr lang="en-US" altLang="it-IT" sz="2200" dirty="0"/>
              <a:t>, e </a:t>
            </a:r>
            <a:r>
              <a:rPr lang="en-US" altLang="it-IT" sz="2200" dirty="0" err="1"/>
              <a:t>tu</a:t>
            </a:r>
            <a:r>
              <a:rPr lang="en-US" altLang="it-IT" sz="2200" dirty="0"/>
              <a:t> </a:t>
            </a:r>
            <a:r>
              <a:rPr lang="en-US" altLang="it-IT" sz="2200" dirty="0" err="1"/>
              <a:t>puoi</a:t>
            </a:r>
            <a:r>
              <a:rPr lang="en-US" altLang="it-IT" sz="2200" dirty="0"/>
              <a:t> </a:t>
            </a:r>
            <a:r>
              <a:rPr lang="en-US" altLang="it-IT" sz="2200" dirty="0" err="1"/>
              <a:t>rallentare</a:t>
            </a:r>
            <a:r>
              <a:rPr lang="en-US" altLang="it-IT" sz="2200" dirty="0"/>
              <a:t>, </a:t>
            </a:r>
            <a:r>
              <a:rPr lang="en-US" altLang="it-IT" sz="2200" dirty="0" err="1"/>
              <a:t>tutto</a:t>
            </a:r>
            <a:r>
              <a:rPr lang="en-US" altLang="it-IT" sz="2200" dirty="0"/>
              <a:t> il mondo </a:t>
            </a:r>
            <a:r>
              <a:rPr lang="en-US" altLang="it-IT" sz="2200" dirty="0" err="1"/>
              <a:t>può</a:t>
            </a:r>
            <a:r>
              <a:rPr lang="en-US" altLang="it-IT" sz="2200" dirty="0"/>
              <a:t> </a:t>
            </a:r>
            <a:r>
              <a:rPr lang="en-US" altLang="it-IT" sz="2200" dirty="0" err="1"/>
              <a:t>rallentare</a:t>
            </a:r>
            <a:r>
              <a:rPr lang="en-US" altLang="it-IT" sz="2200" dirty="0"/>
              <a:t> </a:t>
            </a:r>
          </a:p>
          <a:p>
            <a:endParaRPr lang="en-US" altLang="it-IT" sz="2200" dirty="0"/>
          </a:p>
          <a:p>
            <a:endParaRPr lang="en-US" altLang="it-IT" sz="2200" dirty="0"/>
          </a:p>
        </p:txBody>
      </p:sp>
      <p:pic>
        <p:nvPicPr>
          <p:cNvPr id="1026" name="Picture 2" descr="No photo description available.">
            <a:extLst>
              <a:ext uri="{FF2B5EF4-FFF2-40B4-BE49-F238E27FC236}">
                <a16:creationId xmlns:a16="http://schemas.microsoft.com/office/drawing/2014/main" id="{0CA03E8F-842F-4138-8225-328FB1F3C53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11" r="8389" b="2"/>
          <a:stretch/>
        </p:blipFill>
        <p:spPr bwMode="auto">
          <a:xfrm>
            <a:off x="5311702" y="10"/>
            <a:ext cx="6878775" cy="6857990"/>
          </a:xfrm>
          <a:custGeom>
            <a:avLst/>
            <a:gdLst/>
            <a:ahLst/>
            <a:cxnLst/>
            <a:rect l="l" t="t" r="r" b="b"/>
            <a:pathLst>
              <a:path w="6878775" h="6858000">
                <a:moveTo>
                  <a:pt x="1102973" y="0"/>
                </a:moveTo>
                <a:lnTo>
                  <a:pt x="1160688" y="0"/>
                </a:lnTo>
                <a:lnTo>
                  <a:pt x="983189" y="331786"/>
                </a:lnTo>
                <a:cubicBezTo>
                  <a:pt x="914866" y="469145"/>
                  <a:pt x="850355" y="608712"/>
                  <a:pt x="789261" y="750263"/>
                </a:cubicBezTo>
                <a:cubicBezTo>
                  <a:pt x="774307" y="784928"/>
                  <a:pt x="759992" y="819849"/>
                  <a:pt x="745295" y="854514"/>
                </a:cubicBezTo>
                <a:cubicBezTo>
                  <a:pt x="756682" y="845393"/>
                  <a:pt x="765489" y="833492"/>
                  <a:pt x="770857" y="819975"/>
                </a:cubicBezTo>
                <a:cubicBezTo>
                  <a:pt x="879943" y="589569"/>
                  <a:pt x="999605" y="365513"/>
                  <a:pt x="1131329" y="148742"/>
                </a:cubicBezTo>
                <a:lnTo>
                  <a:pt x="1227589" y="0"/>
                </a:lnTo>
                <a:lnTo>
                  <a:pt x="6878775" y="0"/>
                </a:lnTo>
                <a:lnTo>
                  <a:pt x="6878775" y="6858000"/>
                </a:lnTo>
                <a:lnTo>
                  <a:pt x="713521" y="6858000"/>
                </a:lnTo>
                <a:lnTo>
                  <a:pt x="625642" y="6670527"/>
                </a:lnTo>
                <a:cubicBezTo>
                  <a:pt x="507232" y="6398531"/>
                  <a:pt x="403083" y="6118381"/>
                  <a:pt x="312785" y="5830359"/>
                </a:cubicBezTo>
                <a:cubicBezTo>
                  <a:pt x="278149" y="5719759"/>
                  <a:pt x="248879" y="5607635"/>
                  <a:pt x="212198" y="5480401"/>
                </a:cubicBezTo>
                <a:cubicBezTo>
                  <a:pt x="212208" y="5491601"/>
                  <a:pt x="212803" y="5502788"/>
                  <a:pt x="213988" y="5513923"/>
                </a:cubicBezTo>
                <a:cubicBezTo>
                  <a:pt x="264089" y="5723695"/>
                  <a:pt x="307290" y="5935370"/>
                  <a:pt x="365826" y="6142729"/>
                </a:cubicBezTo>
                <a:cubicBezTo>
                  <a:pt x="433152" y="6380817"/>
                  <a:pt x="510068" y="6614016"/>
                  <a:pt x="597975" y="6841549"/>
                </a:cubicBezTo>
                <a:lnTo>
                  <a:pt x="604824" y="6858000"/>
                </a:lnTo>
                <a:lnTo>
                  <a:pt x="552056" y="6858000"/>
                </a:lnTo>
                <a:lnTo>
                  <a:pt x="539576" y="6828295"/>
                </a:lnTo>
                <a:cubicBezTo>
                  <a:pt x="380597" y="6414594"/>
                  <a:pt x="260223" y="5988893"/>
                  <a:pt x="171555" y="5552906"/>
                </a:cubicBezTo>
                <a:cubicBezTo>
                  <a:pt x="91163" y="5157998"/>
                  <a:pt x="43746" y="4758899"/>
                  <a:pt x="12305" y="4357388"/>
                </a:cubicBezTo>
                <a:cubicBezTo>
                  <a:pt x="-14281" y="4013908"/>
                  <a:pt x="4507" y="3672965"/>
                  <a:pt x="46684" y="3331516"/>
                </a:cubicBezTo>
                <a:cubicBezTo>
                  <a:pt x="127203" y="2664286"/>
                  <a:pt x="277819" y="2007265"/>
                  <a:pt x="496065" y="1371196"/>
                </a:cubicBezTo>
                <a:cubicBezTo>
                  <a:pt x="636273" y="966066"/>
                  <a:pt x="800445" y="573253"/>
                  <a:pt x="995723" y="196614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116" name="Footer Placeholder 4">
            <a:extLst>
              <a:ext uri="{FF2B5EF4-FFF2-40B4-BE49-F238E27FC236}">
                <a16:creationId xmlns:a16="http://schemas.microsoft.com/office/drawing/2014/main" id="{52639777-4E00-4238-813D-38B3EE203B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248400" y="6356350"/>
            <a:ext cx="41148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>
              <a:spcAft>
                <a:spcPts val="600"/>
              </a:spcAft>
              <a:defRPr/>
            </a:pPr>
            <a:r>
              <a:rPr lang="en-US" altLang="it-IT" sz="1200" u="none" kern="1200">
                <a:solidFill>
                  <a:srgbClr val="FFFFFF"/>
                </a:solidFill>
                <a:latin typeface="Calibri" panose="020F0502020204030204"/>
                <a:ea typeface="+mn-ea"/>
                <a:cs typeface="+mn-cs"/>
              </a:rPr>
              <a:t>Transport Layer</a:t>
            </a:r>
          </a:p>
        </p:txBody>
      </p:sp>
      <p:sp>
        <p:nvSpPr>
          <p:cNvPr id="90117" name="Slide Number Placeholder 5">
            <a:extLst>
              <a:ext uri="{FF2B5EF4-FFF2-40B4-BE49-F238E27FC236}">
                <a16:creationId xmlns:a16="http://schemas.microsoft.com/office/drawing/2014/main" id="{8E8D2A73-AE98-4744-B502-4A1859407B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439400" y="6356350"/>
            <a:ext cx="9144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ts val="600"/>
              </a:spcAft>
              <a:defRPr/>
            </a:pPr>
            <a:r>
              <a:rPr lang="en-US" altLang="it-IT" sz="1200" u="none">
                <a:solidFill>
                  <a:srgbClr val="FFFFFF"/>
                </a:solidFill>
                <a:latin typeface="Calibri" panose="020F0502020204030204"/>
              </a:rPr>
              <a:t>3-</a:t>
            </a:r>
            <a:fld id="{DAA2B366-40D4-4827-BB29-29D80E22E428}" type="slidenum">
              <a:rPr lang="en-US" altLang="it-IT" sz="1200" u="none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48</a:t>
            </a:fld>
            <a:endParaRPr lang="en-US" altLang="it-IT" sz="1200" u="none">
              <a:solidFill>
                <a:srgbClr val="FFFFFF"/>
              </a:solidFill>
              <a:latin typeface="Calibri" panose="020F0502020204030204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egnaposto piè di pagina 4">
            <a:extLst>
              <a:ext uri="{FF2B5EF4-FFF2-40B4-BE49-F238E27FC236}">
                <a16:creationId xmlns:a16="http://schemas.microsoft.com/office/drawing/2014/main" id="{A4FB3789-28F6-4DE6-9DCD-7336620BA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91139" name="Segnaposto numero diapositiva 5">
            <a:extLst>
              <a:ext uri="{FF2B5EF4-FFF2-40B4-BE49-F238E27FC236}">
                <a16:creationId xmlns:a16="http://schemas.microsoft.com/office/drawing/2014/main" id="{1C892644-0A71-4484-8386-B9BCE68A9C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B7CB0408-D308-4A42-BE76-D6F8E128C133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91140" name="Rectangle 2">
            <a:extLst>
              <a:ext uri="{FF2B5EF4-FFF2-40B4-BE49-F238E27FC236}">
                <a16:creationId xmlns:a16="http://schemas.microsoft.com/office/drawing/2014/main" id="{AE2C8E08-2DB5-4FB4-9F2D-066A62A15F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498475"/>
            <a:ext cx="7772400" cy="1143000"/>
          </a:xfrm>
        </p:spPr>
        <p:txBody>
          <a:bodyPr/>
          <a:lstStyle/>
          <a:p>
            <a:r>
              <a:rPr lang="en-US" altLang="it-IT" sz="3200"/>
              <a:t>Esempio di strategia di controllo di congestione</a:t>
            </a:r>
          </a:p>
        </p:txBody>
      </p:sp>
      <p:sp>
        <p:nvSpPr>
          <p:cNvPr id="91141" name="Rectangle 3">
            <a:extLst>
              <a:ext uri="{FF2B5EF4-FFF2-40B4-BE49-F238E27FC236}">
                <a16:creationId xmlns:a16="http://schemas.microsoft.com/office/drawing/2014/main" id="{2DEFD264-6732-4C70-8FD2-7FB0D3B05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43125" y="1751013"/>
            <a:ext cx="7772400" cy="46482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altLang="it-IT" sz="2400"/>
              <a:t>Quando </a:t>
            </a:r>
            <a:r>
              <a:rPr lang="en-US" altLang="it-IT" sz="2400" b="1">
                <a:latin typeface="Courier New" panose="02070309020205020404" pitchFamily="49" charset="0"/>
              </a:rPr>
              <a:t>CongWin</a:t>
            </a:r>
            <a:r>
              <a:rPr lang="en-US" altLang="it-IT" sz="2400"/>
              <a:t> è sotto </a:t>
            </a:r>
            <a:r>
              <a:rPr lang="en-US" altLang="it-IT" sz="2400" b="1">
                <a:latin typeface="Courier New" panose="02070309020205020404" pitchFamily="49" charset="0"/>
              </a:rPr>
              <a:t>Threshold</a:t>
            </a:r>
            <a:r>
              <a:rPr lang="en-US" altLang="it-IT" sz="2400"/>
              <a:t>, allora il mittente è in </a:t>
            </a:r>
            <a:r>
              <a:rPr lang="en-US" altLang="it-IT" sz="2400">
                <a:solidFill>
                  <a:srgbClr val="FF0000"/>
                </a:solidFill>
              </a:rPr>
              <a:t>slow-start</a:t>
            </a:r>
            <a:r>
              <a:rPr lang="en-US" altLang="it-IT" sz="2400"/>
              <a:t> mode; raddoppio continuo di CongWin.</a:t>
            </a:r>
          </a:p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altLang="it-IT" sz="2400"/>
              <a:t>Quando </a:t>
            </a:r>
            <a:r>
              <a:rPr lang="en-US" altLang="it-IT" sz="2400" b="1">
                <a:latin typeface="Courier New" panose="02070309020205020404" pitchFamily="49" charset="0"/>
              </a:rPr>
              <a:t>CongWin</a:t>
            </a:r>
            <a:r>
              <a:rPr lang="en-US" altLang="it-IT" sz="2400"/>
              <a:t> è sopra </a:t>
            </a:r>
            <a:r>
              <a:rPr lang="en-US" altLang="it-IT" sz="2400" b="1">
                <a:latin typeface="Courier New" panose="02070309020205020404" pitchFamily="49" charset="0"/>
              </a:rPr>
              <a:t>Threshold</a:t>
            </a:r>
            <a:r>
              <a:rPr lang="en-US" altLang="it-IT" sz="2400"/>
              <a:t>, allora il mittente è in </a:t>
            </a:r>
            <a:r>
              <a:rPr lang="en-US" altLang="it-IT" sz="2400">
                <a:solidFill>
                  <a:srgbClr val="FF0000"/>
                </a:solidFill>
              </a:rPr>
              <a:t>congestion-avoidance</a:t>
            </a:r>
            <a:r>
              <a:rPr lang="en-US" altLang="it-IT" sz="2400"/>
              <a:t> mode; CongWin cresce linearmente</a:t>
            </a:r>
          </a:p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altLang="it-IT" sz="2400"/>
              <a:t>Quando un arriva un </a:t>
            </a:r>
            <a:r>
              <a:rPr lang="en-US" altLang="it-IT" sz="2400">
                <a:solidFill>
                  <a:srgbClr val="FF0000"/>
                </a:solidFill>
              </a:rPr>
              <a:t>triple duplicate ACK</a:t>
            </a:r>
            <a:r>
              <a:rPr lang="en-US" altLang="it-IT" sz="2400"/>
              <a:t>, allora </a:t>
            </a:r>
            <a:r>
              <a:rPr lang="en-US" altLang="it-IT" sz="2400" b="1">
                <a:latin typeface="Courier New" panose="02070309020205020404" pitchFamily="49" charset="0"/>
              </a:rPr>
              <a:t>Threshold</a:t>
            </a:r>
            <a:r>
              <a:rPr lang="en-US" altLang="it-IT" sz="2400"/>
              <a:t> := </a:t>
            </a:r>
            <a:r>
              <a:rPr lang="en-US" altLang="it-IT" sz="2400" b="1">
                <a:latin typeface="Courier New" panose="02070309020205020404" pitchFamily="49" charset="0"/>
              </a:rPr>
              <a:t>CongWin/2</a:t>
            </a:r>
            <a:r>
              <a:rPr lang="en-US" altLang="it-IT" sz="2400"/>
              <a:t> e </a:t>
            </a:r>
            <a:r>
              <a:rPr lang="en-US" altLang="it-IT" sz="2400" b="1">
                <a:latin typeface="Courier New" panose="02070309020205020404" pitchFamily="49" charset="0"/>
              </a:rPr>
              <a:t>CongWin</a:t>
            </a:r>
            <a:r>
              <a:rPr lang="en-US" altLang="it-IT" sz="2400"/>
              <a:t> := </a:t>
            </a:r>
            <a:r>
              <a:rPr lang="en-US" altLang="it-IT" sz="2400" b="1">
                <a:latin typeface="Courier New" panose="02070309020205020404" pitchFamily="49" charset="0"/>
              </a:rPr>
              <a:t>Threshold (Implementazione </a:t>
            </a:r>
            <a:r>
              <a:rPr lang="en-US" altLang="it-IT" sz="2400" b="1" i="1">
                <a:latin typeface="Courier New" panose="02070309020205020404" pitchFamily="49" charset="0"/>
              </a:rPr>
              <a:t>Reno</a:t>
            </a:r>
            <a:r>
              <a:rPr lang="en-US" altLang="it-IT" sz="2400" b="1">
                <a:latin typeface="Courier New" panose="02070309020205020404" pitchFamily="49" charset="0"/>
              </a:rPr>
              <a:t>)</a:t>
            </a:r>
            <a:r>
              <a:rPr lang="en-US" altLang="it-IT" sz="2400"/>
              <a:t>.</a:t>
            </a:r>
          </a:p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altLang="it-IT" sz="2400"/>
              <a:t>Quando scade un </a:t>
            </a:r>
            <a:r>
              <a:rPr lang="en-US" altLang="it-IT" sz="2400">
                <a:solidFill>
                  <a:srgbClr val="FF0000"/>
                </a:solidFill>
              </a:rPr>
              <a:t>timeout</a:t>
            </a:r>
            <a:r>
              <a:rPr lang="en-US" altLang="it-IT" sz="2400"/>
              <a:t>, </a:t>
            </a:r>
            <a:r>
              <a:rPr lang="en-US" altLang="it-IT" sz="2400" b="1">
                <a:latin typeface="Courier New" panose="02070309020205020404" pitchFamily="49" charset="0"/>
              </a:rPr>
              <a:t>Threshold</a:t>
            </a:r>
            <a:r>
              <a:rPr lang="en-US" altLang="it-IT" sz="2400"/>
              <a:t> := </a:t>
            </a:r>
            <a:r>
              <a:rPr lang="en-US" altLang="it-IT" sz="2400" b="1">
                <a:latin typeface="Courier New" panose="02070309020205020404" pitchFamily="49" charset="0"/>
              </a:rPr>
              <a:t>CongWin/2</a:t>
            </a:r>
            <a:r>
              <a:rPr lang="en-US" altLang="it-IT" sz="2400"/>
              <a:t> e </a:t>
            </a:r>
            <a:r>
              <a:rPr lang="en-US" altLang="it-IT" sz="2400" b="1">
                <a:latin typeface="Courier New" panose="02070309020205020404" pitchFamily="49" charset="0"/>
              </a:rPr>
              <a:t>CongWin</a:t>
            </a:r>
            <a:r>
              <a:rPr lang="en-US" altLang="it-IT" sz="2400"/>
              <a:t> := 1 MSS.</a:t>
            </a:r>
            <a:r>
              <a:rPr lang="en-US" altLang="it-IT" sz="2000"/>
              <a:t> </a:t>
            </a:r>
            <a:endParaRPr lang="en-US" altLang="it-IT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>
            <a:extLst>
              <a:ext uri="{FF2B5EF4-FFF2-40B4-BE49-F238E27FC236}">
                <a16:creationId xmlns:a16="http://schemas.microsoft.com/office/drawing/2014/main" id="{42A5316D-ED2F-4F89-B4B4-8D9240B1A3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1F915C38-8B4E-4190-86F2-FCB2EB78AB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4510" y="1487272"/>
            <a:ext cx="2743200" cy="2743200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>
            <a:normAutofit/>
          </a:bodyPr>
          <a:lstStyle/>
          <a:p>
            <a:pPr algn="ctr"/>
            <a:r>
              <a:rPr lang="en-US" altLang="it-IT" sz="2600">
                <a:solidFill>
                  <a:srgbClr val="FFFFFF"/>
                </a:solidFill>
              </a:rPr>
              <a:t>UDP</a:t>
            </a:r>
          </a:p>
        </p:txBody>
      </p:sp>
      <p:pic>
        <p:nvPicPr>
          <p:cNvPr id="10246" name="Picture 4" descr="6-23">
            <a:extLst>
              <a:ext uri="{FF2B5EF4-FFF2-40B4-BE49-F238E27FC236}">
                <a16:creationId xmlns:a16="http://schemas.microsoft.com/office/drawing/2014/main" id="{8D8D0566-3F7D-4CCB-8CF0-1ACA8F9103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38600" y="2211934"/>
            <a:ext cx="7188199" cy="129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3">
            <a:extLst>
              <a:ext uri="{FF2B5EF4-FFF2-40B4-BE49-F238E27FC236}">
                <a16:creationId xmlns:a16="http://schemas.microsoft.com/office/drawing/2014/main" id="{31E50CF6-5D95-4DF7-A84C-1C9AF71CE2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38600" y="4884873"/>
            <a:ext cx="7188199" cy="129209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it-IT" sz="1800" dirty="0"/>
              <a:t>UDP </a:t>
            </a:r>
            <a:r>
              <a:rPr lang="en-US" altLang="it-IT" sz="1800" dirty="0" err="1"/>
              <a:t>Risolve</a:t>
            </a:r>
            <a:r>
              <a:rPr lang="en-US" altLang="it-IT" sz="1800" dirty="0"/>
              <a:t> solo </a:t>
            </a:r>
            <a:r>
              <a:rPr lang="en-US" altLang="it-IT" sz="1800" dirty="0" err="1"/>
              <a:t>i</a:t>
            </a:r>
            <a:r>
              <a:rPr lang="en-US" altLang="it-IT" sz="1800" dirty="0"/>
              <a:t> </a:t>
            </a:r>
            <a:r>
              <a:rPr lang="en-US" altLang="it-IT" sz="1800" dirty="0" err="1"/>
              <a:t>problemi</a:t>
            </a:r>
            <a:r>
              <a:rPr lang="en-US" altLang="it-IT" sz="1800" dirty="0"/>
              <a:t> di </a:t>
            </a:r>
            <a:r>
              <a:rPr lang="en-US" altLang="it-IT" sz="1800" dirty="0" err="1"/>
              <a:t>corruzione</a:t>
            </a:r>
            <a:r>
              <a:rPr lang="en-US" altLang="it-IT" sz="1800" dirty="0"/>
              <a:t> </a:t>
            </a:r>
            <a:r>
              <a:rPr lang="en-US" altLang="it-IT" sz="1800" dirty="0" err="1"/>
              <a:t>dei</a:t>
            </a:r>
            <a:r>
              <a:rPr lang="en-US" altLang="it-IT" sz="1800" dirty="0"/>
              <a:t> </a:t>
            </a:r>
            <a:r>
              <a:rPr lang="en-US" altLang="it-IT" sz="1800" dirty="0" err="1"/>
              <a:t>pacchetti</a:t>
            </a:r>
            <a:r>
              <a:rPr lang="en-US" altLang="it-IT" sz="1800" dirty="0"/>
              <a:t>, e vi da la </a:t>
            </a:r>
            <a:r>
              <a:rPr lang="en-US" altLang="it-IT" sz="1800" dirty="0" err="1"/>
              <a:t>possibilità</a:t>
            </a:r>
            <a:r>
              <a:rPr lang="en-US" altLang="it-IT" sz="1800" dirty="0"/>
              <a:t> di </a:t>
            </a:r>
            <a:r>
              <a:rPr lang="en-US" altLang="it-IT" sz="1800" dirty="0" err="1"/>
              <a:t>differenziare</a:t>
            </a:r>
            <a:r>
              <a:rPr lang="en-US" altLang="it-IT" sz="1800" dirty="0"/>
              <a:t> il </a:t>
            </a:r>
            <a:r>
              <a:rPr lang="en-US" altLang="it-IT" sz="1800" dirty="0" err="1"/>
              <a:t>traffico</a:t>
            </a:r>
            <a:r>
              <a:rPr lang="en-US" altLang="it-IT" sz="1800" dirty="0"/>
              <a:t> per </a:t>
            </a:r>
            <a:r>
              <a:rPr lang="en-US" altLang="it-IT" sz="1800" dirty="0" err="1"/>
              <a:t>numero</a:t>
            </a:r>
            <a:r>
              <a:rPr lang="en-US" altLang="it-IT" sz="1800" dirty="0"/>
              <a:t> di porta (multiplexing/demultiplexing).</a:t>
            </a:r>
          </a:p>
          <a:p>
            <a:pPr>
              <a:buFontTx/>
              <a:buNone/>
            </a:pPr>
            <a:r>
              <a:rPr lang="en-US" altLang="it-IT" sz="1800" dirty="0"/>
              <a:t>DNS </a:t>
            </a:r>
            <a:r>
              <a:rPr lang="en-US" altLang="it-IT" sz="1800" dirty="0" err="1"/>
              <a:t>usa</a:t>
            </a:r>
            <a:r>
              <a:rPr lang="en-US" altLang="it-IT" sz="1800" dirty="0"/>
              <a:t> UDP.</a:t>
            </a:r>
          </a:p>
        </p:txBody>
      </p:sp>
      <p:sp>
        <p:nvSpPr>
          <p:cNvPr id="10242" name="Segnaposto piè di pagina 4">
            <a:extLst>
              <a:ext uri="{FF2B5EF4-FFF2-40B4-BE49-F238E27FC236}">
                <a16:creationId xmlns:a16="http://schemas.microsoft.com/office/drawing/2014/main" id="{E465ECDC-60D9-4B8C-8D94-134A550E8C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599" y="6356350"/>
            <a:ext cx="4847897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200">
                <a:solidFill>
                  <a:prstClr val="black">
                    <a:tint val="75000"/>
                  </a:prstClr>
                </a:solidFill>
              </a:rPr>
              <a:t>Transport Layer</a:t>
            </a:r>
            <a:endParaRPr lang="en-US" altLang="it-IT" sz="1200">
              <a:solidFill>
                <a:prstClr val="black">
                  <a:tint val="75000"/>
                </a:prstClr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3" name="Segnaposto numero diapositiva 5">
            <a:extLst>
              <a:ext uri="{FF2B5EF4-FFF2-40B4-BE49-F238E27FC236}">
                <a16:creationId xmlns:a16="http://schemas.microsoft.com/office/drawing/2014/main" id="{F88074C7-821C-422A-B0C7-CD523330F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884978" y="6356350"/>
            <a:ext cx="1468821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20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</a:rPr>
              <a:t>3-</a:t>
            </a:r>
            <a:fld id="{F8158F7A-CD27-44B7-924F-DFBEBC9959A0}" type="slidenum">
              <a:rPr lang="en-US" altLang="it-IT" sz="120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spcAft>
                  <a:spcPts val="600"/>
                </a:spcAft>
                <a:buClrTx/>
                <a:buSzTx/>
                <a:buFontTx/>
                <a:buNone/>
              </a:pPr>
              <a:t>5</a:t>
            </a:fld>
            <a:endParaRPr lang="en-US" altLang="it-IT" sz="120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D16ACF-DE82-442E-AAEB-77005A8FF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blemi</a:t>
            </a:r>
            <a:r>
              <a:rPr lang="en-US" dirty="0"/>
              <a:t> del </a:t>
            </a:r>
            <a:r>
              <a:rPr lang="en-US" dirty="0" err="1"/>
              <a:t>controllo</a:t>
            </a:r>
            <a:r>
              <a:rPr lang="en-US" dirty="0"/>
              <a:t> di </a:t>
            </a:r>
            <a:r>
              <a:rPr lang="en-US" dirty="0" err="1"/>
              <a:t>congestione</a:t>
            </a:r>
            <a:r>
              <a:rPr lang="en-US" dirty="0"/>
              <a:t> classico</a:t>
            </a:r>
            <a:endParaRPr lang="it-I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B8D9A5-CEF3-48D7-9DE7-BB7144BB1B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gni</a:t>
            </a:r>
            <a:r>
              <a:rPr lang="en-US" dirty="0"/>
              <a:t> </a:t>
            </a:r>
            <a:r>
              <a:rPr lang="en-US" dirty="0" err="1"/>
              <a:t>evento</a:t>
            </a:r>
            <a:r>
              <a:rPr lang="en-US" dirty="0"/>
              <a:t> di </a:t>
            </a:r>
            <a:r>
              <a:rPr lang="en-US" dirty="0" err="1"/>
              <a:t>perdita</a:t>
            </a:r>
            <a:r>
              <a:rPr lang="en-US" dirty="0"/>
              <a:t> </a:t>
            </a:r>
            <a:r>
              <a:rPr lang="en-US" dirty="0" err="1"/>
              <a:t>viene</a:t>
            </a:r>
            <a:r>
              <a:rPr lang="en-US" dirty="0"/>
              <a:t> </a:t>
            </a:r>
            <a:r>
              <a:rPr lang="en-US" dirty="0" err="1"/>
              <a:t>interpretato</a:t>
            </a:r>
            <a:r>
              <a:rPr lang="en-US" dirty="0"/>
              <a:t> come un </a:t>
            </a:r>
            <a:r>
              <a:rPr lang="en-US" dirty="0" err="1"/>
              <a:t>problema</a:t>
            </a:r>
            <a:r>
              <a:rPr lang="en-US" dirty="0"/>
              <a:t> di </a:t>
            </a:r>
            <a:r>
              <a:rPr lang="en-US" dirty="0" err="1"/>
              <a:t>congestione</a:t>
            </a:r>
            <a:endParaRPr lang="en-US" dirty="0"/>
          </a:p>
          <a:p>
            <a:r>
              <a:rPr lang="en-US" dirty="0" err="1"/>
              <a:t>Pessima</a:t>
            </a:r>
            <a:r>
              <a:rPr lang="en-US" dirty="0"/>
              <a:t> performance </a:t>
            </a:r>
            <a:r>
              <a:rPr lang="en-US" dirty="0" err="1"/>
              <a:t>su</a:t>
            </a:r>
            <a:r>
              <a:rPr lang="en-US" dirty="0"/>
              <a:t> link con packet loss da </a:t>
            </a:r>
            <a:r>
              <a:rPr lang="en-US" dirty="0" err="1"/>
              <a:t>disturbo</a:t>
            </a:r>
            <a:r>
              <a:rPr lang="en-US" dirty="0"/>
              <a:t> (es. </a:t>
            </a:r>
            <a:r>
              <a:rPr lang="en-US" dirty="0" err="1"/>
              <a:t>WiFi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 err="1"/>
              <a:t>Nuove</a:t>
            </a:r>
            <a:r>
              <a:rPr lang="en-US" dirty="0"/>
              <a:t> </a:t>
            </a:r>
            <a:r>
              <a:rPr lang="en-US" dirty="0" err="1"/>
              <a:t>soluzioni</a:t>
            </a:r>
            <a:r>
              <a:rPr lang="en-US" dirty="0"/>
              <a:t>: TCP BBR (from Google)</a:t>
            </a:r>
          </a:p>
          <a:p>
            <a:pPr lvl="1"/>
            <a:r>
              <a:rPr 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BBR = Bottleneck Bandwidth and Round-trip propagation ti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07586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8690" y="289325"/>
            <a:ext cx="11100625" cy="894622"/>
          </a:xfrm>
        </p:spPr>
        <p:txBody>
          <a:bodyPr>
            <a:normAutofit/>
          </a:bodyPr>
          <a:lstStyle/>
          <a:p>
            <a:r>
              <a:rPr lang="en-US" sz="4400" dirty="0"/>
              <a:t>Come </a:t>
            </a:r>
            <a:r>
              <a:rPr lang="en-US" sz="4400" dirty="0" err="1"/>
              <a:t>funziona</a:t>
            </a:r>
            <a:r>
              <a:rPr lang="en-US" sz="4400" dirty="0"/>
              <a:t> il demultiplexing</a:t>
            </a:r>
          </a:p>
        </p:txBody>
      </p:sp>
      <p:sp>
        <p:nvSpPr>
          <p:cNvPr id="277" name="Rectangle 23">
            <a:extLst>
              <a:ext uri="{FF2B5EF4-FFF2-40B4-BE49-F238E27FC236}">
                <a16:creationId xmlns:a16="http://schemas.microsoft.com/office/drawing/2014/main" id="{0F916DA5-15D2-0A42-8C9B-01DCE4B192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799" y="1565761"/>
            <a:ext cx="5703304" cy="279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4163" indent="-284163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87388" indent="-230188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4163" marR="0" lvl="0" indent="-284163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Un host H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riceve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datagramm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IP </a:t>
            </a:r>
          </a:p>
          <a:p>
            <a:pPr marL="687388" marR="0" lvl="1" indent="-230188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Tx/>
              <a:buFont typeface="Arial"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Ogn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datagramma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trasporta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un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pacchetto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di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livello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4</a:t>
            </a:r>
          </a:p>
          <a:p>
            <a:pPr marL="687388" marR="0" lvl="1" indent="-230188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Tx/>
              <a:buFont typeface="Arial"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In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questo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pacchetto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sono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menzionat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porta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sorgente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e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destinazione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ＭＳ Ｐゴシック" charset="0"/>
              <a:cs typeface="+mn-cs"/>
            </a:endParaRPr>
          </a:p>
          <a:p>
            <a:pPr marL="284163" marR="0" lvl="0" indent="-284163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H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usa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gl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indirizz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IP e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numeri di porta per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distribuire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I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pacchett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L4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nel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socket giusto</a:t>
            </a:r>
          </a:p>
          <a:p>
            <a:pPr marL="284163" marR="0" lvl="0" indent="-284163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tabLst/>
              <a:defRPr/>
            </a:pP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In UDP il demultiplexing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della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sorgente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va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fatto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programmando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il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codice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applicativo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ＭＳ Ｐゴシック" charset="0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7543216" y="1704452"/>
            <a:ext cx="3414712" cy="4121150"/>
            <a:chOff x="7543216" y="1704452"/>
            <a:chExt cx="3414712" cy="4121150"/>
          </a:xfrm>
        </p:grpSpPr>
        <p:sp>
          <p:nvSpPr>
            <p:cNvPr id="275" name="Rectangle 75">
              <a:extLst>
                <a:ext uri="{FF2B5EF4-FFF2-40B4-BE49-F238E27FC236}">
                  <a16:creationId xmlns:a16="http://schemas.microsoft.com/office/drawing/2014/main" id="{FCCA66F1-5923-DC45-83A7-1942BA80E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33703" y="2048939"/>
              <a:ext cx="3324225" cy="32004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6" name="Rectangle 65">
              <a:extLst>
                <a:ext uri="{FF2B5EF4-FFF2-40B4-BE49-F238E27FC236}">
                  <a16:creationId xmlns:a16="http://schemas.microsoft.com/office/drawing/2014/main" id="{325B2818-1D14-0544-87D5-B34939698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7503" y="2144189"/>
              <a:ext cx="3324225" cy="32004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8" name="Text Box 63">
              <a:extLst>
                <a:ext uri="{FF2B5EF4-FFF2-40B4-BE49-F238E27FC236}">
                  <a16:creationId xmlns:a16="http://schemas.microsoft.com/office/drawing/2014/main" id="{0308811F-F83C-684C-9A70-7056E7030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97191" y="2156889"/>
              <a:ext cx="1563687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ource port #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9" name="Text Box 64">
              <a:extLst>
                <a:ext uri="{FF2B5EF4-FFF2-40B4-BE49-F238E27FC236}">
                  <a16:creationId xmlns:a16="http://schemas.microsoft.com/office/drawing/2014/main" id="{DFDB1254-258A-D74F-9312-2F08048EE0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83128" y="2156889"/>
              <a:ext cx="132873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dest port #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0" name="Line 66">
              <a:extLst>
                <a:ext uri="{FF2B5EF4-FFF2-40B4-BE49-F238E27FC236}">
                  <a16:creationId xmlns:a16="http://schemas.microsoft.com/office/drawing/2014/main" id="{7758F487-6FB2-F34B-84F0-9768338274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7978" y="2544239"/>
              <a:ext cx="33289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1" name="Line 68">
              <a:extLst>
                <a:ext uri="{FF2B5EF4-FFF2-40B4-BE49-F238E27FC236}">
                  <a16:creationId xmlns:a16="http://schemas.microsoft.com/office/drawing/2014/main" id="{A9895192-7D02-2F4C-B006-EAE3FEF5F7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57503" y="3534839"/>
              <a:ext cx="33242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2" name="Line 69">
              <a:extLst>
                <a:ext uri="{FF2B5EF4-FFF2-40B4-BE49-F238E27FC236}">
                  <a16:creationId xmlns:a16="http://schemas.microsoft.com/office/drawing/2014/main" id="{7ABA37B1-9C1B-8F43-9F10-44126FAB2D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95803" y="2144189"/>
              <a:ext cx="0" cy="3952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3" name="Text Box 70">
              <a:extLst>
                <a:ext uri="{FF2B5EF4-FFF2-40B4-BE49-F238E27FC236}">
                  <a16:creationId xmlns:a16="http://schemas.microsoft.com/office/drawing/2014/main" id="{B3C9350B-DCA6-5E4A-91AA-5C2AD14EC2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40191" y="1704452"/>
              <a:ext cx="8636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32 bits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4" name="Line 71">
              <a:extLst>
                <a:ext uri="{FF2B5EF4-FFF2-40B4-BE49-F238E27FC236}">
                  <a16:creationId xmlns:a16="http://schemas.microsoft.com/office/drawing/2014/main" id="{D16D54C4-5717-9E46-AA93-1E6BB34304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53003" y="1910827"/>
              <a:ext cx="1200150" cy="4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5" name="Line 72">
              <a:extLst>
                <a:ext uri="{FF2B5EF4-FFF2-40B4-BE49-F238E27FC236}">
                  <a16:creationId xmlns:a16="http://schemas.microsoft.com/office/drawing/2014/main" id="{332269D9-54A4-6446-BBAD-BD3F06A73E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543216" y="1920352"/>
              <a:ext cx="11287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6" name="Text Box 73">
              <a:extLst>
                <a:ext uri="{FF2B5EF4-FFF2-40B4-BE49-F238E27FC236}">
                  <a16:creationId xmlns:a16="http://schemas.microsoft.com/office/drawing/2014/main" id="{8F7D97AE-E89E-684A-9571-5959DA8E33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51266" y="3865039"/>
              <a:ext cx="1389062" cy="1006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application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data 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(payload)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7" name="Text Box 74">
              <a:extLst>
                <a:ext uri="{FF2B5EF4-FFF2-40B4-BE49-F238E27FC236}">
                  <a16:creationId xmlns:a16="http://schemas.microsoft.com/office/drawing/2014/main" id="{A5362E3E-8643-6A43-A4FE-BD56FF4F0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7091" y="2898252"/>
              <a:ext cx="2290762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other header fields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8" name="Text Box 76">
              <a:extLst>
                <a:ext uri="{FF2B5EF4-FFF2-40B4-BE49-F238E27FC236}">
                  <a16:creationId xmlns:a16="http://schemas.microsoft.com/office/drawing/2014/main" id="{2FE71CF3-191A-C44F-839C-1CF4D7DFF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0228" y="5428727"/>
              <a:ext cx="30607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TCP/UDP segment format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4" name="Oval 3"/>
          <p:cNvSpPr/>
          <p:nvPr/>
        </p:nvSpPr>
        <p:spPr>
          <a:xfrm>
            <a:off x="7299923" y="1976355"/>
            <a:ext cx="2083205" cy="689091"/>
          </a:xfrm>
          <a:prstGeom prst="ellipse">
            <a:avLst/>
          </a:prstGeom>
          <a:noFill/>
          <a:ln w="38100">
            <a:solidFill>
              <a:srgbClr val="CD000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9014727" y="1985006"/>
            <a:ext cx="2083205" cy="689091"/>
          </a:xfrm>
          <a:prstGeom prst="ellipse">
            <a:avLst/>
          </a:prstGeom>
          <a:noFill/>
          <a:ln w="38100">
            <a:solidFill>
              <a:srgbClr val="CD000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Slide Number Placeholder 2">
            <a:extLst>
              <a:ext uri="{FF2B5EF4-FFF2-40B4-BE49-F238E27FC236}">
                <a16:creationId xmlns:a16="http://schemas.microsoft.com/office/drawing/2014/main" id="{CB301DF9-007E-7F42-9982-6FB05291D9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1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Transport Layer: 3-</a:t>
            </a:r>
            <a:fld id="{C4204591-24BD-A542-B9D5-F8D8A88D2FEE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549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olo 1">
            <a:extLst>
              <a:ext uri="{FF2B5EF4-FFF2-40B4-BE49-F238E27FC236}">
                <a16:creationId xmlns:a16="http://schemas.microsoft.com/office/drawing/2014/main" id="{0930B1F5-2223-4F7A-9B58-188699A59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it-IT" altLang="it-IT"/>
              <a:t>UDP checksum</a:t>
            </a:r>
          </a:p>
        </p:txBody>
      </p:sp>
      <p:sp>
        <p:nvSpPr>
          <p:cNvPr id="12291" name="Segnaposto piè di pagina 3">
            <a:extLst>
              <a:ext uri="{FF2B5EF4-FFF2-40B4-BE49-F238E27FC236}">
                <a16:creationId xmlns:a16="http://schemas.microsoft.com/office/drawing/2014/main" id="{A05E593D-DD1E-474A-810D-3E339A01E3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2292" name="Segnaposto numero diapositiva 4">
            <a:extLst>
              <a:ext uri="{FF2B5EF4-FFF2-40B4-BE49-F238E27FC236}">
                <a16:creationId xmlns:a16="http://schemas.microsoft.com/office/drawing/2014/main" id="{CC5AD912-0144-4693-8240-B6A170FCD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6C9E4D0D-F71D-4B5F-BDAF-19A82D4C4C9E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12293" name="Picture 2" descr="Risultati immagini per udp checksum example">
            <a:extLst>
              <a:ext uri="{FF2B5EF4-FFF2-40B4-BE49-F238E27FC236}">
                <a16:creationId xmlns:a16="http://schemas.microsoft.com/office/drawing/2014/main" id="{362A094B-E9E4-47F9-AF36-979FE3823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19201"/>
            <a:ext cx="6781800" cy="509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olo 1">
            <a:extLst>
              <a:ext uri="{FF2B5EF4-FFF2-40B4-BE49-F238E27FC236}">
                <a16:creationId xmlns:a16="http://schemas.microsoft.com/office/drawing/2014/main" id="{E17ABC32-A9F7-443B-B4B9-319D7E50C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Checksum</a:t>
            </a:r>
          </a:p>
        </p:txBody>
      </p:sp>
      <p:sp>
        <p:nvSpPr>
          <p:cNvPr id="13315" name="Segnaposto contenuto 2">
            <a:extLst>
              <a:ext uri="{FF2B5EF4-FFF2-40B4-BE49-F238E27FC236}">
                <a16:creationId xmlns:a16="http://schemas.microsoft.com/office/drawing/2014/main" id="{1AEEB75B-B946-43C4-9071-1524EC89393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it-IT" altLang="it-IT" dirty="0"/>
              <a:t>Consente di rilevare eventuali corruzioni «spontanee» dei dati trasmessi</a:t>
            </a:r>
          </a:p>
          <a:p>
            <a:r>
              <a:rPr lang="it-IT" altLang="it-IT" dirty="0"/>
              <a:t>Assolutamente inutile in caso di manomissioni volontarie</a:t>
            </a:r>
          </a:p>
        </p:txBody>
      </p:sp>
      <p:sp>
        <p:nvSpPr>
          <p:cNvPr id="13316" name="Segnaposto piè di pagina 3">
            <a:extLst>
              <a:ext uri="{FF2B5EF4-FFF2-40B4-BE49-F238E27FC236}">
                <a16:creationId xmlns:a16="http://schemas.microsoft.com/office/drawing/2014/main" id="{A0B4CE49-87E4-4680-894C-1292DF5EA7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3317" name="Segnaposto numero diapositiva 4">
            <a:extLst>
              <a:ext uri="{FF2B5EF4-FFF2-40B4-BE49-F238E27FC236}">
                <a16:creationId xmlns:a16="http://schemas.microsoft.com/office/drawing/2014/main" id="{CDD0A006-A7A1-40EC-BE71-A6F1E5283A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AB4DF13-F931-42F0-A2E0-459B41316654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2381477-02DA-4D7E-BD97-5637B0229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532661"/>
            <a:ext cx="12192000" cy="2877253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B391618-0BEB-4684-A738-F53FE8E0E1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040" y="5744241"/>
            <a:ext cx="10652760" cy="6156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Le checksum </a:t>
            </a:r>
            <a:r>
              <a:rPr lang="en-US" dirty="0" err="1"/>
              <a:t>consentono</a:t>
            </a:r>
            <a:r>
              <a:rPr lang="en-US" dirty="0"/>
              <a:t> di </a:t>
            </a:r>
            <a:r>
              <a:rPr lang="en-US" dirty="0" err="1"/>
              <a:t>rilevare</a:t>
            </a:r>
            <a:r>
              <a:rPr lang="en-US" dirty="0"/>
              <a:t> </a:t>
            </a:r>
            <a:r>
              <a:rPr lang="en-US" dirty="0" err="1"/>
              <a:t>corruzioni</a:t>
            </a:r>
            <a:r>
              <a:rPr lang="en-US" dirty="0"/>
              <a:t> </a:t>
            </a:r>
            <a:r>
              <a:rPr lang="en-US" dirty="0" err="1"/>
              <a:t>accidentali</a:t>
            </a:r>
            <a:r>
              <a:rPr lang="en-US" dirty="0"/>
              <a:t>, </a:t>
            </a:r>
            <a:r>
              <a:rPr lang="en-US" b="1" dirty="0"/>
              <a:t>ma non</a:t>
            </a:r>
            <a:r>
              <a:rPr lang="en-US" dirty="0"/>
              <a:t> </a:t>
            </a:r>
            <a:r>
              <a:rPr lang="en-US" dirty="0" err="1"/>
              <a:t>manomissioni</a:t>
            </a:r>
            <a:r>
              <a:rPr lang="en-US" dirty="0"/>
              <a:t> </a:t>
            </a:r>
            <a:r>
              <a:rPr lang="en-US" dirty="0" err="1"/>
              <a:t>volontarie</a:t>
            </a:r>
            <a:r>
              <a:rPr lang="en-US" dirty="0"/>
              <a:t>. Per </a:t>
            </a:r>
            <a:r>
              <a:rPr lang="en-US" dirty="0" err="1"/>
              <a:t>quello</a:t>
            </a:r>
            <a:r>
              <a:rPr lang="en-US" dirty="0"/>
              <a:t> </a:t>
            </a:r>
            <a:r>
              <a:rPr lang="en-US" dirty="0" err="1"/>
              <a:t>esisto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MIC/MAC (Message Integrity Codes/Message Authentication Codes, da non </a:t>
            </a:r>
            <a:r>
              <a:rPr lang="en-US" dirty="0" err="1"/>
              <a:t>confondere</a:t>
            </a:r>
            <a:r>
              <a:rPr lang="en-US" dirty="0"/>
              <a:t> con </a:t>
            </a:r>
            <a:r>
              <a:rPr lang="en-US" dirty="0" err="1"/>
              <a:t>i</a:t>
            </a:r>
            <a:r>
              <a:rPr lang="en-US" dirty="0"/>
              <a:t> MAC address) </a:t>
            </a:r>
            <a:endParaRPr lang="it-IT" dirty="0"/>
          </a:p>
        </p:txBody>
      </p:sp>
      <p:sp>
        <p:nvSpPr>
          <p:cNvPr id="14338" name="Segnaposto piè di pagina 1">
            <a:extLst>
              <a:ext uri="{FF2B5EF4-FFF2-40B4-BE49-F238E27FC236}">
                <a16:creationId xmlns:a16="http://schemas.microsoft.com/office/drawing/2014/main" id="{95E7E7A9-3599-45C3-82F3-75FCFED6BD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4339" name="Segnaposto numero diapositiva 2">
            <a:extLst>
              <a:ext uri="{FF2B5EF4-FFF2-40B4-BE49-F238E27FC236}">
                <a16:creationId xmlns:a16="http://schemas.microsoft.com/office/drawing/2014/main" id="{B22E279B-1E8D-440D-9B6A-BD9E78C4A0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0479CBE-84F3-4CB8-A546-7A3FD009CD34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3D7F29C1-559E-427E-84E6-D72019C534FE}"/>
                  </a:ext>
                </a:extLst>
              </p14:cNvPr>
              <p14:cNvContentPartPr/>
              <p14:nvPr/>
            </p14:nvContentPartPr>
            <p14:xfrm>
              <a:off x="2630880" y="421920"/>
              <a:ext cx="8300880" cy="52077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3D7F29C1-559E-427E-84E6-D72019C534F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21520" y="412560"/>
                <a:ext cx="8319600" cy="522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52F4DAA-57EC-45B1-ABBC-2A6F7F93D8C9}"/>
                  </a:ext>
                </a:extLst>
              </p14:cNvPr>
              <p14:cNvContentPartPr/>
              <p14:nvPr/>
            </p14:nvContentPartPr>
            <p14:xfrm>
              <a:off x="10010520" y="1358280"/>
              <a:ext cx="1016280" cy="6156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52F4DAA-57EC-45B1-ABBC-2A6F7F93D8C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001160" y="1348920"/>
                <a:ext cx="1035000" cy="63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12A11C22-A61E-4934-AFCA-19A28E9B2749}"/>
                  </a:ext>
                </a:extLst>
              </p14:cNvPr>
              <p14:cNvContentPartPr/>
              <p14:nvPr/>
            </p14:nvContentPartPr>
            <p14:xfrm>
              <a:off x="3943800" y="1519920"/>
              <a:ext cx="4101480" cy="5850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12A11C22-A61E-4934-AFCA-19A28E9B2749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34440" y="1510560"/>
                <a:ext cx="4120200" cy="603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72</Words>
  <Application>Microsoft Office PowerPoint</Application>
  <PresentationFormat>Widescreen</PresentationFormat>
  <Paragraphs>538</Paragraphs>
  <Slides>50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64" baseType="lpstr">
      <vt:lpstr>Arial</vt:lpstr>
      <vt:lpstr>Arial</vt:lpstr>
      <vt:lpstr>Calibri</vt:lpstr>
      <vt:lpstr>Calibri Light</vt:lpstr>
      <vt:lpstr>Comic Sans MS</vt:lpstr>
      <vt:lpstr>Courier New</vt:lpstr>
      <vt:lpstr>Tahoma</vt:lpstr>
      <vt:lpstr>Times New Roman</vt:lpstr>
      <vt:lpstr>Wingdings</vt:lpstr>
      <vt:lpstr>ZapfDingbats</vt:lpstr>
      <vt:lpstr>Office Theme</vt:lpstr>
      <vt:lpstr>Immagine</vt:lpstr>
      <vt:lpstr>Clip</vt:lpstr>
      <vt:lpstr>VISIO</vt:lpstr>
      <vt:lpstr>Livello Trasporto</vt:lpstr>
      <vt:lpstr>Dove siamo</vt:lpstr>
      <vt:lpstr>Il livello di trasporto</vt:lpstr>
      <vt:lpstr>Principali funzioni offerte dal liv. Rete verso il liv. trasporto</vt:lpstr>
      <vt:lpstr>UDP</vt:lpstr>
      <vt:lpstr>Come funziona il demultiplexing</vt:lpstr>
      <vt:lpstr>UDP checksum</vt:lpstr>
      <vt:lpstr>Checksum</vt:lpstr>
      <vt:lpstr>PowerPoint Presentation</vt:lpstr>
      <vt:lpstr>PowerPoint Presentation</vt:lpstr>
      <vt:lpstr>Come è connesso TCP/UDP/ICMP allo strato applicazione</vt:lpstr>
      <vt:lpstr>Comunicazione TCP: Passo 1</vt:lpstr>
      <vt:lpstr>PowerPoint Presentation</vt:lpstr>
      <vt:lpstr>Implementazione. Stop &amp; Wait</vt:lpstr>
      <vt:lpstr>Stop &amp; Wait in azione</vt:lpstr>
      <vt:lpstr>Altri scenari</vt:lpstr>
      <vt:lpstr>Problema del pacchetto vagabondo</vt:lpstr>
      <vt:lpstr>Performance di stop &amp; wait</vt:lpstr>
      <vt:lpstr>Da dove deriva la formula (demo)</vt:lpstr>
      <vt:lpstr>Comunicazione TCP: passo 2</vt:lpstr>
      <vt:lpstr>Protocolli pipeline (a finestra scorrevole)</vt:lpstr>
      <vt:lpstr>Pipelining: %utilizzo migliore</vt:lpstr>
      <vt:lpstr>Go-Back-N  (demo)</vt:lpstr>
      <vt:lpstr>GBN in azione</vt:lpstr>
      <vt:lpstr>Ripetizione selettiva (demo)</vt:lpstr>
      <vt:lpstr>Finestre di ricezione e invio</vt:lpstr>
      <vt:lpstr>Ripetizione selettiva</vt:lpstr>
      <vt:lpstr>Selective repeat in azione</vt:lpstr>
      <vt:lpstr>Problemi</vt:lpstr>
      <vt:lpstr>TCP segment structure</vt:lpstr>
      <vt:lpstr>Numeri di Sequenza e di ACK</vt:lpstr>
      <vt:lpstr>Situazioni di ritrasmissione</vt:lpstr>
      <vt:lpstr>ACK cumulativo</vt:lpstr>
      <vt:lpstr>TCP Connection Management</vt:lpstr>
      <vt:lpstr>PowerPoint Presentation</vt:lpstr>
      <vt:lpstr>TCP Connection Management (cont.)</vt:lpstr>
      <vt:lpstr>TCP Connection Management (cont.)</vt:lpstr>
      <vt:lpstr>Diagramma a stati per un client che apre, usa e infine decide di chiudere una connessione </vt:lpstr>
      <vt:lpstr>PowerPoint Presentation</vt:lpstr>
      <vt:lpstr>Come in TCP si decide il tempo di time-out</vt:lpstr>
      <vt:lpstr>Come TCP decide il tempo di time-out (2)</vt:lpstr>
      <vt:lpstr>Esempio di stima RTT:</vt:lpstr>
      <vt:lpstr>Come in TCP si decide il tempo di time-out (3)</vt:lpstr>
      <vt:lpstr>Controllo di flusso (demo)</vt:lpstr>
      <vt:lpstr>Come funziona il controllo di flusso</vt:lpstr>
      <vt:lpstr>Controllo di congestione (demo-1, demo-2)</vt:lpstr>
      <vt:lpstr>Avvio ad accelerazione esponenziale</vt:lpstr>
      <vt:lpstr>Controllo di congestione</vt:lpstr>
      <vt:lpstr>Esempio di strategia di controllo di congestione</vt:lpstr>
      <vt:lpstr>Problemi del controllo di congestione classic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iovambattista Ianni</dc:creator>
  <cp:lastModifiedBy>Giovambattista Ianni</cp:lastModifiedBy>
  <cp:revision>29</cp:revision>
  <dcterms:created xsi:type="dcterms:W3CDTF">2021-04-11T17:20:14Z</dcterms:created>
  <dcterms:modified xsi:type="dcterms:W3CDTF">2023-10-23T09:54:10Z</dcterms:modified>
</cp:coreProperties>
</file>